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doc" ContentType="application/msword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ink/ink10.xml" ContentType="application/inkml+xml"/>
  <Override PartName="/ppt/notesSlides/notesSlide4.xml" ContentType="application/vnd.openxmlformats-officedocument.presentationml.notesSlide+xml"/>
  <Override PartName="/ppt/ink/ink11.xml" ContentType="application/inkml+xml"/>
  <Override PartName="/ppt/notesSlides/notesSlide5.xml" ContentType="application/vnd.openxmlformats-officedocument.presentationml.notesSlide+xml"/>
  <Override PartName="/ppt/ink/ink12.xml" ContentType="application/inkml+xml"/>
  <Override PartName="/ppt/notesSlides/notesSlide6.xml" ContentType="application/vnd.openxmlformats-officedocument.presentationml.notesSlide+xml"/>
  <Override PartName="/ppt/ink/ink13.xml" ContentType="application/inkml+xml"/>
  <Override PartName="/ppt/notesSlides/notesSlide7.xml" ContentType="application/vnd.openxmlformats-officedocument.presentationml.notesSlide+xml"/>
  <Override PartName="/ppt/ink/ink14.xml" ContentType="application/inkml+xml"/>
  <Override PartName="/ppt/notesSlides/notesSlide8.xml" ContentType="application/vnd.openxmlformats-officedocument.presentationml.notesSlide+xml"/>
  <Override PartName="/ppt/ink/ink15.xml" ContentType="application/inkml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notesSlides/notesSlide12.xml" ContentType="application/vnd.openxmlformats-officedocument.presentationml.notesSlide+xml"/>
  <Override PartName="/ppt/ink/ink22.xml" ContentType="application/inkml+xml"/>
  <Override PartName="/ppt/ink/ink23.xml" ContentType="application/inkml+xml"/>
  <Override PartName="/ppt/notesSlides/notesSlide13.xml" ContentType="application/vnd.openxmlformats-officedocument.presentationml.notesSlide+xml"/>
  <Override PartName="/ppt/ink/ink24.xml" ContentType="application/inkml+xml"/>
  <Override PartName="/ppt/notesSlides/notesSlide14.xml" ContentType="application/vnd.openxmlformats-officedocument.presentationml.notesSlide+xml"/>
  <Override PartName="/ppt/ink/ink25.xml" ContentType="application/inkml+xml"/>
  <Override PartName="/ppt/ink/ink26.xml" ContentType="application/inkml+xml"/>
  <Override PartName="/ppt/notesSlides/notesSlide15.xml" ContentType="application/vnd.openxmlformats-officedocument.presentationml.notesSlide+xml"/>
  <Override PartName="/ppt/ink/ink27.xml" ContentType="application/inkml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ink/ink28.xml" ContentType="application/inkml+xml"/>
  <Override PartName="/ppt/notesSlides/notesSlide20.xml" ContentType="application/vnd.openxmlformats-officedocument.presentationml.notesSlide+xml"/>
  <Override PartName="/ppt/ink/ink29.xml" ContentType="application/inkml+xml"/>
  <Override PartName="/ppt/notesSlides/notesSlide21.xml" ContentType="application/vnd.openxmlformats-officedocument.presentationml.notesSlide+xml"/>
  <Override PartName="/ppt/ink/ink30.xml" ContentType="application/inkml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ink/ink31.xml" ContentType="application/inkml+xml"/>
  <Override PartName="/ppt/notesSlides/notesSlide25.xml" ContentType="application/vnd.openxmlformats-officedocument.presentationml.notesSlide+xml"/>
  <Override PartName="/ppt/ink/ink32.xml" ContentType="application/inkml+xml"/>
  <Override PartName="/ppt/notesSlides/notesSlide26.xml" ContentType="application/vnd.openxmlformats-officedocument.presentationml.notesSlide+xml"/>
  <Override PartName="/ppt/ink/ink33.xml" ContentType="application/inkml+xml"/>
  <Override PartName="/ppt/notesSlides/notesSlide27.xml" ContentType="application/vnd.openxmlformats-officedocument.presentationml.notesSlide+xml"/>
  <Override PartName="/ppt/ink/ink34.xml" ContentType="application/inkml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ink/ink35.xml" ContentType="application/inkml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6" r:id="rId4"/>
  </p:sldMasterIdLst>
  <p:notesMasterIdLst>
    <p:notesMasterId r:id="rId95"/>
  </p:notesMasterIdLst>
  <p:sldIdLst>
    <p:sldId id="284" r:id="rId5"/>
    <p:sldId id="257" r:id="rId6"/>
    <p:sldId id="288" r:id="rId7"/>
    <p:sldId id="509" r:id="rId8"/>
    <p:sldId id="338" r:id="rId9"/>
    <p:sldId id="339" r:id="rId10"/>
    <p:sldId id="340" r:id="rId11"/>
    <p:sldId id="341" r:id="rId12"/>
    <p:sldId id="344" r:id="rId13"/>
    <p:sldId id="345" r:id="rId14"/>
    <p:sldId id="510" r:id="rId15"/>
    <p:sldId id="348" r:id="rId16"/>
    <p:sldId id="349" r:id="rId17"/>
    <p:sldId id="350" r:id="rId18"/>
    <p:sldId id="352" r:id="rId19"/>
    <p:sldId id="353" r:id="rId20"/>
    <p:sldId id="357" r:id="rId21"/>
    <p:sldId id="358" r:id="rId22"/>
    <p:sldId id="359" r:id="rId23"/>
    <p:sldId id="361" r:id="rId24"/>
    <p:sldId id="366" r:id="rId25"/>
    <p:sldId id="367" r:id="rId26"/>
    <p:sldId id="368" r:id="rId27"/>
    <p:sldId id="369" r:id="rId28"/>
    <p:sldId id="511" r:id="rId29"/>
    <p:sldId id="371" r:id="rId30"/>
    <p:sldId id="374" r:id="rId31"/>
    <p:sldId id="375" r:id="rId32"/>
    <p:sldId id="376" r:id="rId33"/>
    <p:sldId id="377" r:id="rId34"/>
    <p:sldId id="379" r:id="rId35"/>
    <p:sldId id="380" r:id="rId36"/>
    <p:sldId id="381" r:id="rId37"/>
    <p:sldId id="383" r:id="rId38"/>
    <p:sldId id="387" r:id="rId39"/>
    <p:sldId id="388" r:id="rId40"/>
    <p:sldId id="391" r:id="rId41"/>
    <p:sldId id="392" r:id="rId42"/>
    <p:sldId id="394" r:id="rId43"/>
    <p:sldId id="395" r:id="rId44"/>
    <p:sldId id="396" r:id="rId45"/>
    <p:sldId id="512" r:id="rId46"/>
    <p:sldId id="399" r:id="rId47"/>
    <p:sldId id="400" r:id="rId48"/>
    <p:sldId id="403" r:id="rId49"/>
    <p:sldId id="404" r:id="rId50"/>
    <p:sldId id="405" r:id="rId51"/>
    <p:sldId id="406" r:id="rId52"/>
    <p:sldId id="407" r:id="rId53"/>
    <p:sldId id="408" r:id="rId54"/>
    <p:sldId id="409" r:id="rId55"/>
    <p:sldId id="410" r:id="rId56"/>
    <p:sldId id="411" r:id="rId57"/>
    <p:sldId id="412" r:id="rId58"/>
    <p:sldId id="413" r:id="rId59"/>
    <p:sldId id="415" r:id="rId60"/>
    <p:sldId id="416" r:id="rId61"/>
    <p:sldId id="417" r:id="rId62"/>
    <p:sldId id="419" r:id="rId63"/>
    <p:sldId id="422" r:id="rId64"/>
    <p:sldId id="423" r:id="rId65"/>
    <p:sldId id="424" r:id="rId66"/>
    <p:sldId id="427" r:id="rId67"/>
    <p:sldId id="428" r:id="rId68"/>
    <p:sldId id="429" r:id="rId69"/>
    <p:sldId id="430" r:id="rId70"/>
    <p:sldId id="513" r:id="rId71"/>
    <p:sldId id="436" r:id="rId72"/>
    <p:sldId id="437" r:id="rId73"/>
    <p:sldId id="440" r:id="rId74"/>
    <p:sldId id="442" r:id="rId75"/>
    <p:sldId id="443" r:id="rId76"/>
    <p:sldId id="451" r:id="rId77"/>
    <p:sldId id="452" r:id="rId78"/>
    <p:sldId id="475" r:id="rId79"/>
    <p:sldId id="514" r:id="rId80"/>
    <p:sldId id="495" r:id="rId81"/>
    <p:sldId id="496" r:id="rId82"/>
    <p:sldId id="497" r:id="rId83"/>
    <p:sldId id="498" r:id="rId84"/>
    <p:sldId id="499" r:id="rId85"/>
    <p:sldId id="500" r:id="rId86"/>
    <p:sldId id="501" r:id="rId87"/>
    <p:sldId id="503" r:id="rId88"/>
    <p:sldId id="504" r:id="rId89"/>
    <p:sldId id="505" r:id="rId90"/>
    <p:sldId id="506" r:id="rId91"/>
    <p:sldId id="507" r:id="rId92"/>
    <p:sldId id="508" r:id="rId93"/>
    <p:sldId id="323" r:id="rId9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08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50860"/>
    <a:srgbClr val="1C1573"/>
    <a:srgbClr val="283E84"/>
    <a:srgbClr val="211D71"/>
    <a:srgbClr val="000099"/>
    <a:srgbClr val="1E2F6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0"/>
    <p:restoredTop sz="95958" autoAdjust="0"/>
  </p:normalViewPr>
  <p:slideViewPr>
    <p:cSldViewPr>
      <p:cViewPr varScale="1">
        <p:scale>
          <a:sx n="41" d="100"/>
          <a:sy n="41" d="100"/>
        </p:scale>
        <p:origin x="1066" y="29"/>
      </p:cViewPr>
      <p:guideLst>
        <p:guide orient="horz" pos="2208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2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63" Type="http://schemas.openxmlformats.org/officeDocument/2006/relationships/slide" Target="slides/slide59.xml"/><Relationship Id="rId68" Type="http://schemas.openxmlformats.org/officeDocument/2006/relationships/slide" Target="slides/slide64.xml"/><Relationship Id="rId76" Type="http://schemas.openxmlformats.org/officeDocument/2006/relationships/slide" Target="slides/slide72.xml"/><Relationship Id="rId84" Type="http://schemas.openxmlformats.org/officeDocument/2006/relationships/slide" Target="slides/slide80.xml"/><Relationship Id="rId89" Type="http://schemas.openxmlformats.org/officeDocument/2006/relationships/slide" Target="slides/slide85.xml"/><Relationship Id="rId97" Type="http://schemas.openxmlformats.org/officeDocument/2006/relationships/viewProps" Target="viewProps.xml"/><Relationship Id="rId7" Type="http://schemas.openxmlformats.org/officeDocument/2006/relationships/slide" Target="slides/slide3.xml"/><Relationship Id="rId71" Type="http://schemas.openxmlformats.org/officeDocument/2006/relationships/slide" Target="slides/slide67.xml"/><Relationship Id="rId92" Type="http://schemas.openxmlformats.org/officeDocument/2006/relationships/slide" Target="slides/slide88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66" Type="http://schemas.openxmlformats.org/officeDocument/2006/relationships/slide" Target="slides/slide62.xml"/><Relationship Id="rId74" Type="http://schemas.openxmlformats.org/officeDocument/2006/relationships/slide" Target="slides/slide70.xml"/><Relationship Id="rId79" Type="http://schemas.openxmlformats.org/officeDocument/2006/relationships/slide" Target="slides/slide75.xml"/><Relationship Id="rId87" Type="http://schemas.openxmlformats.org/officeDocument/2006/relationships/slide" Target="slides/slide83.xml"/><Relationship Id="rId5" Type="http://schemas.openxmlformats.org/officeDocument/2006/relationships/slide" Target="slides/slide1.xml"/><Relationship Id="rId61" Type="http://schemas.openxmlformats.org/officeDocument/2006/relationships/slide" Target="slides/slide57.xml"/><Relationship Id="rId82" Type="http://schemas.openxmlformats.org/officeDocument/2006/relationships/slide" Target="slides/slide78.xml"/><Relationship Id="rId90" Type="http://schemas.openxmlformats.org/officeDocument/2006/relationships/slide" Target="slides/slide86.xml"/><Relationship Id="rId95" Type="http://schemas.openxmlformats.org/officeDocument/2006/relationships/notesMaster" Target="notesMasters/notesMaster1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slide" Target="slides/slide60.xml"/><Relationship Id="rId69" Type="http://schemas.openxmlformats.org/officeDocument/2006/relationships/slide" Target="slides/slide65.xml"/><Relationship Id="rId77" Type="http://schemas.openxmlformats.org/officeDocument/2006/relationships/slide" Target="slides/slide73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slide" Target="slides/slide68.xml"/><Relationship Id="rId80" Type="http://schemas.openxmlformats.org/officeDocument/2006/relationships/slide" Target="slides/slide76.xml"/><Relationship Id="rId85" Type="http://schemas.openxmlformats.org/officeDocument/2006/relationships/slide" Target="slides/slide81.xml"/><Relationship Id="rId93" Type="http://schemas.openxmlformats.org/officeDocument/2006/relationships/slide" Target="slides/slide89.xml"/><Relationship Id="rId98" Type="http://schemas.openxmlformats.org/officeDocument/2006/relationships/theme" Target="theme/theme1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slide" Target="slides/slide63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Relationship Id="rId70" Type="http://schemas.openxmlformats.org/officeDocument/2006/relationships/slide" Target="slides/slide66.xml"/><Relationship Id="rId75" Type="http://schemas.openxmlformats.org/officeDocument/2006/relationships/slide" Target="slides/slide71.xml"/><Relationship Id="rId83" Type="http://schemas.openxmlformats.org/officeDocument/2006/relationships/slide" Target="slides/slide79.xml"/><Relationship Id="rId88" Type="http://schemas.openxmlformats.org/officeDocument/2006/relationships/slide" Target="slides/slide84.xml"/><Relationship Id="rId91" Type="http://schemas.openxmlformats.org/officeDocument/2006/relationships/slide" Target="slides/slide87.xml"/><Relationship Id="rId96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73" Type="http://schemas.openxmlformats.org/officeDocument/2006/relationships/slide" Target="slides/slide69.xml"/><Relationship Id="rId78" Type="http://schemas.openxmlformats.org/officeDocument/2006/relationships/slide" Target="slides/slide74.xml"/><Relationship Id="rId81" Type="http://schemas.openxmlformats.org/officeDocument/2006/relationships/slide" Target="slides/slide77.xml"/><Relationship Id="rId86" Type="http://schemas.openxmlformats.org/officeDocument/2006/relationships/slide" Target="slides/slide82.xml"/><Relationship Id="rId94" Type="http://schemas.openxmlformats.org/officeDocument/2006/relationships/slide" Target="slides/slide90.xml"/><Relationship Id="rId99" Type="http://schemas.openxmlformats.org/officeDocument/2006/relationships/tableStyles" Target="tableStyle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9" Type="http://schemas.openxmlformats.org/officeDocument/2006/relationships/slide" Target="slides/slide3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78.emf"/><Relationship Id="rId2" Type="http://schemas.openxmlformats.org/officeDocument/2006/relationships/image" Target="../media/image77.emf"/><Relationship Id="rId1" Type="http://schemas.openxmlformats.org/officeDocument/2006/relationships/image" Target="../media/image76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5.emf"/><Relationship Id="rId2" Type="http://schemas.openxmlformats.org/officeDocument/2006/relationships/image" Target="../media/image84.emf"/><Relationship Id="rId1" Type="http://schemas.openxmlformats.org/officeDocument/2006/relationships/image" Target="../media/image83.emf"/><Relationship Id="rId4" Type="http://schemas.openxmlformats.org/officeDocument/2006/relationships/image" Target="../media/image8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w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</inkml:traceFormat>
        <inkml:channelProperties>
          <inkml:channelProperty channel="X" name="resolution" value="28.34025" units="1/cm"/>
          <inkml:channelProperty channel="Y" name="resolution" value="28.33948" units="1/cm"/>
        </inkml:channelProperties>
      </inkml:inkSource>
      <inkml:timestamp xml:id="ts0" timeString="2023-07-29T10:02:34.89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5604 13644,'24'0,"-24"25,25 0,0-25,-25 24,25-24,-25 25,0-25,0 25,25 0,-25 0,24-25,-24 25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07-29T10:50:00.24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9907 4784 26,'0'0'2,"0"0"-2,0 0 1,0 0-1,0 0 0,0 0 1,6 0-1,-6 0 1,0 0 0,0 0 1,9 8 0,-9-8 0,7 10 2,-7-10-1,7 12 1,-7-12 0,11 16-1,-8-7 1,4 3-1,-2-4 2,0 4 0,1-1-3,2-1 1,-4 0 0,4 0 0,-8-10-2,11 16 1,-11-16 0,12 11 0,-12-11-1,14 8 0,0-6 1,-5-2 1,7 0-1,-7-1 2,8-6-2,-5 0 2,6-3-2,-4-5 1,-2-1 0,5-3 0,-2-1 1,3-2 1,0-3-2,0 0 2,4-7 0,-2 3 0,2-5 0,3 1 1,-1 0-1,4-2-1,-1 1 2,4 0-1,-4 4 0,5-3 0,-4 0 0,5 0-1,-4 1 2,3 0-2,2 1 1,-5 1-1,5 3 2,-8 2 1,4 2-2,-8 3 1,4 1-1,-8 4 0,-3 2-2,0 2-10,-3 7-40,-2 1-17</inkml:trace>
  <inkml:trace contextRef="#ctx0" brushRef="#br0" timeOffset="1976.1131">11075 10435 0,'7'16'3,"2"-7"-1,-1 6 0,0-5 1,0 3-1,4-8 0,-12-5 2,17 4 2,-17-4 0,19 0 0,-19 0 2,19-9-2,-9-8 1,3 5-1,-4-5 0,5 2-1,-3-7-1,7 3-1,5-4 1,-5 1 2,9 3 0,-4-8 2,7 7-2,-2-10 1,6 5 0,-4-5-1,1 2 0,2-3-3,-2 2 3,4 0-4,-4 1 2,4-1-1,-5 5 1,1 1 1,-6 1-2,2 4 2,-6 4 0,-2 1-1,-3 4 1,-2 0-2,-2 3-1,-1 0 1,-11 6-13,13-9-46,1 5-3</inkml:trace>
  <inkml:trace contextRef="#ctx0" brushRef="#br0" timeOffset="26244.5011">6541 6697 1,'0'0'5,"10"-3"1,-10 3 0,11-6-1,-11 6 1,14-8-1,-3 6-2,-3-2 1,3 1-2,-1-1-1,3 1 0,-1 1 1,4-3-1,-4-3 0,3 4-1,-2-4 1,2 7 0,-1-7-1,2 7 2,-3-4-2,5 5 1,-3 0 0,3 0 0,-1 6-1,5-4 1,4 6 1,-3-4-2,4 4 1,-4-6-1,8 8 1,-4-8-1,4 1 1,-4 0-1,0 0 1,1 1-1,0-1 0,0 1 1,2 0-1,0 0 0,-2-1 0,4 1 2,-3-1-2,6 0 0,-8-1 1,11 2-1,4-2 1,-3 1 0,5-2 0,-2 0-1,5 0 3,-1 0-3,1-1 0,-2 0 0,-3 1 0,1 1 0,-4-2 1,6 0-1,-7 1 0,8-1 0,0 0 1,-1 0-1,3 0 1,-2 0-1,2 0 2,-2 0-2,4 0 0,-6 0 1,-2 0-1,3 0 0,-3 0 1,0 0-1,-5 0 0,7 0 1,-2 0-1,2 1 0,-1 0 0,-2 1 0,5 0 0,-6 0 0,5-2 0,-7 1 1,-1 1-1,2 0 2,-2-1-2,1 1 0,-5 2 1,4-2-1,-6 0 0,4 1 1,-1-1-1,1 0 1,4-1-1,-3 1 0,6-1 1,-5-1-1,6 1 0,-6-1 1,8 0-1,-10 0 0,0 0 0,5 0 0,-6 0 2,5 0-2,-4-1 0,5-2 1,-5 1-1,8-1 0,-1 0 1,1 0-1,2 0 0,-2 0 0,2 2 0,-2 0 0,1-1 0,-4 2 0,-2 0 0,4 0 0,-6 0 0,6 0 0,-6 0 1,7 0-1,3-1 0,-1 0 0,2 0 1,0 0-1,4-2 0,-3 1 2,4 0-2,-4 2 1,-1-3-1,4 1 0,-4 0 1,4 2-1,-2-3 0,5 2 1,1-1 0,-1 1 2,5-2-2,-6 2 0,3 0-1,-1 1 2,0-1-2,-1-1 2,-5 1-1,4-1-1,-8 2 1,9-1-1,1 1 1,-1-1-1,1 1 0,-2 0 1,4 0-1,-4 0 1,3 0-1,-3 0 2,-4-1-2,4 1 1,1 0-1,-2 0 1,4 0-1,-2 0 0,4 0 1,-2 0-1,3 0 1,-1-1-1,-6 0 0,9-2 2,-5 1-2,7-1 0,0 2 0,2-3 0,1 3 1,0 1-1,2-1 0,-1 1 0,0 0 0,1 0 0,-7 0 1,4 0-1,5 0 0,-2 1 0,3-1 0,-1 2 0,2 2 0,1-2 0,0-1 1,2 0-1,-1 1 0,3 0 0,-1 0 0,-1 1 0,2 0 1,-1 0-1,-1-1 0,-1 2 0,1-1 0,1 1 0,-3-2 0,3 2 0,0-3 0,-1 0 0,0 0 0,0 0 1,0 1-1,-2-2 0,0 1 2,-1 0-2,0-1 0,-3 1 0,2 1 1,-3 0-1,-9-1 0,14-1 0,-5 0 0,1 0 0,3 0 0,-6 1 1,2-1-1,-2 0 0,0 1 1,-7 0 2,-6 0-1,8 1-1,-3-2 1,3 1 1,-1-1-1,-2 1-1,0-1 0,-2 0 1,2 0-1,-7 0 0,-3 0 0,1-2 0,-6 2 2,3-2-1,0 2 0,-5 0 1,3 0 1,-8 0 0,3 2 0,-10 0 0,7 1 0,-14-3-1,2 3-2,-5-2-13,-2 9-34,-5-10-11</inkml:trace>
  <inkml:trace contextRef="#ctx0" brushRef="#br0" timeOffset="27782.5891">13740 5500 0,'22'-28'7,"-4"-6"-1,5 3 1,5-2 2,-3 1-1,2-3 3,-1 2-2,4-1 3,-2 1-1,6 4 2,-8-4-1,1 6-2,-2-5 0,1 5-2,-4-2-2,0 5 1,-3 2-5,-1-1 2,-3 4-1,-1 3 0,-4 3-1,-3 2-1,3 2-2,-10 9-21,10-12-32,-10 12-1</inkml:trace>
  <inkml:trace contextRef="#ctx0" brushRef="#br0" timeOffset="35228.015">4359 11118 0,'27'-13'3,"-4"5"0,6-8 1,-8 7-2,0-5-1,7 1 0,-7 5 2,3-1-2,-1-1 0,1-1 0,0 2 1,1 0-1,-3 2-1,2-4 1,0 4-1,1 0 1,-2 1-1,4 0 0,-3 1 0,2 0 1,-1 2-2,5 1 2,2 1-1,0 1 0,5 0 0,-5 0 0,6 3 0,-2 2 0,3 0 0,-3 2 0,-3 0 0,3 1 0,-1-2 0,2 1 0,-3-1 2,3 1-2,-4-3 0,5 5 0,2-5 1,-4 0-1,2-1 0,-5 0 0,4-1 1,-6-2-1,4 0 1,-8 0 0,0-2 1,-2-3-1,0-2 0,-2 0-1,0 1 1,2-2 0,-4 0 1,2-3-2,-1 4 1,1-1-1,-1 1 0,3 2 0,-5 0 0,3 4 0,-2 1 0,5 1-1,-4 4 1,4 4-2,4 0 2,0 3 0,2-2 0,-4 4 0,7-2 0,-2 1 0,4-2 0,-5 0 0,-1-4 2,2 1-2,-1-4 1,2-1 0,-4-2 0,1-1 0,-1 0 0,0-4 1,-4-2-1,2-1 0,-6 0 0,5-2 0,2 2 1,-4-1-2,3 2 1,-2 1-1,2 3 0,-3 2 0,6 0-1,-5 2 1,1 5-2,1 2 2,3 0-1,-3 2 1,2 1-1,3 2 1,-3 3 1,1-2-1,-2 2 0,1-6 1,-3 3-1,4-6 2,-5 3-1,0-9 0,-2-2-1,3 0 2,3-2 0,-6-3 1,5-4-1,-6 0 2,7-5-2,-8 4 1,8-7-1,-7 6-1,0-6 1,2 9-2,-2-5 0,0 8 0,1 3 0,-1 1 1,-1 1-1,3-1 1,-5 4 1,3 1 2,-3 0 1,5 1-1,-6-1 5,1-1-3,-2-1 1,1 1 0,-3-2-1,2-1 0,-4 0-6,7-7-17,8 6-35,-5-13-1</inkml:trace>
  <inkml:trace contextRef="#ctx0" brushRef="#br0" timeOffset="44978.5727">10452 12331 0,'0'0'1,"-6"-10"2,6 10-1,0 0-1,0 0-1,0 0 0,0 0 2,6-2-2,-6 2 0,0 0 0,11 0 0,-11 0 1,9 5-1,-9-5 0,8 7 1,-8-7-1,9 8 1,-9-8 1,9 8 0,-9-8 0,0 0 2,12 8-2,-12-8 2,0 0-1,13 6 1,-13-6-1,0 0 4,7 0 1,-7 0 0,0 0 1,9 0 2,-9 0 0,7-9 2,-7 9-3,9-12 1,-9 12-1,13-18 0,-7 9-2,7-5 3,-2-1-1,6-6 2,7 0-2,-3-9 1,7 4 1,-1-8-2,8-3 0,-4-4-2,8 1 0,-5-2-1,0 0-2,-1-2-1,1 3 0,2 3-1,-7 0-6,3 7-17,-2 9-44,0 0-3</inkml:trace>
  <inkml:trace contextRef="#ctx0" brushRef="#br0" timeOffset="46024.6325">13484 12287 0,'9'4'10,"0"-3"3,0-1 1,5-3 4,-4-4 1,6-4 1,-3-4 4,7-4-2,-3-2-1,9-9-1,-4 5-3,5-12-2,-2 5-2,7-7-3,1 3-2,1-6-1,1 5-5,-1 1-6,3 1-14,-6-3-39,8 12-9</inkml:trace>
  <inkml:trace contextRef="#ctx0" brushRef="#br0" timeOffset="46661.6689">15604 12149 49,'0'0'6,"11"-11"2,2-3 3,1-4 1,12-7 2,4-8 3,6-7-2,5-8 0,4-7-4,6-4-12,1-8-30,12 0-21</inkml:trace>
  <inkml:trace contextRef="#ctx0" brushRef="#br0" timeOffset="52385.9963">24352 4556 47,'0'0'1,"0"-12"-1,0 3 0,0 9 1,-4-21-1,1 4 1,-2-1 2,-1-1-1,2 3 2,-7-3 0,4 1 2,-3-1 0,0 3 1,0 5 0,-1-1 2,1 3-2,0 2-4,2 5 2,-2 2-4,10 0 0,-15 5-1,9 5-1,1 2-2,-2 5 3,3 0-3,2 5 1,1-1 2,0 7 0,1-1-1,2 6 3,4-3-1,1 6 3,0 6-1,3-2 3,-4 4-1,4-2 1,-1 3-1,4-7-1,-3 9 1,1-8-1,0-2 0,-1-1-1,-1-6-2,1 3 2,-2-7 0,-2 2-1,-1-8 0,0 2-1,-4-7-5,-1 4-6,0-5-12,-4-6-20,4 4-14</inkml:trace>
  <inkml:trace contextRef="#ctx0" brushRef="#br0" timeOffset="52641.0109">24146 5123 89,'0'0'4,"0"0"3,3-9 4,-3 9 1,9-8 2,-9 8 1,19-15 0,-5 6 0,5 2-2,-2-2-5,2 2-6,2-4-10,0 2-15,1-1-19,4 4-21</inkml:trace>
  <inkml:trace contextRef="#ctx0" brushRef="#br0" timeOffset="53089.0365">24509 5013 80,'0'0'4,"0"0"1,10-4 3,-10 4 0,14-5 0,-14 5 3,23-9-2,-3 1 1,-8 0-2,9-1-2,-7-2-3,6-2 2,-10 1-2,8-2 0,-10 5 1,-3-3 0,-3 1-1,3 2-1,-5 9 1,-3-11-1,3 11-1,-9-5-1,9 5 0,-15 0-1,15 0-1,-18 7 1,8 1-2,-4 3 1,6 2 2,-2 0 0,7 3 0,3-6 1,0 6 0,5-2 2,2-1-1,9-3 1,-5-1 0,6-1-1,-5 2-2,1-2-9,0-3-18,4 2-23,-1-6-11</inkml:trace>
  <inkml:trace contextRef="#ctx0" brushRef="#br0" timeOffset="53493.0597">24847 4973 69,'0'0'5,"0"0"2,0 0 0,0 0 4,0 0 1,10 0 1,-10 0 1,10 0 0,-10 0-2,18-9-3,-9 2 0,-9 7-1,18-16-1,-9 4-2,0 2 1,-1 0 1,-3-1-1,-1 0 0,0 2 0,-4 9 0,0-15-1,0 15-2,-3-9-1,3 9 0,0 0-2,-11 0-2,11 0 1,-13 10-1,13-10 1,-4 20-1,1-8 1,3 4 1,0-2-2,0-1-6,2 1-5,3-1-14,5-2-15,4-2-16</inkml:trace>
  <inkml:trace contextRef="#ctx0" brushRef="#br0" timeOffset="53925.0844">25250 4851 125,'0'0'3,"0"0"0,-12-5 0,12 5 2,-23 0 0,12 0-1,-6 4 1,4 2 1,-7 1-5,7 4 0,6 0-1,0 4 0,3-1-1,3 0 1,1-1 0,2-4 0,2 1 1,7-2 0,-2-2 2,2-5-1,1-1 2,5-7-1,4-2-1,-4-2 2,5-6-1,-7-1 0,5-6-1,-6 2 1,0-2-2,-8-1-2,-3-9 1,-2 7-1,-1-2 0,-1 8 0,-3-5 0,-1 8-2,1 0 2,1 7-1,3 11 0,-9 0-1,9 0 1,-5 11 0,4 9-1,1 2 1,0 6-8,3-3-24,9 11-22</inkml:trace>
  <inkml:trace contextRef="#ctx0" brushRef="#br0" timeOffset="54494.1169">25499 4407 79,'0'0'1,"0"0"-2,0 0 1,0 0 1,4 7 0,-4-7 3,4 21-1,1-8 2,0 3 0,2 5 2,-1 5-2,3 0 0,0 4-1,0-7-2,4 5 1,-6-6-1,0 3 0,0-1 1,1-5-1,-2 1-1,-4-10 4,1 5 0,-3-15-2,4 11 0,-4-11 0,1-5-2,-1-5-1,0-9 0,2 4-2,0-5-2,3 6 2,1-3-3,0 5 2,3-2 2,3 8 0,-1 2 1,2 4-2,0 0 4,0 0-1,0 4 0,0 3 2,-4 0 0,0 6 1,-2 1 2,-4-2 1,-1 5-2,-2-5 1,-4 3-2,-5-4-1,0 5-2,-4-9-6,1 0-10,-2-5-17,14-2-26</inkml:trace>
  <inkml:trace contextRef="#ctx0" brushRef="#br0" timeOffset="55983.2021">26567 6496 76,'0'0'3,"0"0"0,0 0 0,0 0 1,-12 2 1,12-2 0,-16 2 2,1-2 0,4 5-2,-5-2-2,5 5 2,-6 0-1,4 9-2,1-2 0,4 6 1,4 8-1,-1 0 2,4 1-1,1-1 1,1 3 1,7-7 2,-3 4 0,10-11 0,9-7 1,-2-1 0,7-5-2,1-3-6,9-4-11,-6-10-21,11-1-22</inkml:trace>
  <inkml:trace contextRef="#ctx0" brushRef="#br0" timeOffset="56242.2169">26807 6220 35,'0'0'5,"0"9"0,0 4 5,0 6 1,3 2 2,2 9 1,0 1 3,2 6-1,0 1-4,2 1-2,0-5-3,4 1-1,-2 1-2,3-3-4,-1 0-7,1-9-17,3 5-19,-1-7-11</inkml:trace>
  <inkml:trace contextRef="#ctx0" brushRef="#br0" timeOffset="56654.2405">27189 6535 104,'0'0'3,"0"0"0,-9 0 0,9 0 2,-14 0 1,-2-3 0,4 5 0,-5-1-1,5 5 0,-3 1-3,6 4 1,-3-1-2,5 8 0,4 2-1,3-3-1,0 3 1,0-7 0,6 6 1,1-9-1,8 2 0,-5-11 2,7-1 0,-5-5 1,6-10-1,-7 2 3,5-4 0,-6 3 3,-1-4 2,-2 4-1,0 0 1,-7 14 0,7-9-2,-7 9-1,0 0-1,0 0-4,10 0-2,-10 0-3,10 5-5,-10-5-7,17 11-11,-8-8-17,7 11-18</inkml:trace>
  <inkml:trace contextRef="#ctx0" brushRef="#br0" timeOffset="57036.2623">27510 6342 130,'0'0'2,"0"0"0,0 0 1,0 0-2,-14 0 1,14 0-1,-14 11 2,5-2-1,0 0-2,5 1-2,-2 6 1,2-3 1,4 0 0,0-4 0,6 3 0,-6-12 1,20 16 1,-9-11-1,3 0 2,1-1-2,2 2 2,0 0-2,0 0 2,-3-2-1,-1 2-1,-2 2 2,-5 1-1,-6-9 0,7 17 1,-7-17 0,-4 17 0,4-17 0,-16 14-2,5-10-6,-3 0-6,2 1-11,-1-5-20,13 0-14</inkml:trace>
  <inkml:trace contextRef="#ctx0" brushRef="#br0" timeOffset="57478.2876">27835 6285 92,'0'0'0,"0"0"1,-6-3-1,6 3 0,-11 0 1,11 0-1,-17 1 0,7 4 0,10-5 0,-13 14 0,13-14-1,-9 17 1,9-8-1,0 1 0,0-10 1,12 17 0,-12-17 0,17 14 1,-5-9 1,1-1-1,-1-1 3,1 3-2,-1-1 4,-1 1-2,-2-2-1,0 0 2,-9-4 1,8 15-1,-8-15 1,0 17-2,0-17 2,-10 17-1,2-10-2,-2 3 1,-1-3-2,2 0-5,0-1-7,-1-2-9,10-4-15,-14 6-19</inkml:trace>
  <inkml:trace contextRef="#ctx0" brushRef="#br0" timeOffset="57705.3006">27988 6325 139,'0'0'5,"0"0"1,0 0 1,12 11 1,-12-11 0,9 17 0,-1-7 1,0 2-1,-1 0-8,-1 0-11,-2 1-24,-3-4-25</inkml:trace>
  <inkml:trace contextRef="#ctx0" brushRef="#br0" timeOffset="57872.3101">28025 6178 56,'0'0'-9,"0"0"-25</inkml:trace>
  <inkml:trace contextRef="#ctx0" brushRef="#br0" timeOffset="58726.359">28089 5821 13,'0'0'3,"0"0"0,9-11 2,0 5 0,-9 6 1,20-12 1,-9 8 1,6 4 1,-6 0 0,3 8-1,-3 5 1,4 6-1,-6 1 0,3 17-1,-1 3-1,-1 5-2,0 8-1,-2 1 0,-2 6-2,0-1 1,-3 5-2,-2-8 3,0-5-1,-1 2 0,0-8 0,0 2-1,1-4 0,0-4 0,4-3-1,2-9 1,-1 1 0,4-8-1,0 1 3,4-9-1,10-6 0,-5-6 1,8 0 0,-6-2 1,8-7-2,-7 0 2,3-9-2,-8 2 0,-1-8-1,-6 7-1,-3-8-1,-2 5-1,-4-2-4,-1 1-1,-1 0-5,-7 0-2,-1 4-1,-3 0 1,0-1 0,-4 0 3,3 2 0,-1-1 4,0 3 3,1-1 4,1 3 2,-2 0 0,-3 1-1,8 1 2,-3-3-2,8 1 0,2 0 0,2-1 0,2-3-1,6 3 0,6-1 0,-5 0-1,9 0 1,-5 1 0,0 3 0,0-3 0,3 1 0,-1 0 1,3 3 0,0 2 2,-4 0 0,4 2 2,-6 3 1,1 2 2,-1 1 3,-2 8 1,-1 0-1,-2 3-1,0 1 0,-2 3-1,0-2-2,-1-2-4,-1 0 1,0-1-8,0-2-15,-3-9-29,0 0-6</inkml:trace>
  <inkml:trace contextRef="#ctx0" brushRef="#br0" timeOffset="58860.3666">28618 5886 99,'0'0'0,"0"0"-5,-3 5-11,3-5-11,0 0-15</inkml:trace>
  <inkml:trace contextRef="#ctx0" brushRef="#br0" timeOffset="59155.3835">28889 5938 88,'0'0'4,"-8"-2"-2,8 2 3,-13 1 2,3 1 0,0 13 0,1 0 0,-2 3 0,6 6-2,-1-5-1,5 7-1,1-7-2,0 8 0,8-11-1,-2-3-7,8 0-13,1 2-22,2-8-11</inkml:trace>
  <inkml:trace contextRef="#ctx0" brushRef="#br0" timeOffset="59560.4067">29125 5885 100,'0'0'4,"0"0"0,11 2 3,-11-2 1,18 6-1,-6-1 2,3 4-1,1-3 2,-1 4-3,-1 3-3,-2 5 0,-4 5-2,-3-5 0,-2 4 1,-3-7-1,-3 6 0,-4-8 1,-3 1-2,1-7 0,-3-2-2,1-4-2,0-1 1,4-1-4,-3-7-1,4-3 2,2 1-2,1-3 1,3-8 2,0 8 3,5-5-1,0 8 4,2-2 2,-7 12 0,16-12 2,-4 14-2,-3 9 0,1-1 0,2 5-1,-1-6-2,-1 5-3,1-4-15,3 7-25,-4-12-14</inkml:trace>
  <inkml:trace contextRef="#ctx0" brushRef="#br0" timeOffset="59830.4221">29389 5671 107,'0'0'3,"0"0"0,1 10 1,2 0 0,0 8 2,1 0 0,4 7 0,-1-4 1,2 10-3,-2-7-1,-1 5-1,2-7-3,-1 1-9,1 0-16,-6-6-22</inkml:trace>
  <inkml:trace contextRef="#ctx0" brushRef="#br0" timeOffset="60053.4349">29520 5873 99,'0'0'5,"0"0"1,0 0 2,12-7 1,-12 7 1,16 0 0,-16 0 1,20 6-1,-10 1-2,0 1-3,-10-8-5,11 19-9,-8-11-17,-3-8-20,11 17-10</inkml:trace>
  <inkml:trace contextRef="#ctx0" brushRef="#br0" timeOffset="60199.4432">29619 5728 40,'0'0'-4,"0"0"-6,-10 0-9</inkml:trace>
  <inkml:trace contextRef="#ctx0" brushRef="#br0" timeOffset="60830.4793">29799 5795 76,'0'0'3,"0"0"-2,0 0-1,0 0 0,0 0 1,0 0-1,-10 3 1,9 6-1,-1 1 0,2 3 0,-1-1 0,1 2 0,0 0 2,4 0-1,-1-3-1,-1 0 1,-2-11 0,8 14 1,-8-14 2,7 9 2,-7-9 2,0 0-1,10 0 0,-10 0 0,7-13 1,-3 3-3,2 0 0,0-5-5,1 4 1,1-5-1,-1 4-1,2-2 1,2 4 0,-2-1-2,1 3 1,-2 2-2,-8 6 2,16-8-1,-16 8-2,13-1 2,-13 1 1,0 0-2,9 7 2,-9-7 0,0 0 1,9 9 3,-9-9 3,0 0 1,12 0 2,-4 0 0,-8 0 0,19-13 2,-6 5-1,1-3-2,-1 4-1,3-2-3,-4 3 0,0 1-3,1 2 0,-1 3-1,-3 3 0,0 5-2,-2 1-3,1 4-5,-2 1-8,-2 7-13,0 1-18,-4 3-10</inkml:trace>
  <inkml:trace contextRef="#ctx0" brushRef="#br0" timeOffset="61507.5181">28030 6758 5,'117'-26'11,"-4"-2"3,0-7 1,4 8 4,-6-5 1,6 4-3,3-3 2,-9 1-2,1 3-3,-3 2-4,-10 7 0,-1-2-5,-2 6-1,-16 1-8,-10 5-13,-10-2-25,-6 10-16</inkml:trace>
  <inkml:trace contextRef="#ctx0" brushRef="#br0" timeOffset="62323.5647">26859 7093 10,'0'0'2,"0"0"0,5 0 3,-5 0 1,18-3 1,-7-2 3,11 1 1,0-5 0,9-3 1,1 1-1,11-5-1,12 1-1,8-7-2,7 0-1,6-3-1,7-1-2,5-3 1,15-3-2,-3-2 3,3-1-2,2-2 2,3-5 1,7 5 0,3-4-2,0 2 3,-8 1-1,3 2 0,-10 2-1,1 4-1,0 8 0,-18-2-8,-8 10-13,-10-5-30,-8 12-12</inkml:trace>
  <inkml:trace contextRef="#ctx0" brushRef="#br0" timeOffset="63157.6124">28094 6735 3,'0'0'1,"0"0"0,0 0 0,11-10 2,-11 10 0,17-8 2,-5 2 1,3 0 0,2 2 0,0 2-1,5 0-1,-2 1 0,5 1-2,-2 0 1,6 3-3,4 8 0,-5-1-2,2 3 2,-3 3 0,2 6-1,-7 2 2,5 3 1,-9 3 1,-3 0 0,-1 7 1,-3-4 1,0 9 1,-1-4 0,-3 4 2,0-3-1,0 3 3,-3 2-1,1-1 0,0 0 0,-2-2-1,0 3-1,-2-6-1,5 3-1,-3-9-2,-1-1 1,1-5-2,-3-1 0,1-5 0,-1-1-1,0-4 1,-1-3-1,0-2 0,1-10 2,-4 15-3,4-15-5,-2 10-10,2-10-14,0 0-22</inkml:trace>
  <inkml:trace contextRef="#ctx0" brushRef="#br0" timeOffset="63566.6358">28403 7622 50,'0'0'4,"0"0"2,14 2 1,-5-1 1,4 1 3,2-2-2,3 3 3,3-2-1,0 1-4,1 0-2,-2 2-3,1-1-3,-2 1-9,-2 2-14,-2-3-20</inkml:trace>
  <inkml:trace contextRef="#ctx0" brushRef="#br0" timeOffset="63794.6489">28766 7505 148,'0'0'3,"0"0"-1,0 0 0,0 0 1,-2 10-1,-3 1-7,-4-7-43,-3 17-6</inkml:trace>
  <inkml:trace contextRef="#ctx0" brushRef="#br0" timeOffset="66252.7895">28310 8112 0,'7'15'6,"-1"-2"1,4-1 2,5 0-1,-4 1 0,5-4 1,-4 0-2,6-2 0,-4-4-1,3 0 0,-9-1-1,5-2-1,-4 0 0,3-5-1,-1-3 1,-1 0-2,1-3 1,-1-3-1,1-1-1,-3 1 2,2-1-2,-5-3 0,0 2 0,-4-1-1,0 0 0,0 1 0,-1 0-1,0 1 1,-2 2 0,1 2-1,-2 1 1,3 10 1,-2-13-1,2 13 2,0 0-2,0 0 0,0 0 2,0 0-2,0 0-2,-9 0 1,9 0 0,-1 7 0,1-7 1,0 18 0,0-9 1,1 3-1,3 0 1,1 3 0,1 0 1,1 2 0,0 0 0,1 1 2,0 5-2,1-2 2,0 0-1,-1 3 1,2 0-2,-3-1 2,1 2-3,-1 0 1,-1-1-1,1 0 2,-5 2-1,0-5-1,0 3 0,0-5 2,-2 3-1,-1-5 0,-1 3 1,1 1 0,-4-7 0,-2 3 1,-1-7 0,-1 3 0,0-7 0,-4 4-1,1-10 2,-1 0-3,1-1-5,1-13-12,-2 3-20,6 1-23</inkml:trace>
  <inkml:trace contextRef="#ctx0" brushRef="#br0" timeOffset="66666.8131">28222 8012 1,'0'0'2,"0"0"0,0 9 0,0-9 2,-2 19 2,-1-6-1,1 1 2,1 2-1,0-3-1,1 3-1,0-1-4,5-1-10,-5-14-24</inkml:trace>
  <inkml:trace contextRef="#ctx0" brushRef="#br0" timeOffset="67657.8698">28634 7731 36,'0'0'2,"0"0"0,-8-4 1,8 4 1,-17-8-1,7 2 1,-5 0-1,-2-2 1,-2 1-1,-2 1 0,-1 0-1,-2 3 2,-2-2-3,-6 3 0,4 2 2,-3 0-1,2 0-1,-3 2-1,7 3 1,-8 1 1,7 5-2,3-3 2,-2 5-1,2-1-1,-3 6 1,4-4 0,0 7-1,4-2 2,-1 6-1,3 5 0,0-1 0,4 4 2,1-1-2,1 7 0,2-5 1,0 8 2,1-4-2,0-1-2,-1 1 1,2-2 1,0 3-1,-1-4 1,3 3-1,0-6 0,3 8-1,1 0 2,2-3-2,5 5 1,3-9-1,2 9 1,3-9 0,3 9-1,3-12 1,1 2 2,4-3-2,0 1 0,4-5 0,-2-3 0,6 1 1,-4-6-1,11-2 1,1-2 1,1-3-1,4-3 0,-3-2 2,8-2-1,-4-3 0,4 0 0,-5-4 1,-6-3-1,3-6 2,-5 2-2,2-8 0,-6-2 0,2-3 0,-3-2 0,1-6-1,0-2 0,-2-4 0,-3 0 0,-5-5 1,1-4 0,-8-2-1,-1 0 1,-9-2 1,-1-1-2,-5-2 1,-2 2 0,0-1 0,-8 5-1,-4-1 1,-6 3-1,0 1 0,-9 1-2,0 7 0,-6 0-3,2 7-5,-6 2-7,2 7-14,-1 5-20,2 6-16</inkml:trace>
  <inkml:trace contextRef="#ctx0" brushRef="#br0" timeOffset="67926.8852">28284 8072 36,'0'0'1,"0"0"-1,9 0 0,-9 0 0,9 0-1,-9 0-6,11 3-15</inkml:trace>
  <inkml:trace contextRef="#ctx0" brushRef="#br0" timeOffset="68609.9243">29087 7809 30,'0'0'2,"0"0"0,7-13 1,-7 13 0,18-20-1,-4 9 1,4-7 1,5-1-2,3 0 1,6-4-1,1 0 1,8-7 0,-1 2 3,11-7 4,-4 1 0,14-5 3,3 2 3,5-3-2,3-3 2,-2 5-1,1-2-1,-4 7-1,-2 1-3,-8 4-2,-13 5 0,-4 7-2,-13 4-3,-2 4-2,-13 5-6,-3 3-20,-2 10-36,-7-2-4</inkml:trace>
  <inkml:trace contextRef="#ctx0" brushRef="#br0" timeOffset="70055.0069">30622 6870 32,'0'0'3,"0"0"-1,0 0 1,-11 4-1,2 0 3,0 6-2,-4 0 2,0 5 1,-1 0-3,2 5 1,1-4 1,3 8-4,3-6 1,3 1 1,1-3 0,2-1 0,5 0 1,3-5 0,3-4 2,0-1 0,3-4-1,2-1-1,-1-5 1,1-4-1,-1-1-2,-1-8 0,-1 0 1,-3-5-2,0-3 0,-3-6-2,-2 3-3,-3-9 0,0 1-2,-3-3 0,-1 1 1,-5-2-2,0-1 3,-2 6 3,-1 0 2,3 9 2,-2 0-1,1 6 2,4 2-2,-2 8 0,5 11 0,-7-11-2,7 11 0,0 0-2,-11 0 1,11 0 0,-5 15 0,1 0 1,2 1-1,1 4 2,1 10 0,5-4 0,2 7 3,0-1-2,1 4 0,3-6 1,0 7-1,3-9 2,-3 1-1,4-4 2,-2-3-1,2-1 1,-2-3 1,3-3 0,-2-4 0,2 2 1,-3-7-1,4-3-1,6-1 1,-9-2-1,5 0-1,-4-7 1,3-1 0,-4-3-3,1-2 1,-7-3-2,-2-4 0,0 3-1,-2-2 0,-3 1 0,0 1-1,1 3 1,-2 1 0,0 5 0,0 8-1,0 0-1,-3-8 0,3 8 1,0 4-2,0 5 1,0-1 0,4 5 1,1 0 1,0 0 0,3-1 1,0 0 0,0-1-1,-1-2-1,5-2-8,-2-2-16,4 3-21,-4-4-14</inkml:trace>
  <inkml:trace contextRef="#ctx0" brushRef="#br0" timeOffset="70602.0382">31287 6585 148,'0'0'4,"0"0"-1,-1 5 2,1-5 0,0 0-2,-11 5 1,5 5-2,-2 1 0,-1-3-2,2 5-2,1-2 1,5 4-1,0-4 0,1 9 1,0-10 1,2-1 1,5 2-1,2-3 2,1-1-2,-1 1 1,0-1 0,1-1-1,3-1 0,-3 1 1,1-1-1,-11-5 1,15 7 0,-15-7 3,9 5-1,-9-5 2,0 0-2,1 13 3,-1-13-1,-4 9-2,4-9 0,-12 12-4,12-12-4,-11 11-8,1-6-10,10-5-12,-11 7-16</inkml:trace>
  <inkml:trace contextRef="#ctx0" brushRef="#br0" timeOffset="70918.0563">31571 6536 99,'0'0'1,"0"0"3,-4 8-1,4-8 0,-14 10 0,0-7 1,4 10-1,-5-2 2,1 2-2,0 7 0,7-3-2,0 5 1,6-4 1,1 6-1,2-8 0,4 4 3,5-10-3,5-2-2,1-1-4,4-3-9,-6-3-14,11-1-11</inkml:trace>
  <inkml:trace contextRef="#ctx0" brushRef="#br0" timeOffset="71270.0764">31701 6575 48,'0'0'2,"10"0"2,-10 0 3,20 2 1,-4 3 1,-1-5 1,8 7 0,-2-5 2,1 4-5,-6 8-1,0-4-3,-5 5 1,-5-3-2,1 3 2,-9-4 0,2 5 3,0-16 1,-11 13 2,11-13 0,0 0 1,-13 3-2,13-3 0,-11-7-1,10-1 0,0-5-2,1-7-1,-2 4-2,2-7-3,4 3-3,-1-4-9,6 4-11,-1 2-20,-5 0-18</inkml:trace>
  <inkml:trace contextRef="#ctx0" brushRef="#br0" timeOffset="72139.1261">32057 6632 105,'0'0'1,"0"-5"1,-1-5 2,1 10 1,-1-19 1,1 10-1,1-6 3,0 2-1,2 1 0,0-1-2,-3 3 0,0-3-1,0 13-1,0-15-2,0 15-1,-14-7-1,14 7-1,-12 0-1,12 0 1,-10 14-1,6-5 0,2 5 1,1-1 1,4 1 0,1-3 1,3 1 0,-7-12 0,17 16 1,-6-12 0,2-3 0,1-1 1,1 0 2,5-3-1,-2-8 2,10 0-1,-10-7-1,3 1 2,-4-9-3,1 1-1,0-9 0,-5 3-2,-4-8-1,-7 3-1,-2-8 1,0 6 0,-6-3 0,-2 4 0,-2 3 1,-1 4 0,1 4 2,3 3-1,-3 6 0,5 4-1,5 3-1,0 10-3,-12-7 0,12 7 1,-5 7-1,5 7 0,-1 4 1,2 7 0,1 6 3,4 0 1,6 7 1,-1-2 0,2 2 1,0-5 0,3 3 1,0-8 2,3 1 0,1-8 1,3-1 1,-4-5 0,6-4-1,-2-5 0,-6-1 1,5-4-1,-5-2 0,2-7-3,-6-1 0,-1-3 0,-4-2-2,2 0-2,-3-2-1,-7 3 0,4-1 0,-4 2-1,-3 4-2,3 8 0,-11-8 1,1 8 0,10 0 1,-10 8 1,3 1-2,3 4 2,1 1 1,1-1 1,2 5 0,6-7 0,2 3 2,-1-5-1,4 1 0,1-4 0,3 0-6,-3-3-10,2-3-19,0 0-20</inkml:trace>
  <inkml:trace contextRef="#ctx0" brushRef="#br0" timeOffset="73086.1803">29117 8592 0,'0'15'6,"0"-1"1,0 1 2,0 2-2,1 4 0,1 2-2,1 2-1,2 2 0,2 2-2,1 2 1,4-2-1,-1 5-1,3-7 2,3 7-1,1-7 3,4 4-2,3-2 3,2 0 0,1-2 0,7 2 0,-2 3 0,6-5 1,-4 1-1,10-6-1,4 4 0,-4-7 0,5 2 0,-1-8 2,4-2 0,-4-3 0,4-1 0,-6-1-1,-4-2-1,0-1-1,-4 0 1,0-3-3,-9 1-1,2 0 1,-8 1-1,1-2-1,-9 1-3,2-1-6,0 3-13,-8-3-21,3 4-17</inkml:trace>
  <inkml:trace contextRef="#ctx0" brushRef="#br0" timeOffset="73479.2028">30508 9270 14,'0'0'0,"0"0"0,-13 0 0,13 0 2,-15 4 0,5 1 3,-1 3 0,0 0 2,1 5 2,3 2 2,1 4 0,1 1-1,2 5 0,3-2-1,0 4 1,0-3-4,7 0-2,2-3 1,2-1 0,2-3-3,7-5-1,-3-2-6,4-4-12,3-2-13,-2-4-12</inkml:trace>
  <inkml:trace contextRef="#ctx0" brushRef="#br0" timeOffset="73805.2214">30695 9476 32,'0'0'3,"0"0"-1,4 10 1,-4-10 1,10 13 2,-10-13 1,18 12 2,-9-9 0,3-1 2,1-2 1,3-3 0,-2-4-1,4-5 1,2 1-1,-3-4 2,1 2-3,-5-5 0,0 3 0,-11 0-2,-2 1-1,-2 1-2,-12 1 0,4 3-5,-8 4-3,2 1-6,-3 4-8,3 1-13,6 10-16,-10 0-17</inkml:trace>
  <inkml:trace contextRef="#ctx0" brushRef="#br0" timeOffset="74313.2505">31092 9342 93,'0'0'2,"0"0"2,0 0 1,11 1-2,-11-1 2,17 11 0,-7-3 1,3 0-2,0 3 0,-4 1-2,1 0 1,-1 1-1,-3-2 1,1-3 2,-7-8 0,5 17 2,-5-17 0,0 0 0,0 0 0,0 0-2,0 0 0,0 0 0,-3-13-4,1 2 0,2-4-2,3-3 0,4-2-2,3 0 1,3 0 0,-3 1-1,5-1 1,3 5 0,2 4 1,-6 3-1,3 3 1,-3 3 0,4 2 1,-5 7 0,3 2 1,-6 4-1,-2 2 0,1 4-2,0-2-4,-4 1-8,0-1-12,1 2-14,-4-7-14</inkml:trace>
  <inkml:trace contextRef="#ctx0" brushRef="#br0" timeOffset="74598.2668">31594 9093 69,'1'4'4,"-1"-4"1,4 27 1,-2-7-1,3 6 1,0-1 3,2 7-2,2 1 0,-1-7-4,3 3 0,-1-9-4,1-3-5,-2 0-10,1 1-12,-4-9-15</inkml:trace>
  <inkml:trace contextRef="#ctx0" brushRef="#br0" timeOffset="74891.2836">31615 9273 63,'0'0'3,"0"0"0,10-7 2,1 2 1,-1 1 1,3-2 1,4-2 3,3 1 0,1-2-2,0 2-1,-4 0 1,-2 3-1,3 2 0,0 2 1,-2 0-1,-5 4 2,-11-4-2,12 16 0,-2-5-2,-4-1 0,-2 2-1,-4 1-2,0-3-3,0 1-9,4 0-15,-4-11-28,10 9-12</inkml:trace>
  <inkml:trace contextRef="#ctx0" brushRef="#br0" timeOffset="75000.2898">31841 9070 6</inkml:trace>
  <inkml:trace contextRef="#ctx0" brushRef="#br0" timeOffset="75571.3225">31995 9236 40,'0'0'2,"0"0"1,-7-10 1,7 10 2,0-25 1,0 16 4,0-6-3,5 3 2,1-3-2,5 8 1,-2-4-3,-1 11-1,2 0-1,2 5-2,-1 9-1,1-3-1,-3 7 0,3-5 1,-2 7 0,-3-4-1,-6 2 0,3-8 2,-3-2-1,-1-8-1,-1 12 0,1-12 0,-12 6 0,12-6-1,0 0-1,-15-1 1,15 1-1,-9-14 0,9 5-1,-4-6 2,4-8-1,0 7-2,0-6 2,9 4-1,-3-3 2,-3 7 1,7-2 0,3 7 0,-1 6 1,0 1 2,4 2 0,-3 0 2,-1 4 0,2 7-2,0 6 1,-3-3-2,1 6 1,-3-1-5,-2 1-5,-1-4-13,3 8-14,-7-14-20</inkml:trace>
  <inkml:trace contextRef="#ctx0" brushRef="#br0" timeOffset="76688.3864">32416 9075 1,'0'0'2,"0"0"-1,0 0 1,-14 15 1,14-15 0,-8 21 1,5-3-1,3 1 1,1 3 1,5-6-2,-2 3 1,8-8 1,-3 5-1,1-10 1,1-4 1,-11-2 0,15 0 0,-1-3 0,-7-4-1,-2-4 1,0-7-2,0 6 1,-5-9 0,2 5-2,-2-5 2,-5 5-3,-2-4 1,5 5-3,-1 3-1,-3 0-1,6 1 1,-3 1-2,-1-2-1,5 4 1,-1 8-1,11-17 0,-11 17 2,16-10-1,-7 8 1,6-2 0,1 4 1,2 0 1,-4 4 0,-2 3 0,1 2 1,0 4 1,-7-2 1,2 6-1,-2-4 2,1 4-2,-2-2 0,-2 0 1,0-4-1,-2-1 2,-1-10-1,11 13 1,-11-13-1,0 0 1,11 2 1,-11-2-2,7-7-1,2-1 1,-7-1-3,3-4 0,-3 1-1,3-5 1,0 5-2,1-5 2,-1 7 0,-5-1 0,0 11 0,7-12-1,-7 12 0,0 0 1,12-2-1,-12 2 0,3 7 0,2 2-1,7 0 2,-7 2 0,7-1 0,-5 1 0,-7-11 2,18 17-1,-4-11-1,-4-1 2,4-3-1,2-2 2,-1 0-1,4-7 2,-2-1-2,0-5 0,4 0 1,0-8 0,-4 1-2,-4-5 0,3 2 1,-4-4-1,0 4-1,-9-2 1,1 6 0,0 0-1,-2 2 1,-2 5-1,0 12 1,-10-14-2,10 14 0,0 0 0,-11 0 0,11 0-2,-13 14 1,11-2 0,1 2 1,4 2-1,-2 0 1,7 1 1,-4-3-1,1 3 1,3-4 0,-2 3 0,0-6 0,-4 4 0,2-4 0,-2 4 0,9-5 0,-9 3 1,9-4 0,-4 4 2,-7-12-1,10 17 3,-10-17 1,8 17-1,-8-17 2,-7 16-1,7-16-2,-17 17-23,14 0-36,-14-5-3</inkml:trace>
  <inkml:trace contextRef="#ctx0" brushRef="#br0" timeOffset="84582.8379">30500 7538 0,'26'10'5,"4"-1"2,8-2-2,-2-1-2,8-3 1,-1 0 0,8-3-1,6 0 1,3-4-1,4-2 2,5-2 1,1-1-1,1 0 0,5-4 0,-2 0 1,1-2 2,-1-1 0,3-4 1,-7 2 3,3-3-1,1-3 1,0 0-2,-4-6 0,-6-5-2,9 2-1,-6-3-4,7-1 1,-7-2-3,-1-3-1,-4 2 0,-4-4 0,0 6-1,-7-7 1,-5 2-1,-2-3 2,-4-3 0,-3 1 0,4-7 1,-12 2 1,1-1-1,-12 1 1,-3-1 1,-7-1 0,-8 2 0,-3 0-1,-11 2 1,-1-3-2,-8 4 1,-3-3 2,-5-1-2,-5 4 1,0-1-1,-4 4-1,-1 1 0,-5 2 2,0 3-3,-10 5-1,1 8 0,-6-2 0,-4 9 0,-4 0 0,-1 6 0,-6 4 1,-2 3 1,3 3 0,-2 4 2,3 1-1,-3 5 0,3 2-1,-2 4 1,7 5-1,-3 3 0,2 4-1,-4 3-1,0 7 1,-2 2-1,-5 9-1,2 6-1,-4 2 1,5 3-1,0 3-1,-3 5 2,8 2-1,-1 1 0,9-3 2,-1-4 0,11 7 0,3 0-1,6-2 1,8 2-1,6-6 0,12 2 1,4-4-1,6 2 1,7-6-1,3-4-1,9 0 2,1-6 0,13-1 0,-2-7 0,10 1 0,8 0 0,4-8 2,6 0-2,3-8 1,7 0-1,4-10 1,6-2-1,-2-9-2,-2-2-11,8-10-21,11-3-30,-3-7-3</inkml:trace>
  <inkml:trace contextRef="#ctx0" brushRef="#br0" timeOffset="97415.5719">31427 5414 19,'0'0'1,"0"0"-1,6-4 0,-6 4 0,13-3-1,-13 3 0,12 0 1,-12 0-1,16 3-2,-7 3 3,4 1 0,2 2 0,-7 0 0,6-1 0,-4-1 3,3-2 0,-2-1 5,4-3-1,-15-1 5,22-10 0,-9-5 2,8-13 1,3 0 3,5-10-1,1-5-1,4-6-2,4-3-2,0-7-2,9-4-8,-6 2-15,8-11-41,2 8-6</inkml:trace>
  <inkml:trace contextRef="#ctx0" brushRef="#br0" timeOffset="100868.7694">31450 8618 0,'0'0'6,"0"0"2,-4-11 1,4 11-1,-16-5 1,16 5-4,-16-5-1,6 1 0,2 3-2,-3-1-1,-4-1-1,4 2 1,-1-1-1,0 2 2,-2-1-2,0-1 0,0 2 0,-4 0 1,6 0-1,-3 0 0,-6 2 1,1-1-1,-2 2 0,-3 0 0,-5-1 1,4 4-1,-4-3 1,-3 4-1,-2-1 1,-5 1-1,2 0 2,-2 1-1,3 0 0,-1 1 1,-3-1 1,3 0-1,-1 2 2,6-2 1,-5 2-1,3 1 2,-1-1 0,0 0 2,1 2-2,1-1 0,0 1 0,4 1 0,2 0-1,-4 2-2,7-1 1,-3 0-1,8 2 1,-3 1-1,6 0 0,-2-1-1,5 1 0,0 0-1,1 4 1,2-4-1,-4 7 0,6-4-1,-4 6 0,1-7 1,3 10-1,-1 1-1,1-1 1,2 4-1,0-5 1,1 8-1,0-7-1,2 9 2,1-8-1,1-1 1,-1 4 0,1-2 0,-1 3 1,1-3-1,2 3 0,-2-3 0,2 1 0,0-1 0,2 0 0,1-1 0,4 5 2,-2 1-2,5-1 1,-1 4-1,2-4 1,-2 4-1,6-5 1,-3 6 0,6-7-1,-5-3 1,6 1-1,1-5 0,4 3 0,7-5 0,-3 3 0,7-5 0,-3 3 0,8-4 0,-3 4 0,3-5-1,-1 2 2,-4-2-2,3 1 1,-2-5 1,2 4-1,-1 1 2,2-2-2,-2 3 1,5-6 0,2 6-1,3-8 1,1 6-1,0-7-1,3-2 1,2-2 0,3 0 0,-2-3 0,-6 0-1,4 0 1,-4-3-1,3 1 1,2-1 0,-4 0 0,4-2 0,-3 1-2,6-1 2,-1-1 0,2 0 0,-2-2-1,-2-1 1,2-2-1,-8-2 1,2 0 0,2-2 0,0 1 0,-5-1 1,0 1-1,0-3 0,-5 1 1,3-2-2,-8 0 1,-1-8-1,0 5 1,-1-5-1,0 3 1,-3-6-1,5 3 0,-4-3-1,7 0 2,0 4 0,-5-5 0,1 3 2,0-4-2,0 3 1,-1-3-1,4 2 1,-13-1-1,4-1 1,-3-1-1,-5 2 1,2-2-1,-9 0 1,4-3-1,-1-1 0,11-2 0,-10-6 0,11 5 0,0-5 0,-2 0 0,-4-1 3,3 1-1,-5-2 3,-8 21 0,-5-5 1,4 5 0,-2-7 1,1-23-2,-3 3 1,-2-3-1,-1 25-1,3-2-1,-8-32 1,0-3-1,-16 5-1,5 4 0,-5 1 2,-1-3-3,-12-2 0,-2-4-1,-2 14 1,-1-3-1,4 2 1,-19-1-1,5-2 1,-5 1 0,2-1 0,-11 8-1,-5-5-1,-9 8-1,-13 4-2,-6 5-8,-23 8-22,-24 13-30,-24 13-3</inkml:trace>
  <inkml:trace contextRef="#ctx0" brushRef="#br0" timeOffset="102754.8773">29163 8134 3,'3'33'7,"-1"6"0,-2-5 0,-1 3-1,-6-5 0,0 6-1,-3-6-4,-4 3-12,5 1-20</inkml:trace>
  <inkml:trace contextRef="#ctx0" brushRef="#br0" timeOffset="104244.9625">28468 8203 0,'17'12'0,"-17"-12"0,14 4 1,-14-4 3,12 0-2,-12 0 1,13-4 0,-13 4 0,11-17 0,-6 7 0,1-2-1,0-2-1,-1 0 2,1 0-2,-2-1 0,2-2 1,-4 3 0,1-1-1,0 0 0,-2 1 0,1-1-1,0 1 0,-1 4 1,0 2-1,1-1 2,-2 9-1,5-15-1,-5 15 2,4-10-1,-4 10-1,3-10 0,-3 10-1,0 0 1,0 0-1,4-9 1,-4 9-1,0 0 1,0 0-1,0 0 1,0 0-2,0 0 1,0 0 1,0 0 0,8 1-1,-8-1 1,9 7 0,-9-7 1,11 13-1,-11-13 1,13 19 1,-7-9-1,2 2 0,-2 2 0,1 2 0,1 0 2,0 1-2,-1 2 1,0 2-1,1 3 2,1-2-1,-2 2 1,0 2-2,-3-2 1,1 4 0,1-4 1,-3 1 0,-2-1 1,-2 2 2,1-3 1,-4 1 3,-3-5 0,0 2 1,-1-3-1,-1 0 1,-5 4-3,3-7-1,0 3-1,0-6-1,-1 5-2,0-7 1,-1 4-2,0-9-1,1 1 0,-2-2-2,1 1-6,1-1-14,1 3-21,-1-4-15</inkml:trace>
  <inkml:trace contextRef="#ctx0" brushRef="#br0" timeOffset="117088.6971">28308 9633 10,'0'13'2,"0"3"2,0 20 3,-1 7 0,3 13 1,-1 9 2,7 12 1,6 6-1,-3 0 1,7 2-2,0 0 0,8 1-1,-5-3 0,10 0-2,-6-2 1,0-5-1,-1-1 0,4-5-1,-1-5-1,-1-6 1,-1-7 1,-1-4-1,-2-4-2,0-6-5,1-6-16,-1 4-21,-1-14-16</inkml:trace>
  <inkml:trace contextRef="#ctx0" brushRef="#br0" timeOffset="117464.7186">28660 11667 159,'0'0'1,"0"0"0,1-9-1,-1 9 1,0 0 2,0 0 0,5 0 1,0 10-1,1 10-1,3-3 1,1 9 0,1-4 0,1 7-2,0-5-2,-2 7-8,3-7-8,-3 1-17,-4-6-23</inkml:trace>
  <inkml:trace contextRef="#ctx0" brushRef="#br0" timeOffset="117684.7312">28546 11849 95,'0'0'3,"0"0"-1,0 0 3,0 0 0,8-11 2,-8 11 1,19-11 1,-4 1 1,5 0-2,0-1-1,6-4-2,2-8-14,4 4-22,8 1-23</inkml:trace>
  <inkml:trace contextRef="#ctx0" brushRef="#br0" timeOffset="118068.7532">29054 11803 51,'0'0'4,"0"0"0,12-11 3,-12 11 0,18-20 2,-8 1 3,1 2 1,1-4-1,-4 5 0,-1-5-2,-3 7 0,-4-4-2,0 10-1,0 8 0,-12-8 0,4 7 0,-4 1-2,1 2 1,-1 6-1,0 0-1,2 5 0,3 5-2,2-3 0,4 4-1,1-6 0,1 4-1,7-6 0,1 3-1,3-9-2,0-3-7,2-2-17,3 0-21,-2 0-13</inkml:trace>
  <inkml:trace contextRef="#ctx0" brushRef="#br0" timeOffset="118616.7845">29214 11614 137,'0'0'2,"0"0"-1,0 6 2,0-6 0,0 0-1,0 0 3,8 13 1,-8-13-1,17 11-1,-8-4 1,2 6-3,2 4 0,-1 0 1,0 4-3,0-6 0,-2 6 0,1-6-3,-4 1 2,-7-16 1,12 14-1,-12-14 1,10 1-1,-10-1 0,6-11 1,-3-1 1,-1-9 0,0 3 0,1-4-1,1 3 1,0-3-1,1 7 2,1-4-1,-1 10-1,-5 9 0,16-9 0,-7 9 0,1 0 0,0 6 1,-2 4-1,-1 2 0,1 4 0,-3 4 0,0-3 0,-3 4 1,0-9-2,-1 4 1,-1-16 0,2 19 1,-2-19 0,0 0-1,3-11 1,0-8 1,3 3-1,-1-7 0,3 1 0,0-2-1,1 6 1,4-1 0,-2 6-1,-2 8 0,5 2 0,3 3 0,-3 5 0,4 2-7,-5 5-12,4 6-19,-7-4-20</inkml:trace>
  <inkml:trace contextRef="#ctx0" brushRef="#br0" timeOffset="118887.8">29776 11569 111,'0'0'2,"0"0"2,3 8-1,1 5 2,1-5 0,1 9-1,1 3 0,4 5 1,-3 5-4,2-3-1,0 3-3,-1-6-2,-3 1-3,0-6 0,-2 1-1,-4-20-8,0 13-3,0-13-6,-7 0-5</inkml:trace>
  <inkml:trace contextRef="#ctx0" brushRef="#br0" timeOffset="119103.8124">29752 11488 47,'0'0'2,"0"0"2,8-12 0,-8 12 2,18-15 0,-3 8 1,1-1 1,-1 1-1,3 3-1,-1 4-2,-2-1 1,-2 9-3,-3 5 1,-4 3-3,-4 3-4,-2 0-8,-4 2-9,-6 7-17</inkml:trace>
  <inkml:trace contextRef="#ctx0" brushRef="#br0" timeOffset="119640.8431">30121 11502 0,'0'0'5,"-2"-12"2,2 12 1,-6-11 4,6 11 3,-8-12 0,8 12 1,0 0-1,-13-7-1,13 7-3,-8 1-2,8-1-3,-10 18-1,6-5-3,4 1-1,0 1 1,0-1-2,3 2 0,3-4 0,3-1 1,2-3-1,3-2 2,-2-3-2,6-3 1,-5 0-1,4-2 0,-2-5-1,3-3 1,2 1-2,-5-6 1,1 2-1,-5-2 1,2 1 0,-7-3 2,3 4 0,-6-1 2,-3 3-1,0 1-1,0 10 0,0-10 1,0 10-1,0 0 0,0 0-1,11 0 1,-11 0-1,12 10 1,-6-2 0,0 3-1,4 0 0,-3 1-8,1-1-11,-2-2-14,5 6-14</inkml:trace>
  <inkml:trace contextRef="#ctx0" brushRef="#br0" timeOffset="119981.8626">30582 11337 140,'0'0'6,"0"0"-1,0 0 2,-8-5 1,8 5-1,-16 0 1,6 3 1,-1 2-1,-1 4-3,1 1-2,3 2-2,-1 0 0,3 1 0,4-2-1,2-1 0,0-10 2,3 12-2,-3-12 0,18 4 2,-9-4-1,2-4 1,1-1 1,-3-1 0,-9 6 0,16-15 1,-16 15-1,15-11-1,-15 11 0,14-2 1,-14 2-1,15 0-6,-6 0-13,3 6-28,-3-4-18</inkml:trace>
  <inkml:trace contextRef="#ctx0" brushRef="#br0" timeOffset="120224.8765">30699 10977 120,'0'0'1,"0"0"-1,-1 14 2,1-14-1,5 23 0,-2-4 2,3 5 1,0 1-2,0-2 1,-2 6-4,2-7-9,2 11-15,-3-15-16</inkml:trace>
  <inkml:trace contextRef="#ctx0" brushRef="#br0" timeOffset="120837.9116">30730 11233 120,'0'0'4,"0"0"0,0-14 2,0 14 1,8-17 3,2 5-2,-2 1 1,3-3 0,2 3-2,2 3-3,-3 3-1,2 4-2,4 1 1,-7 3-1,2 7-1,-3 1 1,3 3-1,-7 2 1,7-2 0,-8 0-1,-2-1-1,3-1 0,-6-12-1,9 11 0,-9-11 0,11 0 1,-11 0-1,9-8 1,-4-2 1,1-2 0,1 0 0,-2 0-2,0 1 2,2 1-1,-7 10 0,18-14 0,-18 14 1,19-5-1,-11 5 1,1 0 0,1 0 0,3 1 0,-3 1 0,0-1 1,2-1-1,-5 0 1,-7 0 0,18-3 0,-18 3 1,11-11-1,-11 11 1,4-19-1,-2 10 1,-2-3-3,-2-5 1,-3 3 0,-1-2-1,-2 7 0,1-3 0,7 12-3,-12-8 2,12 8 1,-5 16 1,5-5 0,-1 5 0,5 0-1,5 1 1,4-4-8,2 3-17,3-11-31,7-2-1</inkml:trace>
  <inkml:trace contextRef="#ctx0" brushRef="#br0" timeOffset="121411.9444">29047 12317 1,'25'-7'5,"9"-7"2,15-1 3,5-5 3,18-4 1,5 0 2,14-8 0,10-2 2,10-10 1,-2-1-2,15-6-2,10-2-1,-4-6-3,9-5 1,-1 5-4,-1-3-1,1 4-3,3 2-3,-10 7-7,-8 5-17,-3 1-30,-2 18-9</inkml:trace>
  <inkml:trace contextRef="#ctx0" brushRef="#br0" timeOffset="125927.2026">27737 8391 1,'-35'18'15,"-4"-6"-1,-1 0 1,-2-5-3,-1 0-2,2-3-4,-6-3-5,-1-1-1,-5-1-1,1-5-3,-4-8-1,-4 1-2,0-10-1,-1 0-1,4-10-1,-1-1 2,0-10 2,3-2 3,2-8 6,7-8 0,2-3 4,4-8 3,7-9 2,6-7 1,10-3-1,2-10-1,9-5-3,5-5-1,3-3 1,10-3-4,5-6-1,6-2 0,5-4-2,4 3-1,4-1 1,4-1 0,6-2 0,-1 3 1,9 2-2,-5 5 0,10 2 2,2-1-2,5 5 2,0 6 1,4 8-2,3 4 2,-2 6 0,0 7 0,-1 8 0,-3 12-2,-4 4-1,-6 4 0,-6 10 0,-6 6-1,-9 11-8,1 3-8,-18 9-18,-1 6-11</inkml:trace>
  <inkml:trace contextRef="#ctx0" brushRef="#br0" timeOffset="126179.2171">28064 4422 62,'0'0'0,"0"0"0,10 0-1,-10 0-7,15 13-11,-6 4-15</inkml:trace>
  <inkml:trace contextRef="#ctx0" brushRef="#br0" timeOffset="130477.4629">28092 3830 0,'0'0'1,"0"0"1,0 0 0,8 0 2,-8 0 0,21 9 2,-8-2 0,5 4 1,-2 0 2,6 2-1,-4-1-2,3 2 1,-3-2-2,2 0-2,-5-4 2,4 0-1,-5-1-2,3-2 1,2-4 0,-4-1-2,6 0 2,-7-4-1,4-3 0,-8-5 1,5-1-3,-5-8 3,-5 3 0,0-5-1,-2 1 0,1-2 1,-1 4-2,-3-1 2,0 3 1,0 2 1,0 2 2,-3 4 2,-1 0 1,4 10 1,-6-10-1,6 10-1,0 0-1,0 0-4,0 0 0,0 0-5,0 0 0,-5 8-2,5 4 1,1 4 0,2 0 1,2 6-2,2 2 2,3 2 2,-3 0-1,0 6 0,4-10 1,-4 8 1,3-5-2,-3 2 1,1-4-1,0 2 0,0-3-7,-1-2-14,4 3-21,-6-10-15</inkml:trace>
  <inkml:trace contextRef="#ctx0" brushRef="#br0" timeOffset="131162.5021">28666 3803 42,'0'0'2,"0"0"1,0 0 0,0 0 0,0 0 0,0 0 0,0 0 0,0-10 1,0 10-3,0 0 0,3-11 1,-3 11 1,3-8-3,-3 8 2,0 0 1,6-12-2,-6 12 1,0 0 1,0 0-1,0 0-2,0 0 1,0 0-2,0 0 0,0 0-2,0 0 1,-7 12-2,3-4 2,2 5-2,0 1 2,0 3 0,2 1 0,6 0 1,4-4 1,3 1 0,0-2 1,3 0 1,0-6 1,4-6 1,-5-1 1,3 0 1,-4-1-1,2-10 3,-4-1 0,3-4-2,-6 1 0,1-5 0,-3 1-1,1-3 0,-5 1-1,-2 1-1,1-1 0,-2 3 0,1 1-3,0 2 1,1 3-2,2 2 1,-4 10-2,8-15-1,-8 15 2,15-6-1,-15 6-2,17 0 3,-9 4-1,3-2 1,-2 6 1,1 0 0,-3 3 1,1-1 0,-2 0 1,-2 1 2,-3 0-2,-2 1 1,1-3 0,-2 1-6,2-10-7,-11 12-13,11-12-20</inkml:trace>
  <inkml:trace contextRef="#ctx0" brushRef="#br0" timeOffset="131479.5202">29239 3188 47,'0'0'3,"4"13"2,1-3 2,2 10 4,2-2-2,0 11 3,1-3 4,4 13-3,-3-2-2,0-2-1,-2 0-3,1-2-1,-2 3-2,0-6-1,0 2-2,-1-10-8,1 1-18,-6-6-28,6 0-2</inkml:trace>
  <inkml:trace contextRef="#ctx0" brushRef="#br0" timeOffset="132062.5536">29519 3376 37,'0'0'1,"10"5"1,1 7 0,-3-6-1,4 9 1,1 0 0,4 2 0,-5 1 2,-1-6-2,-5 5 0,-6-17 3,10 19 2,-10-19 0,2 10 2,-2-10-1,-5 3-1,5-3 3,-17-2-5,4-6 1,5-8-2,-5 3-3,3-8-1,-1 5 0,3-6-1,3 3 0,1-2-2,3 5 1,1 5-2,0 0 2,0 11 0,5-16-2,-5 16 2,17-5 1,-7 5-2,0 1 3,6 5-1,0 2 1,5 0 1,-2 2 3,3-3-1,-5 1 3,3-3 4,-5-1 5,4-3 3,-9-1 1,-1-4 3,-2-5 1,1 0-2,-6-9-2,-1 2-2,-1-7-6,0 1-1,-2-3-3,-7 1-3,0 0-1,2 4-1,-3 2-4,2 5-4,2 2-8,6 11-13,-16-6-23,16 6-20</inkml:trace>
  <inkml:trace contextRef="#ctx0" brushRef="#br0" timeOffset="132399.5728">29884 3144 14,'0'0'2,"0"0"-2,3 6 1,0 5 0,0-2 1,3 3 2,1 0 1,2 3 1,-1-6 3,2 2 3,1-5 2,4-4 5,-3-2 3,1 0 0,0-7 0,-3-4 0,1 2-2,-3-4-4,-3-3-6,-3-1-14,-2 17-27,-12-16-27</inkml:trace>
  <inkml:trace contextRef="#ctx0" brushRef="#br0" timeOffset="132868.5997">28700 4223 29,'0'0'2,"0"0"3,6-11 2,-6 11 0,17-17 2,-3 5 1,2-3 0,4-4 0,2-6-2,3 5 0,-2-4-5,3 4 1,-4-5-2,4 7-1,-7-4 1,1 8-2,-2 5-2,-1 1-6,0 3-7,-6-1-11,4 9-15</inkml:trace>
  <inkml:trace contextRef="#ctx0" brushRef="#br0" timeOffset="133028.6088">28789 4226 54,'0'0'2,"6"-8"1,10-2 0,0-2-1,11-7-7,4-4-16,9-6-17</inkml:trace>
  <inkml:trace contextRef="#ctx0" brushRef="#br0" timeOffset="133370.6284">29770 3614 62,'0'0'2,"0"0"3,0 0 1,8-11 1,1 4 2,3-3 0,4-1 2,0-2-1,5-3-1,1-1-3,5 0-1,-3-5-5,2 6-7,-1-2-13,-3 5-16,5 6-16</inkml:trace>
  <inkml:trace contextRef="#ctx0" brushRef="#br0" timeOffset="133582.6405">29838 3697 73,'0'0'3,"0"0"6,16-17 1,0 4 6,-1-2-1,6-6 2,6-4 0,8-4 0,-3-8-6,7 6-19,4-2-44,-2 1-3</inkml:trace>
  <inkml:trace contextRef="#ctx0" brushRef="#br0" timeOffset="135340.7411">31584 5444 51,'0'0'3,"6"-9"2,2-1 0,1-4 4,5-5 0,7-9 1,1-1 2,9-10-1,-2 2-2,5-2-3,1 0-12,-2 3-24,-5 1-21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07-29T10:52:25.50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5841 4276 31,'0'0'0,"0"0"0,0 0-1,0 0 0,0 0-2,0 0 2,0 0 0,0 0 0,1 11 0,-1-11 1,7 13 0,-2-3 0,1-1 1,-1 1-1,1 1 1,1-1-1,0-2 1,2 2 0,-1-1 1,-8-9 0,16 10 0,-4-8 3,-3-2 0,3 0 1,0-3 1,1-5 1,3-3 2,-1-2-1,5-2 1,1-5 2,3-1-1,-2-5 0,7-2 1,-2-3-3,8-3-1,5-7 1,-4 4-2,5-2-3,-2 3 0,5-1-2,-6 8-9,6 8-28,-9 1-23</inkml:trace>
  <inkml:trace contextRef="#ctx0" brushRef="#br0" timeOffset="875.0501">5927 6420 11,'0'0'3,"6"-9"3,3-3 3,6-2 0,-1-5 4,9-2 2,0-7 0,7-6 3,0 1 0,2-3-3,-1 0-1,4-5 0,2-3-1,-3 7-2,5-4-1,-7 7-2,4 0-3,-4 4 0,0 5-3,-4 6-8,-4 10-22,-7 4-32,3 5-3</inkml:trace>
  <inkml:trace contextRef="#ctx0" brushRef="#br0" timeOffset="1727.0988">5593 8479 9,'12'-6'17,"4"-5"4,2-2 1,7-3 2,-2-8-2,10-2-1,-2-8-6,3 0 0,3-9-4,2 2 0,0-4-2,0 2-2,2-1-2,-6 5 1,-1 0-1,-5 2-2,-3 9-1,-6 1-3,2 11-14,-6 5-27,-1 8-21</inkml:trace>
  <inkml:trace contextRef="#ctx0" brushRef="#br0" timeOffset="2666.1525">5097 10694 3,'15'0'11,"-1"-3"5,2-5 2,1-5 2,1-4 0,3-7 2,2-4-5,2-11 2,5-2-6,0-8 1,4-3-3,1-3-1,5-5-2,-4-1-2,7-1 1,0 5-2,-1-3-1,4 5-1,-5 1-1,3 3-6,-8 7-22,8 12-35,-13 4-4</inkml:trace>
  <inkml:trace contextRef="#ctx0" brushRef="#br0" timeOffset="20554.1756">21342 4106 37,'0'0'3,"-10"0"0,0-6 1,-1 6 0,-5 1 2,-1 4 0,-7 3 0,-2 3 1,1 2-2,-2 5-2,4 7-1,-1-5-1,3 4-1,4 2 1,4-4-1,5 3-1,7-3 1,1-1 1,3 0 3,6-2-2,4-5 3,2-2 2,3-2-1,4 0 0,-3-7 2,5-1-1,-2-2-1,-1-5 2,0-5-1,2-4-2,-2-6 1,-3-6 0,-2 1-2,-1-7 2,-2-2-3,0 0 1,-4-7-2,1 4 2,-3-2-2,-5 4 0,0-4 0,-2 5 0,0-1-1,0 3 1,-4 5 0,-3 2 0,1 0 0,-1 0 0,1 8-1,-1 2 0,2 3 0,0 3 0,5 9-2,-8-11 0,8 11-1,0 0-2,-4 5 2,4 8-1,0 2-1,0 8 1,0 1 1,2 4 1,1-2 1,1 10 0,2-5 1,1 4-1,1-2 0,2-3 0,1 4 0,3-6 0,5 6 0,-3-8 0,7 3-1,-3-9 3,3-1-2,-4-3 1,9-6 2,-9-2 0,0-7-1,0-1 1,0-4 2,-1-7-3,1-2 0,-4-3 2,-3 1-3,-2-1 0,0 1 0,-2 3-1,-4 1-2,-4 11 0,0 0 1,0 0-2,0 0 1,6 11 1,-6 3 0,0 2 0,2 4 2,1-2-1,0 0 0,3-1-3,2-2-14,-8-15-36,21 15-7</inkml:trace>
  <inkml:trace contextRef="#ctx0" brushRef="#br0" timeOffset="20737.1861">21861 3939 26,'0'0'0,"0"0"-2,1 6-3,-1-6-2,10 16-5</inkml:trace>
  <inkml:trace contextRef="#ctx0" brushRef="#br0" timeOffset="21177.2113">22035 3988 54,'0'0'7,"0"0"1,0 0 4,0 0 1,11 1 3,-11-1 0,0 0 1,0 0-2,-5-4-6,5 4-2,-12-2-4,12 2 1,-18 6-4,9 1-1,-1 3 0,0 1-2,3 3 2,1-2 0,2 3 0,1 5-1,3-4 3,4 0-2,4-3-1,1 2 2,4-4 2,-1 4-2,1-7 0,7-1 1,-4-3-1,1 2 1,-2 0 0,-1 2 2,-14-8 2,18 12 2,-18-12 2,2 14 0,-2-14 0,-5 14 1,-4-8-1,-7-2-1,1 2-3,-5 0-1,1 3-4,-3-3-3,5 2-2,-4 2-7,4-3-11,6 2-12,3-6-18,8-3-13</inkml:trace>
  <inkml:trace contextRef="#ctx0" brushRef="#br0" timeOffset="21827.2485">22258 4017 47,'0'0'1,"0"0"1,-9 8 1,9-8 0,-13 11 2,13-11 0,-17 18 2,7-2 0,2-1 0,1 3 0,1-3 3,3 9-3,2-6 0,1 5 1,3-7-2,5-2-2,1-1 1,6-1 0,-2-6-3,5 0 1,0-5-7,3 0-3,-5-1-5,3-3-2,-3-7-5,0 0 4,-3-4-2,-2 2 3,-2-3 2,-1-2 5,-1-1 5,-3-3 2,1 9 1,1-6 1,-1 8 1,1-7-2,4 7 5,0-2-2,2 7 2,0-2 3,7 2-1,-5 2 0,7-1 3,-6 4-3,7 0-2,-5 3 1,0 4-3,-5 4-1,-2 3-1,-3 9-1,0-6 0,-5 5 0,-2-4 0,-4 8 3,-6-10-2,3 5 1,-3-13 1,-1 2 1,2-3 0,9-7 1,-15 3-1,15-3 0,-9-12 1,7 1-1,2-4-2,0-3 0,6-3-1,0-5-7,3 3-5,1 1-16,5-2-24,5 6-6</inkml:trace>
  <inkml:trace contextRef="#ctx0" brushRef="#br0" timeOffset="22702.2985">22855 4120 79,'0'0'3,"0"0"2,10-10 1,-2 0 0,-8 10 3,15-20-2,-7 10 2,3-4 0,-6 5-2,0 1-1,-5 8-2,0 0-2,0 0-1,0 0-1,-7 0 0,-3 2-1,2 10-1,0 8-1,0-5 2,1 8 1,2-4-2,4 2 2,1-3-1,2 2 1,4-8 1,3-5 1,3-2-2,4-3 1,1-2 2,2 0-1,1-7 1,2-3 0,1-6-1,1-3 2,0-6-1,-4-4 1,-1-2-1,-3-6-1,2-4 1,-6 1-2,-2-3 0,-2 2 1,-1 0-2,-4 5-1,3 1 2,-4 6 0,-2 5-1,1 3 0,-1 6-1,0 6-3,0 9 1,0 0 0,-10 1-2,8 13 2,-1 6-2,1 4 2,0 7 3,2 0 0,0 3 0,0 1 1,4 1 1,-1-3 0,6-1 0,-1-7 0,4 0 0,-2-1 1,4-5 0,-1 6 2,6-11 0,1 0-1,5-8 3,6 0-2,0-6 0,5-5 1,-4-5-3,5-10 0,-7 3 1,0-5-2,-10 6-1,-4-4 0,-6 4-1,-10 16 1,1-15-2,-1 15 0,-14-5 0,1 5-1,-2 5 1,0 2 0,1 4 1,3 0-2,3 1 2,0-1 2,5 3-4,3 2 4,0-5 0,4 3-2,-4-14 2,17 19-1,-5-18 0,4-1-1,1 0-5,3-7-11,-1-5-20,3 5-22</inkml:trace>
  <inkml:trace contextRef="#ctx0" brushRef="#br0" timeOffset="22877.3085">23552 3785 82,'0'0'2,"0"0"0,7-5-2,6 5-20,3-4-24</inkml:trace>
  <inkml:trace contextRef="#ctx0" brushRef="#br0" timeOffset="24090.3779">24684 3740 30,'0'0'2,"0"0"1,-1-5 3,1 5 1,0 0 0,0 0 1,-8-11 2,8 11-2,0 0-1,-9-6 2,9 6-5,0 0 0,0 0 1,-2-12-2,2 12-2,2-14 2,-2 14-2,11-13 1,-11 13-1,19-15-1,-9 5-1,2 5 1,2-2 0,-2 2 1,3 1-2,0 1-1,3-1 2,-3 4-1,3 0-1,-1 4 1,-1 2 0,1 1-1,-4 3 1,-2 3-1,1 2 0,-2 4 1,-1 1 0,-4 1-3,-1 1 4,-4 1-1,1-1 0,-1-5 1,-2 2 0,-7-1 0,-3-3 1,2-4 0,-2-5 0,-1 0 3,-1-3-1,3-1 0,1-2-1,0-5-1,6-6 0,2 0-1,2-5-1,4 1 0,8-6-1,0 2-2,4-6 2,-1 4-2,5 0 1,-2 0 3,2 2 0,-3-1 0,-2 4 2,0-1-1,-1 3 3,-3 0-2,0 2 2,-11 12-3,12-14 2,-12 14 0,7-12-3,-7 12 0,0 0 0,0 0-1,0 0-1,0 0 0,0 5 0,0 6-1,0 2 2,0 1 1,0 4-1,0-2 0,4 1 2,-1 2 0,1 2-2,0-3 3,1-1 0,0-3-2,6 3 2,-6-5-1,5 1 0,-1-5 2,4 1-3,-1-1-12,2-8-33,8 2-2</inkml:trace>
  <inkml:trace contextRef="#ctx0" brushRef="#br0" timeOffset="24347.3926">25577 3625 169,'0'0'3,"0"0"0,0 0 1,11-4 0,-3 0 0,-8 4-1,21-7 2,-6 3-4,0 1-13,0 0-17,-1-6-22,3 5-10</inkml:trace>
  <inkml:trace contextRef="#ctx0" brushRef="#br0" timeOffset="24480.4002">25704 3727 118,'0'0'3,"0"0"-1,10 4-4,1 1-33,7-5-13</inkml:trace>
  <inkml:trace contextRef="#ctx0" brushRef="#br0" timeOffset="25226.4429">26332 3454 30,'0'0'2,"0"-11"1,0 11 2,9-18-1,-3 7 5,-1-7 0,5 3 2,-6-6 2,2 6 0,0 1 0,-3 0 0,1 3-1,-1 3-5,-3 8-1,2-9-4,-2 9-2,0 0 0,0 7-4,0 4 2,0 2-3,0 5 2,0-1 1,0 8 2,1 2-3,2-3 2,2 3 0,-1-5-2,0 6 1,2-10 2,0 7-1,-2-11 0,1-1 1,-2-2 0,-3 1 1,0-2-1,0-10 0,-10 9-1,10-9 0,-19 11-1,9-6 2,-4-4-1,3-1 0,2 0 2,9 0 0,-15 1 1,15-1 1,0 0-1,0 0 2,-2-7 1,2 7-1,5-5 1,-5 5 0,17-7 1,-9 6-1,2 0 2,2-2-1,1 2-1,0-1-1,3 1-1,4 1-7,-5-2-10,6 2-16,-6-4-27</inkml:trace>
  <inkml:trace contextRef="#ctx0" brushRef="#br0" timeOffset="25403.453">26824 3598 131,'0'0'3,"0"0"1,0 9-1,0 1 2,0-1-5,0 3-18,0-1-32,0 0 0</inkml:trace>
  <inkml:trace contextRef="#ctx0" brushRef="#br0" timeOffset="25917.4824">27102 3296 93,'0'0'4,"0"0"4,-8-10-1,8 10 1,0 0 0,-3-10 2,3 10-2,0-9 3,0 9-6,7-5-2,10 4-1,-4 1-2,6 0 0,-5 2 0,5 4 0,-6 3-1,5-2 0,-8 7 1,-4-1-1,-2 5 1,-4-5 0,0 2 0,-4-5 1,-4 7 0,-1-7 1,-1 3-2,2 0 1,0-7 1,8-6 0,-16 10-1,16-10 2,-4 10 1,4-10-1,0 0 4,0 0 0,0 0 1,8 0 1,-8 0 1,14-11-1,-3 4 0,1-3-1,0 2-2,3-3-2,1 4-7,-1 2-20,-1-2-38,5 4-6</inkml:trace>
  <inkml:trace contextRef="#ctx0" brushRef="#br0" timeOffset="26130.4946">27520 3362 128,'0'0'5,"2"11"2,1 3 0,-2 4 1,3 3 1,-3 0-2,2 4-1,-1 3-17,-4-11-41,2 10-5</inkml:trace>
  <inkml:trace contextRef="#ctx0" brushRef="#br0" timeOffset="26680.5261">27796 3060 133,'0'0'3,"0"0"-2,0 0 1,10-2-1,-10 2 2,17 0-2,-9 0 1,4 2-2,-1 2 0,-1 3 0,-2 3-2,-3 3 2,-3 1 0,-2 3 0,-1-5 2,-6 5-2,0-3 0,-1 0 0,1-4 0,2-1 0,5-9 0,-1 11 0,1-11 0,7 5 0,5-4 0,3 2 1,1 0 2,2-1-1,0 2-1,-1-1 0,-1 3 2,-1 1 0,-4 2 3,-2 3 1,-5-4 0,-2 2 4,-2-2 1,-5 4-1,-2-2 1,-4-1-1,-1-2-2,-5 1-1,3-2-2,0-1-1,3-2-3,0-1-5,1-2-12,-1 0-38,11 0-12</inkml:trace>
  <inkml:trace contextRef="#ctx0" brushRef="#br0" timeOffset="26849.5357">28186 3344 152,'0'0'3,"4"10"2,-3-2 0,-1-8 1,3 19-3,-3-10-12,0 0-37,3 10-7</inkml:trace>
  <inkml:trace contextRef="#ctx0" brushRef="#br0" timeOffset="27358.5648">28476 3052 42,'0'0'2,"0"0"2,7 12 1,-7-12-1,10 12 3,-4-2 2,3 1 2,1 2 0,-2-6 1,3-6-1,-1-1 1,2 0-3,-1-5 0,1-4 1,-2-6-3,2 0-3,-3 1 2,0 0-1,-1 3-1,-2-2 2,-1 3 0,-5 10-2,6-13 0,-6 13-2,0 0 0,0 0 1,0 0-1,5 14-2,-4-1 1,3 1-1,-3 4 2,1 2 1,1 2-5,-1-1-10,1-2-24,3 3-22</inkml:trace>
  <inkml:trace contextRef="#ctx0" brushRef="#br0" timeOffset="27527.5745">28915 3253 63,'0'0'0,"0"0"0,0 0-3,0 0-13,-1 10-16</inkml:trace>
  <inkml:trace contextRef="#ctx0" brushRef="#br0" timeOffset="27948.5986">29256 2962 3,'0'0'1,"0"0"1,0 0 2,-2 10 0,2-10 4,1 12-1,-1-12 4,9 10 0,-9-10 4,15 11 0,-5-8 1,4 0 0,-1-2 1,0 1-1,0 1-4,2-1-2,-5 2-1,0 3 0,-10-7-3,13 12 0,-13-12-2,5 17 0,-5-8 1,-3 3-1,-5 1 0,1-1-1,-3-3-4,0 2-5,-3-4-12,1 2-22,-6-6-22</inkml:trace>
  <inkml:trace contextRef="#ctx0" brushRef="#br0" timeOffset="28142.6097">29385 2811 167,'0'0'4,"0"-11"-1,0 11 2,11-12-2,-5 3-1,7 4-6,-2-3-14,4 2-19,6 6-21</inkml:trace>
  <inkml:trace contextRef="#ctx0" brushRef="#br0" timeOffset="28323.62">29560 3098 86,'0'0'1,"0"13"0,0-13 0,7 15-6,-7-15-19,10 17-19</inkml:trace>
  <inkml:trace contextRef="#ctx0" brushRef="#br0" timeOffset="28704.6418">29933 2842 14,'0'0'4,"-5"12"1,2-2 2,3 2 3,0 1 4,0 1 5,3-1 5,2 0 5,4-6 0,0-3 0,4-4 1,-1 0-2,0-4-4,-3-4-4,-1-2-5,-5-1-11,-3-1-29,0 12-40,-24-12-4</inkml:trace>
  <inkml:trace contextRef="#ctx0" brushRef="#br0" timeOffset="29376.6803">21921 5594 20,'0'0'3,"0"0"0,0 0 3,-9 0 3,9 0 0,-20 13 2,11 0 2,-4 3 2,-3 4 2,1 4-3,1 3 0,4 1-2,1-2 0,3 1-3,5 1-2,1-10 0,3 2-5,6-6-6,5-3-15,5 1-23,4-11-15</inkml:trace>
  <inkml:trace contextRef="#ctx0" brushRef="#br0" timeOffset="29710.6994">22134 5649 111,'0'0'2,"0"0"2,-13 10 2,6 1 1,-5 2 2,6 4 0,-8 1 0,10 3 1,0-5-2,4 2-1,4-6-1,4-2-2,9-5 1,-2-2-2,7-3 2,-6-4-1,1-2 1,1-3 0,-1-3-1,-2-5 0,-4 3 1,-3-4 0,-3 1 0,-5 1-2,0 1 1,-5 0-1,-6 5-2,-1 3-2,-4 1-2,3 5-4,-4 1-8,6 6-15,0 6-19,1 0-17</inkml:trace>
  <inkml:trace contextRef="#ctx0" brushRef="#br0" timeOffset="30130.7234">22410 5629 106,'0'0'5,"0"0"-1,0 0 5,13 0-1,-4 2 1,-9-2 2,21 12-1,-9-3 1,-1 2-4,0 1-1,-1-1-3,-2 1 0,-1 0 1,-3 0-1,-4-2 1,0-10 0,0 10 0,0-10 0,0 0 0,0 0-2,-5-3-1,1-6 0,4-3-1,-1-2-2,1-5 0,1 0-1,7-1 0,1-1-1,3 3 1,1 3 1,4 3-2,1 4 2,2 4 1,-4 6-1,6 3 1,2 6 1,-4 1-3,3 3-4,-7 1-12,5 0-14,-13-2-24</inkml:trace>
  <inkml:trace contextRef="#ctx0" brushRef="#br0" timeOffset="30355.7363">22856 5328 110,'1'7'4,"0"6"6,3 5-1,0 1 2,1 6 0,1 4 1,1 0 1,1 6-2,-2-10-3,1 2-8,-2-2-12,1 0-21,-5-5-24</inkml:trace>
  <inkml:trace contextRef="#ctx0" brushRef="#br0" timeOffset="30611.7509">22935 5461 79,'0'0'3,"10"-4"4,-1 0 3,4 3 1,1-1 0,3 1 2,-1 1 0,4 4 2,-3 8-2,-3 2-2,-3 4-3,-1 1 0,-3 0-3,-1 2 1,-2-2-8,1-2-17,1 0-25,0-2-16</inkml:trace>
  <inkml:trace contextRef="#ctx0" brushRef="#br0" timeOffset="31273.7888">23254 5441 98,'0'0'1,"0"0"0,8 0 4,-8 0-2,11 1 1,-11-1 1,14 11 1,-14-11-2,14 17 2,-2-8-1,-6 3-2,7-1 0,-9-2-1,6-1 0,-10-8 1,12 13 0,-12-13 2,0 0 0,0 0-2,0 0 1,0 0-1,3-5 0,-1-8-1,2 1-1,0-4-2,2 2-1,2 0 1,0 2 0,3 2 0,-2 2-1,2 5 1,-1 3 1,0 0-2,1 7 2,-2 3 0,0 1 2,0 0-2,0 3 1,-3-1-1,1-1 1,-7-12 0,11 15 0,-11-15 1,0 0 2,11 6-1,-11-6 1,8-8 2,-2-3-2,1 1 2,-2-5-4,1 1-14,10 0-43,-4-2-5</inkml:trace>
  <inkml:trace contextRef="#ctx0" brushRef="#br0" timeOffset="32016.8313">24798 5102 34,'0'0'3,"9"-5"2,1 3 2,2-3 1,6 0 1,1-2-1,5 4 2,1-2-2,1 5-2,-3 0-3,0 4 0,-3 3-2,0 7-1,-7 0-1,-3 5 1,-2-2 0,-3 4 1,-4-2 0,-1 2 0,-4-1 0,-5-3 1,2-1-1,-1-3-1,0-3 1,0-1-1,8-9 0,0 0 0,-9 3-1,9-3 1,1-12-1,3-3 1,3-2-2,3-4 1,-4 3 0,3-6 0,-1 2-3,4-4 3,-5 3 0,4-1 0,-4 7 1,0-2 2,-1 2 3,2 0 1,-1 6-2,-7 11 2,4-10 1,-4 10 1,0 0-1,13 6-2,-11 5 0,4 6-3,0 0 3,1 1-1,2 2-2,4 0-6,4-2-10,0-1-24,12-3-18</inkml:trace>
  <inkml:trace contextRef="#ctx0" brushRef="#br0" timeOffset="32391.8527">25860 4793 45,'0'0'2,"-8"0"0,8 0 2,-17 9-1,10-1 4,-5 4 0,-1 6 2,-2 2 1,3 4 0,4 3-1,1 0 1,2-1-3,0 5 0,5-6 0,0 1-2,1-4-1,7 0 2,-2-5 0,6 4 0,2-10 0,1 1-1,7-3 1,-3-2 0,5-2-3,-3-5-5,10 0-8,-9 0-13,7 0-21,-8-7-15</inkml:trace>
  <inkml:trace contextRef="#ctx0" brushRef="#br0" timeOffset="32578.8634">25981 5037 151,'0'0'4,"0"0"1,13-3 2,-5 1 0,5-1 1,2 1-3,4-4-20,1 0-38,11-5-4</inkml:trace>
  <inkml:trace contextRef="#ctx0" brushRef="#br0" timeOffset="32971.8859">26774 4496 62,'0'0'1,"-10"6"2,3 6 1,-4 1 4,1 11 0,-2-3 0,-3 14 6,0 4-3,4 3 0,3 4 0,4-5-2,2 2-4,2-4 1,2 1-2,6-8-2,6-6 2,2-3-2,3-5-6,2-5-18,9 2-30,1-12-3</inkml:trace>
  <inkml:trace contextRef="#ctx0" brushRef="#br0" timeOffset="33215.8999">26982 4790 158,'0'0'4,"0"0"3,11-5 3,-11 5 0,24-6 4,-10 2-1,9-3 2,4 0-1,0-1-3,4-6-4,0 4-1,3-4-4,-1 6-7,2-9-9,-5 7-21,0 2-27,-3-4-6</inkml:trace>
  <inkml:trace contextRef="#ctx0" brushRef="#br0" timeOffset="33455.9136">27569 4505 110,'0'0'4,"0"0"3,0 0 4,0 8 1,0-8 1,0 20 1,0-7-2,-1 6 2,2 1-4,0 2-3,2-1-4,1 3-4,-2 3-15,0-5-27,4 2-19</inkml:trace>
  <inkml:trace contextRef="#ctx0" brushRef="#br0" timeOffset="33611.9225">27907 4821 100,'0'0'4,"0"0"-2,0 0-1,0 10 2,0-10-5,0 12-19,0 2-23</inkml:trace>
  <inkml:trace contextRef="#ctx0" brushRef="#br0" timeOffset="33986.944">28239 4338 118,'0'0'5,"0"7"0,2 1 3,-2 6 0,3 2 0,-3 5 0,4 2 0,-4 2 1,4-1-3,-1-4-3,2 5-2,-2-8-5,2 2-15,1-1-28,-2-4-11</inkml:trace>
  <inkml:trace contextRef="#ctx0" brushRef="#br0" timeOffset="34323.9632">28544 4143 88,'0'0'3,"0"0"0,15 3 3,-3 2 2,1 4 2,5 1-1,3 3 3,3 1-1,-4 2 0,1 3-3,-2 5-1,-4-2 0,-2 5-2,-7-1-2,-5 3-4,-1 0-15,-11 3-27,-8 5-15</inkml:trace>
  <inkml:trace contextRef="#ctx0" brushRef="#br0" timeOffset="35346.0217">27592 4429 30,'0'0'1,"0"0"-1,0 0 3,2 8-1,3 3 2,-3-1 0,1 9 2,-2 0 1,-1 7 2,2-4-1,-1 6-1,3-4 3,-3 5-1,1 0 2,1-2-3,0-1-1,2-5-1,-2 3 0,1-6-3,-1 2 2,1-7-11,-2-3-13,-2-10-29,11 8-5</inkml:trace>
  <inkml:trace contextRef="#ctx0" brushRef="#br0" timeOffset="35881.0523">28197 4312 44,'0'0'4,"0"0"-1,0 0 0,0 0 0,0 0 2,9 7 0,-9-7 1,9 15 1,-4-2-1,0 3-1,3 6 2,-1 0 1,0 3-1,0 1 0,2 0-1,-4 0 0,2 0-1,-1-5-1,-2-1-1,1-4 0,1 1 0,-5-6-2,1 0-6,-2-11-15,0 0-27,7 11-7</inkml:trace>
  <inkml:trace contextRef="#ctx0" brushRef="#br0" timeOffset="36265.0743">28557 4175 61,'0'0'3,"0"0"2,12-1 0,-12 1 2,18 0 0,-4 0 2,2 4 0,3 2 0,-1 5-3,2 1-1,0 4 0,-1 4-2,-3 3 0,0 3-1,-4 1 0,-1 1 3,-5 3-4,-2 2 2,-2-2 0,-4 3-5,-6-3-12,-6 0-28,-5 8-11</inkml:trace>
  <inkml:trace contextRef="#ctx0" brushRef="#br0" timeOffset="37126.1235">26621 5560 3,'15'-5'6,"1"0"2,6-2 1,8-1-1,3 0 0,9-3-1,0-1-1,11-1 0,-2-6-1,11 0-1,10-6 1,1 2 0,3-5 2,2 5 0,3-8 3,2 7-2,8-4-1,-9 4-1,1 4 1,-6-1-2,0 3-2,-4-4 1,-3 7-2,-6-4-1,-10 3 2,4 0-1,-11 4-2,2-1 1,-1 1 0,-7 2-1,-2 0 0,-9 2 1,0 1-2,-12 3-5,0 2-11,-18 2-20,15-4-16</inkml:trace>
  <inkml:trace contextRef="#ctx0" brushRef="#br0" timeOffset="37703.1565">27159 5568 0,'61'-20'7,"3"0"4,3-3 1,7-1 3,2-1 1,6-1 3,0-6-2,2 5-2,-3-1-1,-1 2-3,-5 2-4,-5 3-1,-4 1-3,-11 6-10,-12 8-24,-6-1-23</inkml:trace>
  <inkml:trace contextRef="#ctx0" brushRef="#br0" timeOffset="39905.2825">29426 4399 3,'11'0'6,"-11"0"-1,12-4 3,-12 4-4,10-9 2,-10 9-2,14-16 0,-4 7-2,0 0 0,0-3 1,2-2 0,-2 1 1,6-3-2,-3-2 2,4 3-1,-2-2 1,5-2-1,5-1 1,-5 1 0,6-1-1,-2 1 2,4-7 1,-3 8 1,4-7 1,-5 7 0,-2-3 0,-1 6 0,-1-1 1,-2 5-2,0 4-1,-6 1-1,-1 1-2,-11 5 0,15-1-5,-15 1-10,9 9-28,-9-9-15</inkml:trace>
  <inkml:trace contextRef="#ctx0" brushRef="#br0" timeOffset="42957.457">30352 2726 0,'12'12'0,"-12"-12"0,11 14 0,-11-14 0,14 13 1,-14-13-1,13 11 0,-13-11 0,14 13-1,-14-13 1,9 12 0,-9-12 0,0 0 0,10 9 0,-10-9 0,0 0 0,0 0 0,0 0 0,0 0 1,0 0 1,0 0-2,0 0 1,0 0 1,0 0 1,0 0 0,0 0 2,0 0 0,0 0-1,9-13 1,-9 13 0,0 0 0,9-15-2,-9 15 2,12-15-3,-7 1 1,2 2-2,0-1 1,3-4 0,2 0 0,3-5-1,0 2 0,3-9-1,5 2 1,4-11 1,1 5-2,6-9 0,-6 4 0,8-6-2,-4 1 2,6-3-2,8-1-1,-7 5-1,5-2 2,-2 5-1,2-2 1,-8 7 1,5 1-2,-14 4 4,-1 7 3,-6-2-2,0 6 1,-4 0 0,-4 1 0,-3 0-1,4 2 2,-6 1-2,2 4-1,-4 1 3,-5 9-4,10-17 1,-10 17 0,0 0-1,9-9 1,-9 9-1,0 0 0,0 0-1,11-5 1,-11 5 0,0 0 0,0 0 0,0 0 0,0 0 0,0 0 0,0 0 0,0 0 0,0 0 1,0 0 1,0 0-2,10-1 1,-10 1 0,0 0 0,0 0 0,0 0-2,0 0-7,0 0-8,0 0-9</inkml:trace>
  <inkml:trace contextRef="#ctx0" brushRef="#br0" timeOffset="45361.5945">25036 3311 1,'0'0'2,"0"0"-1,0 0 0,0 0 0,0 0 3,0 0-2,-8 1 2,8-1 2,-13-1 0,13 1 0,-17-12 2,5 7-2,1 1 0,0-1 1,-2-1-2,2 1-3,-2 1 0,0 1-2,-2-1 0,3 2 3,0-1-3,-6 3-3,-3 0 3,3 2 0,-2-1-1,-2 1 1,3 3 0,-4 4 0,-2-1-1,-6-2 1,6 2 0,-4 0-1,4 4 1,-4 0 0,4 0 0,-1-3-1,5-1 1,5 0 0,-4 5 0,6-5 1,-1 3-2,4-3-1,-2 4 2,4 4-1,-2-2-2,1 4 2,0-4-1,0 8 0,-2-4 1,2 4 0,3-6-1,-4 0 1,4 1 1,-3 2 0,2-1-1,1-1 1,2 0 0,0 0-1,0 3 1,0 0 0,0-1 0,3 1-1,2-1 1,-1-2 0,1 6 0,0-5 0,0 6 0,0-6-2,4 3 4,-1-3-2,2 4-2,1-6 4,-1 1-2,2-2-2,2 3 4,-5-3-2,6 3 0,0 4 0,3-3 1,-5 5-1,3-4 1,2 4 0,0-4-1,4 0 0,0-5 0,-2 2 1,2-4 1,1 0-1,4-5 0,-6 3 1,10-1 0,0 1 1,-2-3-1,6-4 1,-2 3 0,4-5 1,-3 4-2,8-5 3,-9 3-1,1-4 0,-2 0 4,-1 0 0,-3 1-3,2-1 3,-4 0-1,-2 0-2,-1 0 2,-1-2-3,1-2-1,0-2 1,2-1-1,-3 1-1,1-5 0,-2 1 1,3-4-2,-3 2 1,3-3 1,-2 2-1,1-1 0,7-3-1,-4-2 2,0-4-2,-2 5 1,1-4 0,-5 3 1,3-5-2,-10 4 1,0-3 1,-5 2-2,3 1 2,-1-5-2,-4 4 0,1-6 2,-1 4-3,1-9 0,-1 5 1,-1-4-1,0 0 0,0 1 1,0-3-1,-3-2 0,1 2 0,-3 0 1,-3 3 0,4-2 2,-4-4-2,2 3 1,-4 1-1,1 4 0,-6-4 0,5 8 0,-5-5-1,2 5 2,-2 5-4,3-3 2,-4 3 0,5-1 0,-1 6 0,0-7 0,0 2 0,-1-1 0,3 5-1,-5-2 0,0 5 1,-4-1-4,3-1-4,-6 5-10,0 7-18,-7 0-24</inkml:trace>
  <inkml:trace contextRef="#ctx0" brushRef="#br0" timeOffset="48874.7955">30518 2848 1,'0'0'8,"0"0"0,8-9 1,-8-4 1,3 2-1,1-7 0,2 2-4,2-5-1,1 2 0,1-6-2,4 3-2,4-1 0,-1-5 0,4 1 0,2-8 0,-1 4 0,6-5 0,-4 1 4,5-1-2,-4 1 5,1 2 0,-6 2 2,2 4 1,-3 0 0,-3 3-1,0 6 0,-2-1-6,5-2-9,-9 7-21,10 6-28</inkml:trace>
  <inkml:trace contextRef="#ctx0" brushRef="#br0" timeOffset="49735.8447">27221 3836 0,'0'0'1,"0"0"-1,0 0 0,6 7 3,-6-7-1,16 1 3,-1-1-2,4 0 2,4-4 1,6-1-1,4-5-1,4 0 0,11-3 0,0-2-3,14-3 3,7-3-3,9 0-1,6-2 1,5-2-1,3 0-1,9 2 2,8-2-2,-5 2 0,2 2-1,-3-4 4,-4-2-1,7 7 0,0-8 4,-8 7 2,-6-3 2,-3 4 0,-9-1 0,-3 7-2,-6 6-9,-14-3-28,-5 11-14</inkml:trace>
  <inkml:trace contextRef="#ctx0" brushRef="#br0" timeOffset="51349.9371">26997 5332 0,'0'0'4,"0"0"-1,0 0 1,0 0-2,0 0-1,0 0-1,0 0-1,0 0 0,0 0 1,6 0-1,-6 0 1,9 18 0,-9-18 1,10 20 0,-4-12 0,4 5-1,-3-6 2,0 5 0,-7-12-1,16 8 0,-6-5 1,1-2-2,0-1 1,7 0 0,-5-5 0,9-2 2,-3-6-5,6-5 2,-1 5 0,6-7 0,-3-1 0,0-1 0,3 0 0,-1 0-1,0-1 1,0 5 1,3-3-1,-4 2 0,3-2 0,-4 3 0,3 2 0,-2 2 0,0 0 0,-4 4 0,3 2-1,2 3 1,-6 3-1,3 2 0,-5 0 1,4 2-1,-4 5 1,4-1-2,-5 2 2,2-1 0,0 0 0,1-1 2,-3-1-2,3-1 1,0-4-1,-2 0 1,0 0 0,-1 0 0,1-5 1,-2-2-2,2 0 2,-5-3-1,4-1 0,-4 0 1,1 0-2,-1-1 0,-1 1 1,-1 1-1,1-1 0,-2 4-1,1 1 1,-1 4-2,1 0 2,0 0-1,7 2 0,5 0 0,-4 3 1,4 0 0,-1 0-1,4-2 1,-2 0 1,3 0-1,-4-1 0,-1 0 1,-1-5 0,2-3 0,-2 1 3,0-4-2,1 0 1,-3-3 0,1 0 1,-2-3-2,1 4 3,-7-3-1,2 1-1,-4 1-1,-1 1 1,-4 5-1,-1-3-3,-7 11-5,10-14-15,-10 14-16</inkml:trace>
  <inkml:trace contextRef="#ctx0" brushRef="#br0" timeOffset="52691.0138">29039 4886 6,'10'-6'11,"2"-2"-2,-3-3 0,4 2-3,-8-1-2,-1-1 0,2-2-2,-3 1-4,-2-1-11,-1 13-20</inkml:trace>
  <inkml:trace contextRef="#ctx0" brushRef="#br0" timeOffset="64196.6719">20092 4322 5,'0'0'1,"0"0"2,-12-2-1,12 2 1,0 0 0,-10-1 0,10 1 2,-10 0 0,10 0 0,0 0 0,-10-5-1,10 5 1,0 0-1,-5-14 0,5 14-1,0-12-1,0 12-1,10-12-1,-10 12-2,13-11 1,-13 11-2,15-1 1,-15 1 1,17 6-2,-11 3 0,2 4 2,-1 2-1,2 3 1,-1-1 1,4 1 0,1 0-1,-3-3 3,5-4 0,-5-2-1,8-5 1,-6 0 1,6-4-1,-8 0 2,1-4-1,4-4 1,-2-2 0,-2-6 0,-2 2 2,-3-3-1,-1-2-1,0 1 4,-2-3 0,-3 6 0,0 1 3,0 2-3,0 12-3,-1-13-1,1 13 1,0 0-5,0 0 0,2 13-3,2 0-2,1 3 1,2 7 2,3-2 1,1 5 0,-1 1 1,0 2 0,-2 1 1,1-5-1,-4 2 1,4-7 1,-7 5 4,-2-8 2,0 2 1,-7-8 1,0 0 0,-4-2 2,-3-1-1,0-1 0,-4-3-5,2-1 0,-2-2-3,1-1 0,1 0-3,1 0-4,4-4-6,0 1-11,11 3-20,-11-11-23</inkml:trace>
  <inkml:trace contextRef="#ctx0" brushRef="#br0" timeOffset="64539.6915">20515 4329 73,'0'0'1,"0"0"3,0 0-1,0 0 3,7-9 2,-7 9 2,14-8 0,-1 2 2,0-2-1,7-5-1,1 2 0,4 0-3,-2-1 0,6-3-2,-4-1-1,6 1 1,-2 1-3,-2 4-3,-1-2-5,-6 3-13,2-1-12,-11 4-18</inkml:trace>
  <inkml:trace contextRef="#ctx0" brushRef="#br0" timeOffset="64741.703">20888 4083 82,'0'0'5,"9"0"1,-9 0 2,18 21 3,-7-3-2,0 8 2,-3 7-3,-2 5-29,-6 19-29</inkml:trace>
  <inkml:trace contextRef="#ctx0" brushRef="#br0" timeOffset="83662.7852">21846 13895 48,'0'0'2,"0"0"1,0 0 1,0 0 1,-5-7 1,5 7 0,0-11 0,0 1 0,0 0-1,4-2-2,-1 0-2,3 2 1,-3-1-2,4 1-2,-7 10 0,11-13 0,-11 13-1,15 0 1,-15 0 0,17 11 0,-9 2 0,4 2 2,-1 4 0,2 4 1,-2-4 0,7 2 2,3-1-1,-4-3 0,6-1 2,-5-4 0,4-4-1,-2-3 3,5-4-1,-9-1-1,1-4 1,-1-4 0,0-3 1,-2-4-3,1-2 2,-3-2-1,-3 3-1,-1-1-1,-2 1 2,-4 4-1,1 3-1,-3 9-2,1-11-2,-1 11 1,0 0 0,2 11-1,-1-1-2,1 6 3,1 1-2,1 4 3,0 1 0,2 4 0,0-2 1,-2 4-1,2-3 2,-2-1-2,0-2 1,-4 1 2,0-6 0,0 0 2,-3-7-1,-5 2 3,1-6 0,-7 0 0,0-5 0,0-1-1,-3 0-2,-1 0-2,0-1-5,3-3-8,0 3-15,1-5-31,5 6-4</inkml:trace>
  <inkml:trace contextRef="#ctx0" brushRef="#br0" timeOffset="84185.8152">22685 13949 36,'0'0'4,"0"0"1,14-9 4,-2 3 4,2-2 1,5-3 4,6-2 2,6-3 0,4-3-1,4-1-2,1-1-2,7-1-3,0-3-1,6-1-2,-1 0-2,6 1-2,1-4 1,0 3-1,-1-1-1,-4 6 0,0-3-1,-10 9-1,0 0 0,-15 3-1,-4 6-1,-7 2-4,-7 0-5,-11 4-13,0 0-21,0 5-23</inkml:trace>
  <inkml:trace contextRef="#ctx0" brushRef="#br0" timeOffset="84382.8264">23559 13503 120,'0'0'4,"0"0"-1,13 9 2,-2-5 0,0 6-9,2 6-30,-3 6-16</inkml:trace>
  <inkml:trace contextRef="#ctx0" brushRef="#br0" timeOffset="84872.8545">24266 13078 53,'0'0'3,"0"0"4,0 0 4,0-11 2,0 11 1,0 0 4,-7-12-3,7 12 1,-10-2-5,10 2-3,-13 9-2,4 5-4,1 1-2,0 4 0,2 2-1,0 1 1,3 2 0,3-1 0,3-2 0,7-3 0,0-1-4,4-3-8,2-3-14,6-5-20,4-4-10</inkml:trace>
  <inkml:trace contextRef="#ctx0" brushRef="#br0" timeOffset="85502.8905">24563 13077 113,'0'0'2,"-10"-1"3,10 1-1,-18 0 2,9 2-2,-4 3 1,1 2 0,-4 1-1,6 1-1,3 4-2,3-2-1,0 2-1,4-1 1,0-2 0,2-1 1,-2-9-1,14 14 2,-14-14-1,19 3 2,-11-3 0,5-3 1,-13 3-1,17-17 2,-4 9 1,-6 0-1,3 1 2,-10 7-2,13-11-1,-13 11 0,10-1-2,-10 1-1,0 0 0,7 11-2,-7-11 0,12 16-1,-4-6 2,2 0 0,1 1 0,2-6 1,1 1 0,0-3 0,3-3 0,-1-3 2,0-4-1,1-6 0,0-3-1,-2-3 2,-1-4-2,-5-6-1,-1-4 0,-3-2-3,-2-3 0,-3 1 1,0-1-2,-4-1 1,0 3 1,0 4-1,-2 7 2,3 3 1,-1 7-2,1 3 0,3 12-2,0 0 1,0 0-1,-8 17 0,8 0 0,2 8 1,3 2 1,0 4 0,3 1 2,0 3 0,2 0 0,-2 0 0,1-2-9,-1-8-23,2 3-23</inkml:trace>
  <inkml:trace contextRef="#ctx0" brushRef="#br0" timeOffset="85644.8986">24879 12924 128,'0'0'2,"0"0"-1,13 0-1,-6 0-1,9 0-12,2 1-30,1 1-8</inkml:trace>
  <inkml:trace contextRef="#ctx0" brushRef="#br0" timeOffset="86184.9295">23015 14140 18,'0'0'5,"12"0"1,1 0 3,9 7 3,6-6 0,13 8 2,8-2 2,11 6 0,7-4-4,1 3-1,6-2-3,1 3-1,1 5-2,-5-5-1,-7 3 1,3-7-1,-5 6-2,-5-5-3,-3 7-12,-12-13-25,5 3-19</inkml:trace>
  <inkml:trace contextRef="#ctx0" brushRef="#br0" timeOffset="86774.9633">24354 14303 113,'0'0'5,"4"-13"2,-4 13 1,2-13 0,-2 13 2,0-14-2,0 14 1,-7-12-1,-2 10-4,-1 2-4,-3 6-1,2 8-2,-1-2 1,2 9 0,2-6-1,1 10 1,4-8 1,3 5 0,0-5 1,7-3 0,2-3 0,2-2 0,2-6 1,0 0 0,4-3 0,-3-5 2,4-5-2,-2-3 1,-1-7-1,-3-3 3,1-5-2,-1-7 0,-2 0-1,-3-6-1,0 0 2,-4-2-2,0 1-2,-2 2 0,-1 5 1,0 5 0,-1 4 0,-2 7 1,1 6-2,2 13 1,-7-10 0,7 10 0,-5 17 1,3 0 0,1 9-1,1 0 1,0 7 1,0-2 1,3 6 1,0-9-2,4 6-1,0-2 0,3-3-1,-2 0-7,5-10-10,6 6-14,-6-14-16</inkml:trace>
  <inkml:trace contextRef="#ctx0" brushRef="#br0" timeOffset="87074.9804">24688 14214 61,'0'0'2,"0"0"2,0 0-1,-10 12 3,10-12-2,-4 18 1,4-6-1,0 5 2,1-1-1,6-6 0,3 5-3,0-8 3,2 1 2,1-8 1,0-1 3,1-8 1,-2-7 0,-2 2 1,1-5-1,-5 1-3,-1-5 0,-3 4-3,-2 1-3,0 3-6,-2 4-6,2 11-7,-13-12-9,3 11-12,4 7-18</inkml:trace>
  <inkml:trace contextRef="#ctx0" brushRef="#br0" timeOffset="87516.0056">25178 14065 121,'0'0'3,"-7"-1"-2,-4-1 0,3 2 1,-6 1 0,-1 7 0,-3-2 0,2 6 0,2-2-1,1 7-2,4-5-2,1 4-2,5-3 0,1-1-1,2-4-1,0-8 1,10 10 1,-2-10 1,2 0 6,2-7 5,0-1 1,1-4 3,3 0 0,-2-1 1,5 3 1,-5-2-3,5 4 0,-8 2-3,7 4-2,-7 2 0,6 4-2,-11 4 1,2 4-1,-1 6-1,-3-1 2,-2 8-3,-2 3 1,0 1-1,-5 3-1,-10-5-4,-9 5-6,-2-4-15,-6 6-20,-11-8-17</inkml:trace>
  <inkml:trace contextRef="#ctx0" brushRef="#br0" timeOffset="87944.0301">22742 14238 10,'0'0'2,"10"4"0,2 6 3,3 6 2,8 4 2,7 7 1,5 6 2,10 7 1,-1 7-1,9-1 0,-1 1 0,9 5-1,1-2-1,-1 4 0,6-5-1,-2 9-2,3-3 0,-1-2 0,-2 3-2,-5-3-2,-9 2-5,3-6-9,-10 5-13,-4-14-30,1 2-2</inkml:trace>
  <inkml:trace contextRef="#ctx0" brushRef="#br0" timeOffset="88552.0649">24365 15412 35,'0'0'1,"0"0"1,-12-1 1,12 1-2,-11 3 1,6 6 1,5-9-1,-9 24 2,7-11-2,2 8 0,2 2 2,6-4 1,-1 2 3,4-4 2,4 2 3,1-10 0,0 3 0,4-11 0,-4-1-2,4-7 0,-1-9-3,2-4-2,2-3-2,-4-4-1,2-6-1,-7-1-2,2-6 0,-9 0-1,5 1-2,-12-7 2,0 4-1,-3-1 0,-2 6 2,-1 5 1,0 4 1,0 9-1,2 5 0,4 14 1,0 0-1,-5 5 0,5 13 0,-1 5-2,4 6 0,4 4 0,0 5 1,2 3 0,3-3-2,-5 2-3,6-3-8,-3 0-10,2 1-18,-1-3-14</inkml:trace>
  <inkml:trace contextRef="#ctx0" brushRef="#br0" timeOffset="88864.0827">24798 15481 53,'0'0'1,"0"0"0,3-9 1,-3 9 2,0 0 1,13-9-1,-13 9 2,15-10 2,-15 10-3,17-9 1,-17 9-1,14-12 2,-14 12-2,11-13-2,-11 13 2,4-13-1,-4 13-2,0-9-1,0 9 0,-11-4-2,11 4 0,-15 0 0,15 0-3,-16 7-3,16-7-6,-11 13-4,8-3-12,3-10-13</inkml:trace>
  <inkml:trace contextRef="#ctx0" brushRef="#br0" timeOffset="89382.1124">24714 15415 136,'0'0'2,"0"0"1,0 0 2,0 0 1,3-10 1,-3 10 0,0-12 0,0 12 0,-4-14-4,4 14 0,-13-5-3,0 5-3,0 4 1,-5 3-3,-3 3 2,-6 4-2,2 5 3,-3-1-2,5 5 3,-1 7 0,8-5 1,-2 6 0,11-5-1,5 3 2,2-6 0,7 5 2,7-11-1,10-3 0,-2-2 1,7-3-2,3-3-2,5-2-16,-6-4-23,10-2-17</inkml:trace>
  <inkml:trace contextRef="#ctx0" brushRef="#br0" timeOffset="89888.1413">24831 15517 48,'0'0'2,"0"0"2,0 0-1,0 0 2,0 0-1,-9 5-6,-1 7-2,-6 1-7,-1 9-8,-3-5-10</inkml:trace>
  <inkml:trace contextRef="#ctx0" brushRef="#br0" timeOffset="90203.1593">24951 15099 110,'0'0'1,"0"0"1,0 0 3,0 0 2,8 10 1,-4 3 2,-1 4 0,-1 6 2,0 6-1,0 3-1,0 4-2,0 3-3,-1 2 0,2-4-2,-2 4-2,0 2-4,2-5-8,-1 0-10,4-7-16,2 4-18</inkml:trace>
  <inkml:trace contextRef="#ctx0" brushRef="#br0" timeOffset="91016.2058">25108 15550 80,'0'0'2,"0"0"2,0 0 1,0 0 1,-7 6 2,7-6-1,0 9 2,0-9 2,6 14 1,-6-14-3,15 0 0,-2-8 1,4-5-2,-6 3 0,6-8-2,-6 4-3,5-6-1,-8 5-1,4-3-1,-9 6-1,-3 12-2,0-15-1,0 15 1,-9 0-2,-3 3 2,1 11-2,-4-1 2,7 7 1,-5 6-1,9-4 2,-2 1-1,7-4-1,12 3 2,-2-10-1,8 1 0,-1-10 0,7-3 1,-6 0 0,9-8 2,-10-4-1,4-8 0,-4 0 3,1-5-2,-4 1 0,-1-2 2,-5 3 1,1 0 2,-4 5 1,-2 5 1,-1 3-1,-3 10-2,0 0 1,0 0-2,0 0 0,3 10-3,-1 8-2,0-1 0,0 10 1,3 9 0,4-4 0,-4 7-1,4-3-2,0 7 2,1-11 0,-3 5-1,0-8-2,-1-8-1,-1-3 1,-1-5 1,-4-13-1,0 0-1,0 0 0,0 0 0,0-18 2,-2-2 2,-3-6 0,2-6-2,-1-3 3,2-7 0,3 4 1,-1-5 1,5 8-1,1-1 0,6 8-1,-3 1 1,5 9 0,-4 9 0,3 4 1,-1 5-2,0 4 1,-3 5-1,2 9 1,-3-1 0,0 7 0,-1 3 1,-1-3 0,-1 2-1,-2-8-1,-3 5-6,0-11-14,0 4-36,-4-10-1</inkml:trace>
  <inkml:trace contextRef="#ctx0" brushRef="#br0" timeOffset="91710.2455">22998 15176 4,'53'96'8,"14"3"3,3-1 1,5-1 1,5-4-1,3 1 1,1-7-1,6-1 0,8 1-1,-6-11-2,1-8-1,0-6-1,-2-3-1,0-8-1,-4-3-2,-1-10-2,-5-8-1,-3-3 1,-6-5-1,-5-6-1,-10-6-5,-8 0-8,-1-3-16,-19-6-17</inkml:trace>
  <inkml:trace contextRef="#ctx0" brushRef="#br0" timeOffset="91925.2578">24921 16500 160,'0'0'1,"9"9"0,0-1-2,4 7-6,-2 3-16,-2 4-32,1 7-1</inkml:trace>
  <inkml:trace contextRef="#ctx0" brushRef="#br0" timeOffset="92927.3151">25392 16575 67,'0'0'3,"0"0"3,-13 0 2,5 4-1,-3 3 2,0 5 1,-3 4-2,-2 2 1,3 7-3,4-2-1,-2 9-5,5-1 0,5 0 1,1-2-2,1-5 1,5-2-1,6-8 0,-1-1-1,3-13 2,2-4 2,2-9-2,-3-9 0,1-4 1,-3-8-1,0-1 1,-3-5 0,-3-2 0,-6-2-1,-1 3 1,0 0 1,-7 4 1,-2 5-2,-1 3 4,0 7 0,2 3-1,0 10 0,8 9-1,-9 0 0,7 15 0,2 5 0,0 4-1,3 4-1,2 7 1,5-4 0,0 6 2,2-6-3,4 1-1,-2-7-2,3 0-6,-2-2-12,1-3-21,4-1-20</inkml:trace>
  <inkml:trace contextRef="#ctx0" brushRef="#br0" timeOffset="93252.3337">25682 16726 140,'0'0'4,"0"0"2,0-12 1,0 12 0,2-18 1,4 9 0,-3-5 0,3 0 0,1 1-2,-3-1-3,-1 1-1,-1 0 0,-2 2 0,0 2-2,0 9 0,-9-9 0,9 9-2,-17 1 2,17-1-1,-18 17 0,11-4 0,-2 4 1,5-2-1,3 4 1,1-2 0,1 0 0,5-2-1,5 0-3,-1-5-5,5 0-11,0-1-21,2-4-20</inkml:trace>
  <inkml:trace contextRef="#ctx0" brushRef="#br0" timeOffset="93631.3554">25898 16623 88,'0'0'4,"0"0"1,0 0 2,0 0-1,13 7 2,-13-7 0,14 2 2,-4-2 0,0 0-4,1-1 0,2-4-3,-1-2 1,3-3-1,-4 2 0,-2-2 0,0 1-1,-5-1 1,-4 10 0,0-15-1,0 15 1,-7-9-1,7 9-1,-18 0 1,10 8 0,-1 2-2,1 2 1,1 3-1,4 1 0,2 4 0,1-4-3,3 1-2,4-3-7,2-1-6,3-1-11,1-5-14,2 3-12</inkml:trace>
  <inkml:trace contextRef="#ctx0" brushRef="#br0" timeOffset="93885.3699">26192 16543 134,'0'0'4,"0"0"2,11 2 0,-11-2 2,12 13-1,-6-3 1,4 4-1,-1-3 1,0 4-2,-3-2-3,-2 3-1,-1-6 2,2 0 0,-5-10 3,3 9 1,-3-9 0,0 0 2,0-9-2,0-7 1,0-2 0,-1-6-6,1-6-7,0-13-28,14-1-34,-6-11-4</inkml:trace>
  <inkml:trace contextRef="#ctx0" brushRef="#br0" timeOffset="98452.6312">25222 12946 14,'0'0'2,"0"0"-4,0 0 2,0 0 0,0-11 2,0 11-2,0 0 1,0 0 0,9 10 0,-7-1 2,4 5-1,-1-4 2,-1 5-1,-1-7 2,4 6 0,-7-14 1,11 20 0,-11-20 0,12 8-1,-12-8 4,12 3-3,-12-3 2,15 0-1,-6-4 3,1-4-1,2-1-1,0-9 1,4 3-1,-2-7 1,4 1 1,1-4-1,3-3-1,0-1 1,3-1 0,-1 2 1,5-5-3,-3 4 0,4-5-1,-2 6-2,2-4 0,-3 6-4,2 4-7,-8 5-16,0 1-30,4 12-10</inkml:trace>
  <inkml:trace contextRef="#ctx0" brushRef="#br0" timeOffset="99041.6649">25624 14212 4,'0'0'6,"0"16"0,0-2-2,2 2 4,0-1-1,0-5-4,0 6 1,2-6-1,0 3 1,-4-13 3,14 6 3,-3-6-1,-1-1 5,5-7 2,-1-10-2,6 0 1,-1-6-1,7-2-2,5-6 0,0 1-3,6-5-2,-6-1-1,12 4-1,-7-3 0,2 2-3,0-1 1,-3 3-1,2 5-6,-6 4-7,1 2-19,-1 12-24,-6 6-9</inkml:trace>
  <inkml:trace contextRef="#ctx0" brushRef="#br0" timeOffset="99596.6966">25940 15304 19,'0'0'3,"0"0"0,0 0 1,0 0 1,6 9 1,-6-9-1,10 10 3,-10-10 1,15 10 2,-6-6-2,4-4 3,1 0 4,4-7-3,2-7 2,4-4-1,7-4 0,-1-5-3,7-7-1,-1-2-2,4-3-1,-4 0-3,7 0-1,-1 1 1,-3 2-6,1-1-5,-6 13-10,2 0-13,-10 10-20,2 12-12</inkml:trace>
  <inkml:trace contextRef="#ctx0" brushRef="#br0" timeOffset="100093.725">26782 16419 62,'0'0'5,"0"0"2,6-8 3,-6 8 3,11-16 2,0 4 1,1-1 2,2-4 2,6-4-3,0 2-3,7-7-3,-2-3-2,9 3-2,5-5-6,-2 0-36,6 6-27</inkml:trace>
  <inkml:trace contextRef="#ctx0" brushRef="#br0" timeOffset="102014.8349">27976 13024 6,'0'0'1,"0"0"1,-1-16 2,1 16 2,0-17 1,1 7 4,2-4 0,2 3 1,1-3 1,2 5-2,-8 9-3,16-9 0,-5 9-2,0 0-1,-1 0-3,6 7-1,-4 2 0,5 4 2,-2 6-2,4-4 0,-3 4 0,2-4 1,-2 1-1,1-5 0,-1 3 1,1-10-1,-3-3 2,2-1-1,-3-5 1,3-5-1,3-8 0,-5 4 1,4-8-2,-4 3 1,3-4 0,-10 6 1,7-4-1,-10 9 3,-4 12-1,5-15-1,-5 15-2,0 0 1,0 0-1,0 0 1,5 12-2,-2 2-2,1 1 1,0 8 1,3 8 1,0-2-1,3 10 0,-2-3 0,2 9 0,-1-5-1,3 6 1,-3-3-1,1-6 1,-3 2 0,2-5 0,-3-5 0,-2-4 1,0-3 2,-3-6-1,-1 0 1,-3-3 1,-3-4-1,-3-2 0,-5 0-7,-1-5-9,-2-2-16,0 7-27</inkml:trace>
  <inkml:trace contextRef="#ctx0" brushRef="#br0" timeOffset="103016.8922">28491 12592 106,'0'0'4,"0"0"1,0-15 4,0 5 0,2-3 4,1-4-1,2-3 3,2-6 1,-1-2-3,2-7-1,1 2-2,3-6-1,-1 2-2,0-3-2,2 0-1,1 0 0,2 6-3,-3 5-2,-1 1-8,-1 9-14,-4 3-24,5 5-17</inkml:trace>
  <inkml:trace contextRef="#ctx0" brushRef="#br0" timeOffset="103280.9073">28549 12108 115,'0'0'5,"0"0"1,14-5 2,-3 2 1,4-1-1,1-2 0,4 2 0,-1 0-4,2 2-13,0 2-12,-6 0-25,0 7-9</inkml:trace>
  <inkml:trace contextRef="#ctx0" brushRef="#br0" timeOffset="103702.9315">28220 10933 132,'0'0'0,"0"0"0,0 0 1,0 0 0,0 0 3,7 6-2,-7-6 2,23 25 0,-8-5 0,5 4 1,4 7-1,-2-1-1,0 6-6,-5-5-7,3 6-13,-9-8-19,5 7-13</inkml:trace>
  <inkml:trace contextRef="#ctx0" brushRef="#br0" timeOffset="104117.9552">28281 11223 99,'0'0'2,"11"-8"2,3 0 1,0-2-1,7-4 2,0-2 1,3-3-1,1-8 1,-3 5-1,5-5-4,-8 5 1,-2-5-1,0 5-1,-3-2 0,-1 5 2,-4 5-1,-2-2 2,-3 6-1,-3 1-1,-1 9 1,0 0-2,-7-2 0,7 2 0,-14 5-2,5 6 0,4-1 0,-1 8 1,5-5-1,1 5 1,2-4 0,7 1 0,4-4 0,3 0-3,2-5-6,1 0-10,1-2-13,-1-4-15</inkml:trace>
  <inkml:trace contextRef="#ctx0" brushRef="#br0" timeOffset="104686.9878">28722 10879 94,'0'0'1,"0"0"2,0 0 0,0 0 3,9 9-1,-9-9 0,13 13 1,-13-13-1,18 14 0,-18-14 0,19 17-3,-12-9 1,0 5-2,-7-13 1,12 17-2,-12-17 0,6 11 1,-6-11-1,0 0-1,0 0 1,0 0-5,0-5 3,-1-6-1,-1 1-1,0-7 0,2 2 1,0-1 2,1-2 0,3-1 2,3 6 1,1-2 0,2 6 1,0 2 0,0 3 1,1 3-2,-11 1 1,16 6 0,-16-6-3,16 20 1,-11-9 0,1 1 1,-3 0-1,0 0 0,-3-12 0,3 15 1,-3-15 1,0 0-1,0 0 0,0 0 1,5-8-1,-2-6 0,-3-1 0,3-6-2,-1 2 1,2-3-1,-2 1 1,1 1 1,1 4-1,0 2 2,-2 5-2,-2 9 0,0 0 0,17-6 0,-5 8-1,-2 5-2,3 3-6,-2 0-11,7 4-20,-9-1-19</inkml:trace>
  <inkml:trace contextRef="#ctx0" brushRef="#br0" timeOffset="104956.0032">29163 10637 110,'0'0'2,"0"0"1,0 8 2,1 2 0,5 4 1,0 1 0,0 4 0,3 4-1,2 1 0,-1-1-3,-1 2 1,2-2-2,-2-1 0,-2-2-2,0 2-4,-1-7-5,-3-1-6,-3-3-4,0-11-8,0 11-1</inkml:trace>
  <inkml:trace contextRef="#ctx0" brushRef="#br0" timeOffset="105189.0165">29166 10599 45,'0'0'4,"0"0"1,10-14 1,-10 14 1,13-15 0,-5 9 1,3 0 1,1 1 0,0 5-1,-1 0-3,-2 7 0,0 3 0,-3 5-2,-1 1-1,-5-2-4,1 3-10,-1-4-14,-1 5-15</inkml:trace>
  <inkml:trace contextRef="#ctx0" brushRef="#br0" timeOffset="105677.0444">29375 10553 29,'0'0'3,"0"0"2,0 0 2,9-13 2,-9 13 0,8-15 2,-4 4 0,-1-7-1,-2 5 0,-1-4-3,0 8-1,0-8-3,0 17 0,-5-20-3,5 20 0,0 0 0,-10-6-3,10 6 2,0 0-1,-3 17 0,3-6 1,1 4-1,3-3 2,-1 7-1,2-6 1,1 5 0,1-7 0,-1-1 0,-6-10 0,16 11 1,-9-7 0,-7-4 0,18 0 0,-18 0 2,14-9-1,-14 9 1,12-19-1,-8 6-2,-2-1 1,1-8-1,-1 6 1,0-2 0,1 3 1,0-2-1,2 6 0,0 1 0,-5 10 2,12-4-2,-4 4 1,-8 0-4,18 12-4,-9-5-7,3 0-13,7 6-10</inkml:trace>
  <inkml:trace contextRef="#ctx0" brushRef="#br0" timeOffset="106136.0706">29741 10278 114,'0'0'3,"0"0"-2,0 0 1,-5 4-1,5-4 2,-3 11-1,3-11 0,-1 12 1,1-12-1,2 12-1,-2-12 2,17 7-2,-6-7 1,4 0 1,0-1 0,2-4-3,0-3 0,2-2-3,-2-2-2,-2-2-2,-3-4-3,0 1-1,-4-4-4,-2-3 2,-3-2 1,-2-1 3,-3-2 1,-4-1 2,-2-2 3,-4 1 2,0 1 5,-2 3 3,1 2 2,1 6 3,1 1 0,2 6-1,9 12 1,-11-6-3,11 6-1,-2 12-3,2 5-3,5 2-3,3 2 1,2 9 0,2 0-1,1-3-7,2 4-15,2 0-19,-5-2-10</inkml:trace>
  <inkml:trace contextRef="#ctx0" brushRef="#br0" timeOffset="106657.1004">29872 10083 73,'0'0'2,"0"0"4,8-10 0,-8 10 1,14-11 3,-3 3-3,-1-1 1,2 1-1,-1 2-2,-2 0-2,-9 6-1,15-7-2,-15 7 0,10-2 0,-10 2-2,0 0 4,6 5-2,-6-5-2,4 11 4,-4-11-2,6 18 0,-6-18 0,8 15 1,-8-15 0,10 10-1,-10-10 1,15 1 1,-6-1 0,0-6 1,2-3-2,-2-4 3,-1 0-2,0-3 0,0-2 1,-3 0-1,-1 1 0,-1 1 2,0 2-2,-3 3-1,0 11 1,0-14-2,0 14 0,0 0-2,0 0 1,4 4 0,-4-4 0,11 15 0,-5-6 2,3-1 1,-9-8 1,19 11-1,-10-6 1,4-5-3,-4 1-8,-9-1-28,20-1-21</inkml:trace>
  <inkml:trace contextRef="#ctx0" brushRef="#br0" timeOffset="117960.747">30734 9421 61,'0'0'5,"0"0"2,0 0 0,0 0 2,0 0 1,0 0 1,0 0-2,0 0 0,0 0-4,-9 5-1,2 10-4,-1 5 0,1 3 0,-1 4 1,-1 7-1,0-3 2,3 11-1,2-9 2,2 10-1,2-4-1,-1 1 3,7-1-2,1-5 2,2 1-2,2-7 1,1 3 1,4-10-2,-3-2-5,7-4-14,1 1-24,0-8-16</inkml:trace>
  <inkml:trace contextRef="#ctx0" brushRef="#br0" timeOffset="118401.7722">31004 9822 0,'1'14'4,"3"0"-1,-2 0 2,6 1 1,-2 0 0,3 3 4,-1-11-1,7-4 2,-6-3 2,5 0 2,2-3 1,-1-7 1,1-5 0,-4-4 1,-2 3-2,-4-7-1,1 3-2,-4-3-1,-3 5-2,0-2-1,-3 3-1,-7 5-2,3 2-3,-4 4-2,-1 1-2,-2 5-1,-1 0-4,1 6-4,-2 7-5,4-1-7,-2 3-17,6 7-16</inkml:trace>
  <inkml:trace contextRef="#ctx0" brushRef="#br0" timeOffset="118584.7827">31301 9812 81,'0'0'3,"0"0"-2,0 0 1,5 16 0,-4-6-4,2 0-18,4 8-23</inkml:trace>
  <inkml:trace contextRef="#ctx0" brushRef="#br0" timeOffset="119118.8132">31567 9546 63,'0'0'3,"0"0"0,0 0 1,0 0 1,0 0-1,0 0 3,0 0-1,0 0 0,0 0 0,-2-9-1,2 9-3,0 0 1,0-12-2,0 12-1,7-6 0,-7 6 0,17-4-1,-6 4-1,0 0 1,1 3 0,1 5 0,0 3 0,0 3 0,-2 1-1,-6 3 1,2 0 0,-3 6 1,-2-6 0,-2 7 0,-2-7 0,-6 0 0,3-2 1,-1 0-1,0-7 0,1 1 1,5-10-1,-2 12 2,2-12 0,0 0 1,5 0 3,-5 0 1,19-5 2,-7-1 0,1 0-1,1-1 0,1 0-1,3 1 0,-1 0-3,0 0-1,-3 1-2,7 2-4,-7 1-12,-3-2-17,3 7-18</inkml:trace>
  <inkml:trace contextRef="#ctx0" brushRef="#br0" timeOffset="119468.8332">31960 9606 24,'0'0'1,"0"0"2,-3 9-2,3 1 1,0-10 2,0 19-2,0-11 2,2 6-1,4-3 1,1-1 2,-7-10 2,12 7 3,-1-7-2,-1-1 3,-10 1 2,18-18 2,-10 6-2,1-2 0,3 1 0,-7-4-3,-4 3 0,-1-4-2,2 4-1,-2-1-1,-4 3-4,-8 0-4,4 3-5,-2 2-7,0 5-13,-7 0-18,6 2-19</inkml:trace>
  <inkml:trace contextRef="#ctx0" brushRef="#br0" timeOffset="119764.8502">32093 9293 68,'0'0'2,"10"0"3,3 0-1,4 0 1,1 1-1,5 3 1,-1 6 0,6 2 1,-7 3-3,1 2-3,-5 4 1,-1 6-1,-1 0 2,-2 4-1,-2 3 0,-4-3-1,-6 7-13,3 3-22,-9 1-13</inkml:trace>
  <inkml:trace contextRef="#ctx0" brushRef="#br0" timeOffset="127065.2677">31224 10219 0,'11'-4'1,"-1"-1"2,1 0-1,1-4 1,-12 9 0,15-15 1,-15 15-1,15-17 1,-8 8-1,0-2 0,-2 0 0,3 0-1,-2 1-1,2-2 0,-2 1-1,5-2 0,-2 2 0,0-1 0,2-1 0,0 4 0,-2-3 0,4 4 0,-3-1-1,3 1 1,-3 2-1,1 0 1,0 3-2,4-1 2,1 1-1,-2 2 0,4 1 1,-5 0-1,3 0 1,-4 4-1,6 1 1,-9-1-2,2 2 1,1 0 1,0 1-1,2 0 1,-2 1-1,-1-1 0,2-1 1,3 1 0,-3-1-2,0 0 2,0-1 0,-3-2-1,5 2 1,-2-3 0,-1-1 0,3 1 0,-1-2 1,3 0-1,-6-2 0,0-2 2,-11 4-2,23-12 1,-13 7 0,-10 5-1,15-14 1,-15 14-1,15-15 0,-6 9 0,-9 6 0,12-10 0,-12 10 0,14-9-1,-14 9 1,18-2-1,-18 2 0,16 0-1,-5 2 2,2 1-1,-4 1 0,3-1 1,0 0 0,0 0 1,4-2-1,-2-1 1,7 0 1,-5-1-1,2-4 1,3-1 1,-4-3 0,-2 0 1,-1-3 1,-3 2-1,-3-2 0,2 0-1,-3 2-1,-4-1-15,-3 11-27</inkml:trace>
  <inkml:trace contextRef="#ctx0" brushRef="#br0" timeOffset="128079.3257">31271 10139 1,'16'-14'4,"-4"11"-2,-1 0 0,0 0-1,-2 3-1,1 0 0,1 3 0,4-1 0,-5 5 0,5-2-1,-4 2 1,3 3 0,-4-5 0,3 4 0,-4-2 0,-9-7 0,16 12 1,-6-7-1,-10-5 1,15 5 1,0-5 2,-15 0-2,21-6 2,-9-2-1,0-2 1,-3-4 0,6 3-2,-7-7-1,-2 2 2,4-2-3,0 1 0,1-1 0,3 2 0,-3 3 0,3 1-2,-1 1 1,2 3 0,-1 4 0,1-1 0,-2 4-2,-1 1 2,3 0-1,0 3 0,-2 3 1,2 1 0,0 0 0,1 0 0,-2 1 1,3-1 0,1-2 0,-3-2 1,1 0 2,-4-3 2,3 0 2,-2-5 2,5-3 1,-8-4 3,5-1 1,-3-1-1,4-2 1,-5-3-1,3 0-3,-2 0 0,-4-3-2,0-5-2,-2 10-3,-5-5-7,4 1-21,3 10-32,-8 0 1</inkml:trace>
  <inkml:trace contextRef="#ctx0" brushRef="#br0" timeOffset="128722.3625">30635 11236 67,'0'0'2,"0"0"3,0 0 0,-10-7 1,10 7 0,-12-3 0,2 3 2,-2 0-2,1 2-2,-2 5 0,0 6-3,1 3 2,-1 6-2,2 2 1,3 3 0,4 1 1,0 1-1,4-1 1,4 0-1,4-3-1,4-3 1,3-5-2,4 0-5,3-3-11,-3-6-16,8 1-13</inkml:trace>
  <inkml:trace contextRef="#ctx0" brushRef="#br0" timeOffset="129069.3824">30785 11315 86,'0'0'1,"0"0"1,3 7 2,-3 3 1,2 0 1,1 1-2,1 3 2,-2 2 1,2 1-1,4-3-1,-1-1-1,3-5-1,4 1 1,4-4 0,-2-4 1,7-1 0,-9-2 0,8-5 2,-8-5 1,6 1 1,-11-4-3,-5-3 2,1-1-1,-5 3-1,0-1-3,-6 1 1,-2 4-3,-2 4-1,-2 2-2,2 6-5,-4 1-5,-7 8-8,7 1-21,1 7-19</inkml:trace>
  <inkml:trace contextRef="#ctx0" brushRef="#br0" timeOffset="129549.4098">31092 11216 69,'0'0'1,"0"0"-1,0 0 3,0 0-2,0 0 1,0 0 3,10 6 0,-10-6 0,15 15-1,-3-3 2,0 1 0,-1 1-1,2-1-2,0 2 0,-4-4-1,5 2 1,-5-4-1,-9-9 1,12 15 2,-12-15 0,0 0 0,0 0-1,0 0 1,0-7-2,-1-3 0,-3-2-3,-3-3-3,4-3 1,0-1-1,2-1-1,1-3-2,4 2 3,1-1-1,3 1 1,5 3 1,-2 3 1,1-5 0,5 12 0,-4 2 1,2 5 1,-1 1 1,4 2 0,-3 7-1,3 4 0,-6 7 3,1-4-3,0 1-6,-1 0-9,-2 3-17,-3-5-14</inkml:trace>
  <inkml:trace contextRef="#ctx0" brushRef="#br0" timeOffset="129804.4244">31536 10862 5,'0'0'2,"0"0"2,1 11 1,4 2-1,2-3 1,-1 10 0,4-4 1,1 9-1,3-4-2,-4 4 0,-1 4-5,-2-8-7,6 6-16</inkml:trace>
  <inkml:trace contextRef="#ctx0" brushRef="#br0" timeOffset="130119.4424">31605 10982 53,'0'0'2,"4"-11"3,4 2-1,4 1 2,-1-4 2,5 2 0,-2-3 0,5 3 2,1 4-3,-2 2 0,-5 4-1,0 0 0,0 4 0,-2 4-1,-1 3 0,-1 0 1,2 1-1,-6 3-1,5-3-1,-3 0-5,1-3-13,-8-9-31,15 21-10</inkml:trace>
  <inkml:trace contextRef="#ctx0" brushRef="#br0" timeOffset="130760.4791">31882 10867 60,'0'0'3,"0"0"1,0 0 2,10-11 1,-10 11-1,0 0 1,18-12 0,-11 8 1,-7 4-3,16-3-3,-2 3 0,-5 4-1,4 4-1,-1 0 0,-3 3 0,2 1 0,0 2-1,0-4-2,-7 2 1,2-3 0,-3 2-1,-3-11 1,2 12 1,-2-12-3,0 0 3,-7 0 0,7 0 0,-10-9-1,8-4 1,1 1-1,-1-6 1,-1 2-2,3-6 2,0 4 0,9-2 1,-4 6 0,4-2 1,-3 6 0,5 2 2,-2 1-1,1 6-1,-1 1 2,2 1-1,5 3-1,-3 5 3,3 2-3,-5 1 0,0 4 0,1 1-4,3-2-8,-9 0-14,3 6-17</inkml:trace>
  <inkml:trace contextRef="#ctx0" brushRef="#br0" timeOffset="131797.5384">32297 10788 0,'6'17'0,"-1"-5"1,6 0 1,0-5-1,-3 1 4,1-5-1,-9-3 3,14 0 1,-14 0 1,13-15 1,-10 3-1,0 3 1,-3-4-2,0-2-2,1 3-1,-1-1-1,-1 0-1,-7 1-1,5 2-1,-7 0 1,-2 1-1,12 9-1,-15-11 0,3 8 0,12 3-1,-16-5-2,16 5 1,0 0-2,0 0 2,0 0 0,0 0-1,0 0 1,0-10-1,0 10 3,7-7 0,-7 7 2,18-6-2,-8 5 1,4 1 0,-4 0 0,8 2 0,-2 5 1,-7-1-1,5 3-1,-3 3 1,-4 1-1,2-3 0,-4 1 0,2-2 0,-7-9 0,16 15 0,-16-15 1,8 7 1,-8-7 1,11 3 2,-11-3-2,0 0 2,7-6-2,-5-2 1,1-4-1,-3-2-1,0 0-1,2-4-1,-1 3 0,5 1-1,-2 3-1,-4 11 1,1-15-1,11 12 0,-12 3-1,13 1 1,-4 5-2,1 3 2,-2 2 1,4 1 0,0-3-1,-1 1 1,-4 0 1,-7-10 1,15 11 1,-4-10 0,-2-1 0,5-2 3,-2-6-1,-3-6-1,1 0 1,-1-3-1,2-6 0,-3 1-1,2-3 0,-3 2-1,-5-1 2,4 6-3,-6 1 0,4 3-1,-4 3-3,0 11 1,0 0-1,-13-1 0,13 1 1,-2 14-1,2 2 0,0 0 0,4 3 2,6 3 1,1 1-1,4 0 2,5-2-1,-2 3 1,8-2 0,-6-3 1,8 0 1,-12 3-1,-2-4 0,-4 5-1,-7-1-7,-5 2-16,-3 7-21</inkml:trace>
  <inkml:trace contextRef="#ctx0" brushRef="#br0" timeOffset="132220.5626">31111 12000 0,'0'0'1,"0"0"3,10-14 3,3 2 1,7-2 4,6-6 1,11-3 3,2-9 1,15-1-1,12-12 1,5 1-3,11-4-3,5-2-3,5-2-1,2 1-3,12-1 0,-12 3-3,-3 8-2,1-1 0,-13 4-2,-2 4-1,-6 5-1,-6 5-8,-22 6-5,1 4-4,-16 8-9,-12 2-13</inkml:trace>
  <inkml:trace contextRef="#ctx0" brushRef="#br0" timeOffset="132572.5827">31596 11932 57,'0'0'4,"25"-19"1,4 3 2,12-5 1,4-7 4,12-7 1,4-6-1,14 0 1,0-3-4,-6 8-2,-5-2-1,-5 8-4,-7 3-4,-3 4-8,-1 10-15,-19 0-30,2 8 1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07-29T10:55:22.71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6996 4435 45,'0'0'3,"0"0"0,7-5 0,-7 5 2,0 0-2,0 0 1,13-8-1,-13 8 1,0 0-4,11-6 0,-11 6 0,10 0-3,-10 0 2,12 0 0,-12 0 1,12 2 0,-12-2 1,7 9 0,-7-9 2,7 11-3,-7-11 0,11 12 1,-11-12 0,13 13 0,-13-13-1,14 13 2,-14-13-2,16 8 1,-7-4 0,-9-4 1,17 3 3,-9-2 0,2-1 3,1-1 3,0-4 2,2 1 1,3-8 3,-1 0 1,5-4-1,1-3 0,3-4-1,1 0-2,3-8 1,-1 2-3,6-6-2,-1 0 1,7-5-3,-3 0 2,4-1-3,3 2 0,-2 0 0,1 2-2,-4 1-1,-1 4-4,-1 6-29,-3 6-40,-9 4-5</inkml:trace>
  <inkml:trace contextRef="#ctx0" brushRef="#br0" timeOffset="1885.1078">7076 7433 5,'18'-17'9,"-6"3"2,3-1 0,3-2 0,-1-11-1,4 4-1,2-6 0,3 0 1,0-4-1,4-1 2,-3-1-1,7-2 3,-2 6 0,5-6 0,0 3-1,0-3-2,3 4-2,-4 0-10,8 4-50,-7 0-5</inkml:trace>
  <inkml:trace contextRef="#ctx0" brushRef="#br0" timeOffset="3552.2032">7950 9919 10,'18'-15'14,"-6"-1"2,3-3 0,0-7 1,3-3-2,2-3 2,5-6-2,7-2-1,-2-7 0,5 2-1,-2-6-1,5 4-1,-4-3 0,8 0-3,-8 1-5,-4 5-26,4-2-33,-5 8-4</inkml:trace>
  <inkml:trace contextRef="#ctx0" brushRef="#br0" timeOffset="5238.2996">5660 12532 30,'0'0'4,"7"-15"0,4-2 2,3-11 1,7-2 1,2-11 0,10-5 0,3-10-1,2-3-8,8 3-33,-2-8-13</inkml:trace>
  <inkml:trace contextRef="#ctx0" brushRef="#br0" timeOffset="28194.6126">4277 3786 5,'0'0'2,"0"0"1,-14-8 0,14 8 2,-15-10 2,15 10 2,-21-12 1,8 6 2,1 0 1,-3 1-1,0-3 1,-1 1 0,2 1-1,-4 0-1,4 0-2,-4 0-1,6 0-1,-3 4-1,3 0-1,0 2-2,-2 0 0,1 0-3,-1 3-2,1 1 0,-2 4 0,0-1-2,-1 3 0,1 1 0,0 2-1,0 3 3,0 0-3,2 2 3,-3-1 0,2 2 1,0-1 1,1 6-2,-2-6 2,1 5 2,-5-1-2,5 2 1,-4-2-1,6 5 1,-7 2-2,7-4 1,-4 6 0,5-5-1,1 8 1,-1-6-2,2 6 2,-2-5 0,4 0 0,0 1-1,-1-4 1,2 0 0,3 0-1,0 0 1,2-2 0,1 3 0,-1-5 0,1 2 0,3-1 0,2 4 0,1-6 0,2 4 0,0-2 1,3 2 0,-1 4 1,5-1-1,-1 2 0,5-3-1,3 5 0,-2-3 1,8 4-1,-5-7-1,7 1 1,-5 0 0,5-2 0,-4 0 0,2-2 0,0 2 1,-2-1-1,5 1 0,0-5 1,2 5-1,-1-5 1,5 2 1,-5-5-2,8 3 1,-3-6 1,9 2-2,-1-6 0,2 1 0,3 0 0,-2-4 0,6-1 0,-5-1 0,5-1 0,-4-2 0,-5-1 0,8-1 0,-8 0 0,6 0 0,3 0 0,-1 0 0,1 0 0,0 0 0,2 0 0,-3-1 0,4 0 0,-5-2 1,-2 0-1,5-1 1,-4 0 1,5-1-2,2 1 1,-1-3-1,0 2 0,-1 0 1,5-1-1,-6 1 0,3 1 0,-7-1 1,-1 0-1,6 3 0,1-1 0,-2-1 0,5 2 1,-1 0-1,2 0 0,1-1 0,2 1 1,-1-2-1,-3-1 2,7 1-2,-1-1 0,3-2 1,1 1 0,-2 0-1,1 1 0,-1 1 0,0 0 1,-3 1-1,-5-2 0,6 4 0,1 1 0,-5 0 1,5 0-1,-4 1 0,2-1 0,-4 2 0,4 1 0,-6 0 0,-4-2 0,5 2 0,0 0 0,-2 2 0,1-2 0,-3 3 0,1 2 0,-5 1 0,3 1 0,-11 3 0,-1-2 0,-2 4 0,-6-2 1,6 2-1,-8-1-1,10 2 2,-1 4 1,0-2-1,3 2 0,1-5 0,0 6 0,1-6 2,2 6-1,-8-10-1,1-3-1,1 0 1,-4-2 0,1-2 0,-3-3 1,2-1-2,-5 0 1,5-6 0,2 0 0,-3-2-1,3-3 1,-5-1-1,4-3 3,-5-2-3,4-3-2,-10 2 2,-2-3 2,-3 1-1,-2 1 0,-7-1 0,-2 0 0,0-1 3,-5 4-1,0-5-1,-2 1 2,-4-5-2,-1 2-1,0-7 1,-1 2 1,1-5-2,-5 1 0,-2-4 0,0 1 0,-1-3 1,-4 0-2,0-2 0,-1-4 0,-3 3 0,1-2 0,-4 0 2,1-1-4,-3 0 2,-2 1 2,0 1-1,0 1 0,-4-4 0,-5 2 0,4 0 0,-4 1-1,1 0-1,-3-3 0,3 6 0,-5-1-1,-1 4-1,4 0 1,-8 4 0,1 3 1,-7 2-1,2 6 2,-5-3 0,-3 5 0,-1-2 0,-6 5 0,2-2 0,-3 2 0,1 0 0,-2 2 0,-2 1 0,1-1-1,2 2 1,-2 0-1,-3 3 0,-1 0 0,2 2 0,-5-1 1,1 3-1,0-1 1,0 0 0,-2 1 1,2-2-1,-2-1 1,1 2-1,-1 2 1,1-3-1,3-1 1,-2 2-1,0 0 0,1 0 0,5 0 0,-5 1 0,-2 0-1,5 0 1,-4-1 0,2-1-1,1 3 0,1-2-1,0-3 0,-1 2 1,7-6-2,-7 9-1,0 0 1,1 2 0,-3 0-2,0 3 3,0 0-2,-1 6 3,-3 6 0,3-7 2,2 0 1,-3 3 2,-1-2-1,1 0 2,0-1-2,3 2 1,-3 0-2,2 0 0,0 0-1,-1 0 1,-2 1-2,3 2 0,-2 2 0,0 0 0,-1 0-2,0 2 2,1 3 0,-1-1 0,3 2 2,-7-1-2,1 1 0,-1 4-2,-2-1-7,-6 0-39,0 12-15</inkml:trace>
  <inkml:trace contextRef="#ctx0" brushRef="#br0" timeOffset="34104.9507">8446 3751 4,'0'0'2,"0"0"2,0 0-1,0 0 2,0 0 1,0 0 0,0 0 0,0 0 0,0 0-1,0 0-3,0 0-2,0 0 0,0 0-1,0 0 0,0 0-2,0 0 1,0 0 1,0 0 0,0 0 1,7 0-2,-7 0 2,0 0 0,13 7 0,-13-7 0,8 9 0,-8-9 0,0 0 0,13 13 0,-13-13 0,7 8 0,-7-8 0,9 11 0,-9-11 2,8 8-2,-8-8 0,10 4 1,-10-4-1,9 5 1,-9-5-1,0 0 1,11 3 0,-11-3-1,0 0 1,8 2 1,-8-2-1,0 0 1,10 0 1,-10 0 0,0 0 1,12-10 0,-12 10 1,9-12 1,-9 12 0,11-19 1,-5 8 0,0-3 2,0-2-1,2-1-1,0-1 0,1-4 0,-1 0-1,3-1-1,-1-2 1,2-2-3,0 2 1,3-4 0,-4-5 1,3 6 0,1-6 0,0 5 0,6-3 0,-5 5 0,4-2 0,-6 2-2,6 7 1,-7-4-1,2 7 0,-7-3 0,1 6 0,-3-2 2,-2 4-2,2 0-1,-4 3 0,1-1 0,-3 10-6,7-12-10,-7 12-36,11 0-14</inkml:trace>
  <inkml:trace contextRef="#ctx0" brushRef="#br0" timeOffset="87147.9846">19538 4387 64,'0'0'2,"0"0"-1,-6-6 2,6 6 3,-8-11 2,8 11 3,-8-18 5,3 7 0,1 3 4,-4-3 1,3 2-1,-4-1-2,0 2-3,-5 6-4,2 2-2,-2 0-4,1 0-4,-3 8-1,-1 5-2,2 6-1,2 0 1,-1 6-1,3-1 1,2 7 0,4 0 1,1-1 0,4 1 1,1 1 0,5-6 1,3 2-1,2-6 1,1 0 0,1 3 1,3-9 1,-2 0-1,5-4-3,-4-1-9,8-10-18,-3 4-27,5-7-11</inkml:trace>
  <inkml:trace contextRef="#ctx0" brushRef="#br0" timeOffset="87584.0095">19776 4252 139,'0'0'0,"0"0"0,0 0 0,0 7 2,0 5 3,0 2-1,0 5 1,1 3 2,3 4 0,1 4 0,1 4 0,-3 0-1,1 0-1,4-4-2,-4 5 0,1-9-1,-4 3-1,1-7 1,-1-5-1,1-4 0,-1-1 3,-1-12 0,0 14 2,0-14-3,0 0 2,0-5-2,0-7-1,1 4 0,3-3-2,1-1-2,3-2-1,0 6 1,2 1-2,0 2 2,4 4 1,0 1 0,-3 0 0,0 4 1,2 1 0,-1 0 0,0 1 1,0 0-1,-5-4-13,3 3-22,-10-5-25</inkml:trace>
  <inkml:trace contextRef="#ctx0" brushRef="#br0" timeOffset="87832.0237">19868 4464 125,'0'0'2,"0"0"2,0 0 1,0 0 2,12 0 0,-12 0 1,17-6-1,-6 2 1,6-5-2,0 0-6,1 0-10,-3 0-8,2-2-15,3 4-19</inkml:trace>
  <inkml:trace contextRef="#ctx0" brushRef="#br0" timeOffset="87999.0333">19920 4279 80,'0'0'2,"0"0"1,5-9-2,-5 9 1,20-13 1,-9 5-12,7-4-20,5 0-15</inkml:trace>
  <inkml:trace contextRef="#ctx0" brushRef="#br0" timeOffset="88339.0527">20218 4404 49,'0'0'4,"0"0"-2,3 18 3,1-5-1,0 2 2,2-1 0,4 3 3,-1-2 0,3-1 2,0-9 1,1 1-1,1-6 2,1-7 4,0-1 0,-3-6 0,-1-1 2,-1-5-4,-3 0-1,-6-4-1,-1-1-2,-1 1-4,-5 1-2,-7 4-2,-1 3-7,-5 4-7,0 7-18,-7 2-38,1 5-3</inkml:trace>
  <inkml:trace contextRef="#ctx0" brushRef="#br0" timeOffset="88875.0834">20896 4313 26,'0'0'2,"0"0"-2,0 0 1,0 0 1,0 0 2,9 0 1,0 0-1,3-2 3,7-2 1,5-2-1,7 0 2,3-1 0,6-1-2,8-2 1,4-1 3,-1 2-2,8-3 2,5-1-1,0 1 0,1 0-1,0 1-1,-2 2 1,-8 0-3,4 1-2,-13 0-1,-8 2-4,-5 5-11,-8 1-10,-9-1-25,-4 1-13</inkml:trace>
  <inkml:trace contextRef="#ctx0" brushRef="#br0" timeOffset="89076.0949">21943 4120 134,'0'0'4,"0"0"-1,9 18 4,0-2-2,-4 7-21,-4 5-35,3 9 0</inkml:trace>
  <inkml:trace contextRef="#ctx0" brushRef="#br0" timeOffset="89544.1216">22991 3584 56,'0'0'1,"0"0"2,0 0-1,-13 9 2,2 8 0,-4 3 2,0 10 2,-5 7-1,-3 10 1,3 6 3,-4 12-3,5 3-1,5-3-1,1 5 0,8-3-3,3-3 0,5-6-6,11-2-11,7-16-17,11-3-21</inkml:trace>
  <inkml:trace contextRef="#ctx0" brushRef="#br0" timeOffset="90184.1582">23318 3951 31,'0'0'4,"0"0"2,-15-8 1,15 8 1,-8-14 0,8 4 1,-5-5-1,5 2 0,7 3-3,4-7-2,6 9-3,0 1-2,5 2 2,-5 4-1,6 1-1,-6 10 2,3-1-1,-9 10-1,-1-6 4,-3 10 0,-4-3-2,-3 6 4,-2-7-2,-7 5 0,-3 3 4,-6-3-2,-7 5 0,0-9-1,-2 0 2,6-9-2,-2 5 1,7-12 0,-1-3 1,17-1-1,-10-13-1,10-1 3,0-4-1,6 2-1,1-2 3,5 6-2,8-6-1,-4 10 3,4 0-2,-3 7-3,7 1 2,-7 0-2,5 2-2,-8 3 2,3-1-3,-4 0-8,4 2-18,-5-5-24,4 8-7</inkml:trace>
  <inkml:trace contextRef="#ctx0" brushRef="#br0" timeOffset="90546.179">23683 3901 31,'0'0'1,"0"0"1,0 0 0,-4 19 2,4-19-1,-2 23 1,2-10-1,0 5 2,3-3 1,2 2-1,4-5-1,0-5 1,0-1 1,7-3 1,-2-3 3,4-3-1,-3-3 1,3-7 4,-3 1 1,2-6 1,-4 3 1,-2-3-1,-7 1-4,-4 2 0,0 1-8,-9 0-13,-4 7-15,-8-1-36,0 8-7</inkml:trace>
  <inkml:trace contextRef="#ctx0" brushRef="#br0" timeOffset="91651.2422">24113 3981 4,'15'0'13,"2"-6"4,-1-3-1,2-1 4,-2-7 1,0 1 1,-2-7 1,-3 7-4,-5-5-1,-3 2-1,-3 0-3,-1 5-3,-7 0-2,-1 4-4,-1 2-5,0 3-2,-3 2-3,1 3-6,-3 7-9,3 2-13,-4-4-25,6 9-5</inkml:trace>
  <inkml:trace contextRef="#ctx0" brushRef="#br0" timeOffset="92044.2646">24433 3720 11,'0'0'1,"-1"9"0,1-9 2,-3 19-1,3-6 0,0 1 3,0 3 0,0 0 1,4-1 1,2-4 1,1-3 2,4-2 3,2-4 0,0-3 0,2-1 5,2-7-2,0-7 3,-2 4 1,-1-3-2,-1 2 0,-5-7-2,-2 1-1,-5-1-4,-1 4-4,-10 1-7,0-2-6,-6 5-10,-4 3-14,-4 5-24,3 3-14</inkml:trace>
  <inkml:trace contextRef="#ctx0" brushRef="#br0" timeOffset="92309.2798">24133 3774 121,'0'0'0,"0"0"-1,0 0 1,0 7 0,0-7-1,0 18 1,0-4-1,0-2-7,1-1-24,11 6-16</inkml:trace>
  <inkml:trace contextRef="#ctx0" brushRef="#br0" timeOffset="93333.3384">24875 3306 0,'0'0'3,"0"0"-1,14 0 3,-4 0-1,4 4 2,0-3 3,7 5-1,-1-5 0,2 6 1,-2 0-2,3 3-2,-5-3 2,4 6-4,-5 1 1,1 6 0,-3 4-2,1-3 0,-4 5 2,-1-1-1,-5 7 1,1-2 2,-5 2 0,-2-6 0,0 5 1,-3-3 0,-6 5 1,0-5 0,-1-3-1,-4-1 1,1-1-2,-2 2-1,3-9-1,-5 6-10,6-5-24,-8-2-24</inkml:trace>
  <inkml:trace contextRef="#ctx0" brushRef="#br0" timeOffset="94490.4046">23824 4507 9,'0'0'2,"0"0"0,0 0 3,0-9 0,0 9 0,4-14-1,-4 14 4,7-15 0,0 7 3,-3-3-3,-2 1 1,-2 10 2,0-13-1,0 13 0,-10-9 0,0 7-6,-3 2 0,-6 5-1,1 3-1,-2 2-1,0 5 0,-2 5 0,3-4 2,-2 8-2,7-7 0,1 3 0,6-3-1,4 1 1,2-2 0,1-4-1,0-12 0,17 14 3,-2-10-1,2-3-1,2-1 2,5-6-1,-5 0-1,4-3 1,-4 0 1,0-2-1,-5 4 2,-4 0 1,-10 7 0,0 0 0,0 0-2,0 0 2,-5 5-2,-4 9-2,-1-4-1,0 7-1,1-3 0,1 5 2,3 4-1,4-4-1,0-1 2,5-5-1,4 6 1,1-11-2,1 4-8,8-12-18,1 1-16,0-2-17</inkml:trace>
  <inkml:trace contextRef="#ctx0" brushRef="#br0" timeOffset="95071.4378">24045 4514 31,'0'0'4,"0"0"1,5 10 0,-5-10 3,10 15 0,-10-15 0,11 22 1,-5-10 0,-2-2-3,-4-10-1,9 19 1,-9-19-2,3 11 2,-3-11 1,0 0 2,0 0-3,0 0 1,1-6-2,-1-2-1,1-5-1,2-2-3,0 3-1,3-3-1,3-1 1,-1-1-2,4 5 2,0 1 0,0 6-1,-1 1 2,2 2 0,-1 2 2,0 5-1,-3 8 0,1-3 2,-1 6-1,-1-5-1,-3 6 2,1-5-1,-2 4-2,-4-16 1,8 17-1,-8-17 0,3 10 2,-3-10-2,0 0 0,7-7 0,-5-3 2,0 0-2,-1-7 0,1 2 0,2-5-2,-2 3 1,4 2 0,-2 5 1,2 1-2,-6 9 1,13-11 1,-13 11 0,18 4 0,-8 0 1,0 6 0,-1-2-1,0 5 1,1-5-6,0 1-11,1 0-10,-2-5-14</inkml:trace>
  <inkml:trace contextRef="#ctx0" brushRef="#br0" timeOffset="95345.4535">24501 4383 106,'0'0'1,"0"0"2,4 0 0,-4 0 2,10 6 0,-10-6-1,11 20 3,-7-7-2,4 7 0,-1-2-2,2 4 1,4-2-3,-7 3 1,0-4 1,-2 2-2,6-4-1,-8-1-3,-2-3-5,0-2-5,-8-4-3,8-7-4,0 0-4,-11 5 0,0-5 0,5-9 3</inkml:trace>
  <inkml:trace contextRef="#ctx0" brushRef="#br0" timeOffset="95524.4637">24622 4387 4,'13'-8'6,"1"-2"1,8 4-2,-7 4 1,1 2-2,-6 4 2,1 6 0,-4 1-1,-3 3 2,-3 1-1,-2 2-2,-7 1-9,0-3-13,-5-8-22</inkml:trace>
  <inkml:trace contextRef="#ctx0" brushRef="#br0" timeOffset="96611.5259">24724 4138 60,'0'0'2,"3"11"2,0 0 0,1 3 1,1 1 0,2 4 2,2 5-1,-1 3 0,1-3 1,-2 1-3,3-2-3,-1-2 1,0-4 0,0-3-2,-3 0 2,1-5-4,5-7-1,-1-2-2,1 0-1,-1-4 2,-1-7-2,2-3 0,2-4 1,-3 3 1,0 0 4,-5 5 4,-3 1 0,0 0 0,-3 9 2,0 0-1,0 0 0,-8-2 1,-2 2-4,0 3-1,1 0 0,-3 2-1,2 0 1,1-3 1,9-2-2,-13 6 0,13-6 1,0 0-1,0 0-3,4-12 3,7 3-1,-1-1 1,3-3-1,1 0 0,5 1 1,-5-1-1,3 3 1,-3 6 0,2-1-3,-4 0 1,3 5 2,-7 1-1,1 9 0,1-2 2,-2 5-2,0-1 1,-3 0 1,-1 1 0,1-1-1,-5-12 1,9 14 0,-9-14 1,4 11 1,-4-11-1,0 0 0,11-7-1,-11 7 1,8-18 1,-3 4-2,0-2-1,1-1 1,0 2-1,1 2-1,-2 3 1,1 2-1,-6 8-3,11-8 3,-11 8-2,11 5 0,-11-5 2,17 18 0,-3-8-2,-4 5 4,4 1-1,-4 0-1,2-1 1,-2-2 0,-2 1-2,-5-2-4,-1 0 0,-2-12-1,0 11 2,0-11-1,0 0 1,-9 7 1,-5-7-1,11-8 1,-8-1 0,7-5-1,4-1-1,0-4-1,7-3 0,4 0 2,7 0-1,-1 3 2,7-2 5,-7 4 2,-1 2-1,1 4 3,-3 0 1,3 5-2,-3-1 0,-1 3 1,-1 3-3,-4-1 0,3 0-1,-11 2-1,15-10 2,-15 10 1,6-9-1,-6 9 2,1-12-1,-1 12 2,3-17-2,-3 17 1,0 0 0,4-11-3,-4 11-1,0 0 1,0 0-6,0 0-38</inkml:trace>
  <inkml:trace contextRef="#ctx0" brushRef="#br0" timeOffset="111470.3757">20727 4823 12,'0'0'2,"0"0"2,0 0 2,0 0 2,0-10 3,0 10 1,0 0 1,0 0-1,-9-9-1,9 9-2,0 0-2,0 0-3,0 0-4,0 0-1,0 0-2,0 0 1,0 0-2,-7 10 3,7-10-1,-3 18 1,3-7-1,-1 4 2,1 1 0,-2 7 0,2-2-1,0 2 0,0 6 1,2-3-1,3 7 0,0-3 1,3 3-2,0-1 1,3 4 1,0-3 0,4 6-1,8 3 2,-3-1 0,6 4 2,-2-3-2,9 6 1,-3-5 1,10 6-1,-5-3 3,-1-3-3,7 3 1,0-6-1,6 4-1,-3-5 1,9 8-2,4-2 2,4-2-1,2-1-1,3-2 1,5 0 0,-2-5-1,6-1 1,2-7 2,2-3-1,2-3 2,2-7-2,2-2-1,2-4 2,2-4-1,-2-2 1,0-2 0,6-9-1,-5-6 0,3-1 0,-1-5 0,-1-4 1,-2-3 0,0-9-1,-5 2 0,-2-4 1,-4 2-1,-2-4 0,-5 0 0,-1-4-1,-8 5 0,0 1-1,-8-4 0,-7 0 1,-1-2-1,-8 4 2,2-4 2,2 1-1,-7-4 0,4-1-1,-7 6 1,2-4 1,-5 3-1,3-2-2,-8 2 2,-2 2-2,1 1 0,0 4 1,-1-3-1,-2 7-1,-2 0 0,1 3 1,-5 3-1,3 3 0,-6 4 1,-1 5-1,-5 3 2,2 1-2,-1-1 0,-4 12 0,3-13 0,-3 13-2,0 0-1,0 0-5,0-8-2,0 8-6,0 0-8,-11 2-9,11-2-14</inkml:trace>
  <inkml:trace contextRef="#ctx0" brushRef="#br0" timeOffset="111923.4017">24106 4818 0,'0'0'7,"15"2"2,-5-2 0,1 1 0,2 1-2,1 2 1,0-4-2,-1 1 1,3-1-1,-3 0 0,2 0 0,-2 0 0,1 0-1,-1-1-2,-1-1 4,-2 0-1,1 2 0,0-2 0,-1 2-1,-10 0-2,11 0 3,-11 0-2,9 8 0,-3 5 1,-3 4-1,-4 9-3,-1 6-16,0 7-37,-9 1-1</inkml:trace>
  <inkml:trace contextRef="#ctx0" brushRef="#br0" timeOffset="112791.4513">20861 4689 20,'0'0'3,"-2"8"-2,2-8 3,-14 12-1,7-3 1,-6 1 2,3 1 0,-5 4 0,4-6 0,-6 2-3,3 0 1,6 2-1,-3 2 1,1 0-4,-1 2 1,1-2-1,0 2-1,1 1 1,0-3 0,1 3 0,-1-3 0,-2 1 0,4-1 0,-3-1 0,2 0-4,-2-1 2,3-3-5,1-1-4,6-9-4,-10 12-3,10-12 2</inkml:trace>
  <inkml:trace contextRef="#ctx0" brushRef="#br0" timeOffset="113151.4719">20652 4884 1,'12'0'3,"-3"0"0,2 2 1,-11-2-1,19 6 1,-19-6 0,17 3-1,-17-3 1,15 4 1,-15-4-1,13 3 1,-13-3 1,15 2 2,-15-2-1,18 1 2,-1-1-2,-3 0 0,5 0-1,-1 0 0,4 1-1,-2 0-4,10 2-18,-12-3-29,9 2 4</inkml:trace>
  <inkml:trace contextRef="#ctx0" brushRef="#br0" timeOffset="140537.0383">24089 4877 28,'0'0'2,"0"0"0,0 0 3,0 0-1,0 0 0,0 0 1,0 0 0,0 0 1,0 0-3,3-12 1,-3 12 1,9 0-3,-9 0 3,16-1 1,-4-4-1,1 3-1,3-3 2,1 3 1,2-5-1,1 0-1,5-2 1,-4 2-1,2-3-1,1 0 1,0 1 0,-6 1-3,2 1 3,-5-2-3,1 3-1,-5-2 0,3 1-1,-8-4 0,-6 11 2,13-7-2,-13 7-3,11-15 3,-11 15-1,0 0 5,0 0-1,10 0-1,-10 0 2,0 0 2,0 0 2,5 5 1,-5-5 0,0 14 0,0-14 1,2 11 2,-2-2-2,2 8-1,-2-4 0,0 5-2,-4 6-2,-2 3-1,-5 9-2,0 3-2,-7 6-5,-3 1-12,-5 6-30,3 4-21</inkml:trace>
  <inkml:trace contextRef="#ctx0" brushRef="#br0" timeOffset="142779.1665">24097 3904 0,'0'11'1,"2"3"1,0-1-1,4-4 0,0 1-2,2-2 2,0 4 0,-1-1-1,3 0 3,-1-8 1,3 1 2,-2-2 3,3-2 0,-2 0 4,2-2 3,0-7 0,2-4 3,-2 1 0,-1-1 1,1-1-1,-5-9-2,0 3-4,-3-4-2,-4 4-6,-1-6-14,0 8-28,0-1-23</inkml:trace>
  <inkml:trace contextRef="#ctx0" brushRef="#br0" timeOffset="144633.2726">23858 3379 4,'-16'-6'12,"-2"2"1,-3-3 0,1 5 2,1 0-2,-2-2-2,6 3-3,-4-2-2,3 0-3,-2 2-1,-1 0-1,-1 0-1,1 1 0,-2-1 3,-1 1-3,-1 0 1,-1 1 0,-2 1-2,5 1 2,-3 2 1,-6 1 1,5 0 0,-5-1 1,8-1-1,-5 2 2,6 2 0,-3 0 0,4 0-2,5-2-2,-3 1 3,4 0-4,-4 3 0,4 5 0,-4-5 0,2 4-3,-1-5 3,1 8-1,-1-5-1,2 4 3,-2-6-1,3 1-1,-1 4 1,1-3 0,0 1-1,0 1 1,1 0 0,2 5-1,-6-2 1,5-1-2,0 0 1,0 4 1,0-1 0,1 4 0,0 0 0,1-3-1,-1 4 2,2-2-1,-2 4-1,1-5 2,3 3-2,-1-1 0,0 1 1,3-3 0,0 4-1,3 3-1,1-5 2,1 8-1,0-6 2,0 3-1,3-3 0,3 3 0,0-6 0,4 3 0,-4-3 0,5-3 0,1 0 2,0 1-4,2-1 2,0 3 2,-1-3-2,3-1 0,3-3 0,-2 1 0,3 3-2,-1-6 4,5 2-2,-1-3 0,1 1 1,0-4-1,3 7 1,0-8 0,3 2-1,-4 1 0,6-2 1,-5-2-1,7 4 0,2-7 0,-2 3 0,3 1 0,-4-1 2,7-3-1,-4 0-1,6-1 1,-5 3 0,-3-1 1,3-2-2,-1 1 2,3-4-2,-6 2 1,4-2-1,-6 0 0,8 0 2,2 0-4,-3-3 4,2-3-2,-2 0 0,3-2 2,-4-1-2,6 1 2,-9-5-1,-3 3 0,2-4 0,0 1 0,-2-4 0,-2 3-1,3-4 2,-3-1-1,3-4-1,-4 2 0,7-2 0,-1 2 2,-3-2-2,3-2 0,-4 2 1,1-2-1,-3 3 1,2-2 1,-6 1-1,-4-2-1,-1 3 3,-1-6 0,0 5-2,-2-6 1,0 6 0,-2-5 1,-3 5-1,1-5 0,-4 2-2,2 3 1,-2-4-1,-2 6 2,-6-6-2,0 3 1,0-4 0,-2 4-1,-5-2 2,-1 1 0,-3-1 0,3-1-2,-3 1 2,2-1-2,-3 2 1,-1 0 1,3 2-2,-3-3 1,0 4 2,1-7-2,-3 5 0,0-4 2,-2 6 1,0-4-3,-4 4 2,-8 1-2,5 1 1,-6 6 0,4-3-1,-6 7-1,-2-6 0,-1 4 1,1-1-2,1 1 0,-7 3-3,-3 0-5,-8 1-24,6 7-28</inkml:trace>
  <inkml:trace contextRef="#ctx0" brushRef="#br0" timeOffset="149487.5502">20065 3781 0,'-10'0'4,"-3"0"-2,-1 0 2,-4-1-2,0 1 0,1 0-2,-6 0 3,3 1-2,-3-1-1,0 2 1,-1 2-1,-1-2 0,-1 2 0,3-1 0,-3 0 0,0 1 0,1 2-1,-2-1 2,0 2-1,-4 1 0,4 0 3,-2-1-2,3 5 1,-1-4 3,4 4-1,-6-2-2,8 4 3,3-1-2,-3 3 1,4-2-2,-5 3 1,3-2-1,-4 4-1,6-3 2,-3 5-2,4-1 0,-3 4 0,1 1 0,0-4-1,2 6 1,2-6-1,-2 7 2,1-6-2,-1 3 1,5-3 0,-2 2-1,1 1 1,1 0 0,1 2 2,2-2-2,2 3 0,0-4-1,1 6 3,2-5-2,0 7-1,2-6 1,0 6 1,-1 5-2,-1-4 3,3 3-2,0-7-1,0 6 1,2-8-1,1 8 1,2-11-1,3 1 0,1-5 0,0 4 0,4-4 0,-2 2 1,6-1 1,0-4-2,2-1 1,4 1 0,0-1-1,1-3 2,3 1-2,1-2 2,1 2-1,-4-3-1,7 4 1,-5-3-1,5 0 1,-4-1-2,4 0 2,4-1-1,-3-2 0,6-2 1,-4 0-1,6-1 3,-6-3-3,5 0 1,-3-2-1,-3 0 1,1-2 0,-3-1 0,3-3 2,-3-2-2,3-1 1,-6 1 1,6-2-1,-5 0 0,8-2 0,-3 3-1,-3-4 0,3 1 0,-6-1 0,3 2 0,-7-2 1,4 0-1,-10-3 1,2 1-1,-1-3-1,-1 0 2,2-4-1,-2 1 0,1-4 0,0-2 0,3-1 0,-6 2 1,4-3-1,-6-4 1,2 6-1,-3-6 2,0 5-1,-5-1 1,0 3-1,-2-4 0,0 4 1,-5 4 0,1-6 0,-3 2-2,0-1-1,0 0 3,0-4-2,-3 7 0,-3-6 0,1 2-1,-3 0 1,2 1 2,-4 1-2,2 1 1,-5-3-1,1 4 2,-2-3 0,2-3-1,-4 7 1,-1-5-1,-3 5 0,0-3 0,-4 6 1,-3-4-2,-1 9-1,-3 4 1,-6-2-1,-8 7-2,4 0-2,-8 2-4,2 4-9,-2 2-16,-6 5-27</inkml:trace>
  <inkml:trace contextRef="#ctx0" brushRef="#br0" timeOffset="201450.5223">22143 5677 93,'0'0'5,"0"0"2,0 0 2,0 0 1,0 0 2,0 0-2,0 0 1,0 0-1,0 0-3,0 0-2,0 0-3,0 0-2,0 0 1,-1 9-1,1 4 1,0-1 2,5 8-2,-2-2 1,1 6 0,0-1-1,1 5 1,0-6-1,0 5 0,0-6 0,-1 6-2,0-1-1,1-6-10,2 3-12,-4-9-27,3 5-8</inkml:trace>
  <inkml:trace contextRef="#ctx0" brushRef="#br0" timeOffset="201987.553">22382 5698 76,'0'0'2,"0"0"-2,0 0 0,-2 6 0,2-6 0,-8 16 0,8-16 1,-7 21 0,3-10-1,-2 4 1,4-3 0,1 4 1,1-4-1,1 5 0,3-4 1,3 0 2,-1-2-2,3-1 3,-9-10 1,17 14 1,-9-10 2,3-1 2,-1-3 0,1 0 1,-2 0 4,3-4 0,-2-2 0,-1-3 1,-9 9-1,16-18 0,-11 6-2,-2-1-1,0 0-3,-3-2-2,1 1-2,-5-1-2,-3 2-4,0 3-2,-3 1-5,0 3-8,-1 2-10,-3 3-21,14 1-25</inkml:trace>
  <inkml:trace contextRef="#ctx0" brushRef="#br0" timeOffset="203390.6333">22294 5479 64,'0'0'4,"-11"0"1,2-1-2,-6 1 5,-1 0-1,-4 0 1,-2 0 1,-6 0 1,-3 4-4,6 0-2,-3 1 0,4 1 0,-2 2-3,2 1 0,0 2 0,4-1 0,4 3-1,-6 1 1,4 2 1,-5 0-1,6 0 1,-4 3 0,2 0 0,3 1 0,1 1 0,3 0 1,1-1-1,1 3 0,3-1 1,1 2-2,2-2 0,-1 0-1,3 2 1,0 0 0,-1 0-1,1 3-1,2 4 0,0-4 1,0 5-1,1-4 0,2 5-1,-3-6 1,5 2 0,2-5 2,-1 1-1,0-4-1,2 1 1,0-2-1,-1 0 1,2-2-1,0 0 0,2-3 1,-2 1 0,1-1 0,2-4 0,1 2 2,-2-1-2,4 1 2,0-2-1,0-2 1,1-1 0,3 1-1,-3 1 0,5 0 0,4-3 1,-4 1-1,6-3 0,-6 4-1,3-6 1,-3 3 0,4-3-1,-8 0 0,1-2 1,0 0-1,-1-1 1,1 0 1,-1 0-2,0-1 1,1-1 0,-1-3-1,1 0 2,-3-1 1,-1-1 0,-2-2 0,0 0 2,6-5 0,-4 2-1,3-2 1,-3 0-1,5-3 0,-1 3-2,3-3 1,-4 4-2,2-1 1,-4 2 0,2-1 0,-4 1-2,0 2 1,-3 0 0,-1 1 0,-3-3 0,1 2 0,-1 2 0,-2-2 1,0-1-1,2-1 0,-1 1 0,0 1-1,0-3 2,1-3-1,4 1-1,-3 0 1,3-1 0,-6 1 0,8-5 2,-7 2-1,6-5 0,-11 5 0,2-6 1,-1 3 0,0-1 0,-1 0 0,-9 0-1,1 2 0,-4 1-1,2-5 1,-6 6 0,2-4-2,-2-2 0,3 0 0,-3 4 0,1-4 0,-2 2 0,0 2-2,0-1 2,-3 1 0,0 2 0,-2 3 0,3-1 0,-1 1 0,0 4-1,-2 0 0,0 2 0,-1 2-1,3 2-1,-2 3 0,0 0-4,-2 2-4,5-2-4,0 2-14,0 4-22,-2 1-16</inkml:trace>
  <inkml:trace contextRef="#ctx0" brushRef="#br0" timeOffset="203993.6678">21927 5328 1,'6'13'10,"-6"-13"-1,12 18 0,-12-18 2,14 16-1,-14-16 3,9 11 4,-9-11 3,10 0 0,-10 0-1,7-11 0,-2 2-1,1-5 0,-1 0-3,2-3-2,-2-2-3,3-5-2,4-5-1,5 1 0,-1-12-2,6-2 1,-3-13-4,9-9-12,0-18-40,10-4-17</inkml:trace>
  <inkml:trace contextRef="#ctx0" brushRef="#br0" timeOffset="208692.9366">17133 4477 0,'0'0'3,"8"11"-1,-8-11-1,10 11 0,-10-11 1,10 14-1,-10-14-1,10 14 0,-10-14 1,9 15-1,-9-15 0,10 11 1,-10-11-1,10 8 1,-10-8 2,10 6 0,-10-6 2,9 1 1,-9-1 0,0 0 1,11 0 1,-11 0 0,8 0-1,-8 0 0,13-4-1,-13 4-1,13-8 0,-4 2 0,0-1 0,0-3 2,4 2-1,-3-4-1,2 1 1,2-3-1,-2 1 0,3-4 1,0 1 1,3-5-3,-1 0 1,3-2 1,-1-2 0,4-1-1,-2-3-1,6-2 1,-6 2 0,10-5-2,1-2 0,-3 1 0,4-3-1,-1 2 0,4-2 1,-4 0-2,6 1 0,-6 0 1,0 8 0,-3-6 1,-1 6 0,-2 1-1,-3 1 1,-1 1-2,-5 5-7,-1-5-35,-3 7-19</inkml:trace>
  <inkml:trace contextRef="#ctx0" brushRef="#br0" timeOffset="218310.4867">26883 4228 101,'0'0'4,"0"0"-4,0 0 1,0 0-1,0 0 0,-1 10 2,1-10 0,0 21 0,0-8-1,0 8 1,0 6 2,0 2 2,2 5-1,-1 1-2,-1 7 2,0-4 0,0 6-2,0-12-2,0 7 3,-1-2-2,1-5 0,0-3 1,0-5-4,0-2-4,0-5-8,0 1-11,0-18-30,0 0 0</inkml:trace>
  <inkml:trace contextRef="#ctx0" brushRef="#br0" timeOffset="218694.5086">26985 4219 34,'0'0'1,"0"0"2,4-8 1,-4 8 2,14-5 0,-4 2 1,-10 3 0,22-3 1,-12 3 0,5 5-4,-4 3 1,2 5-1,3 1-2,-3 5 0,1 0 2,-6 4-3,6-2 1,-9 0 0,4-1 0,-9-1 1,0-1 1,-2-3 1,-10-3 1,5-2 0,-9 0-1,3-2 1,-5-3 0,4-2-2,-2 1-6,4-2-6,1 0-8,-1-2-20,12 0-18</inkml:trace>
  <inkml:trace contextRef="#ctx0" brushRef="#br0" timeOffset="219324.5447">27678 4251 47,'0'0'2,"0"0"3,0 0 1,0 0 1,-4-11 0,4 11 4,0 0-2,0 0 2,-5-8-4,5 8-2,0 0-2,-11 0 1,11 0-3,-17 6-1,8 0-1,-3 4 1,-1 4 0,-2 3-1,3-1 1,-2 2-3,-2 3 3,3 2-1,2 2 1,0-2-1,4-1-2,1 2 5,2-2-4,2 1 2,2-4 2,1 2 0,4-6-1,3 2 5,-1-5-1,4 1 2,1-4 1,-1 1 3,1-2 0,1-3 1,-1-2-1,4-3-2,-4 2 0,2-2-2,-3 0-1,1-1-4,-2-2-7,3-3-15,-5 4-18,-8 2-25</inkml:trace>
  <inkml:trace contextRef="#ctx0" brushRef="#br0" timeOffset="219877.5763">28007 4624 108,'0'0'4,"0"0"3,0 0 1,0 0 2,9-10 1,-4 1 1,-1 0 1,-1-5 1,1-3-4,-2-1-2,0-2-4,0-3 1,1-3-3,-1 2 1,0-3-2,-1 0 0,3 2 0,-1-2-1,1 4 1,1-1-1,-2 4 0,3-2 1,0 7-1,-1 2 0,-1 1 0,-1 4-1,-3 8-2,6-11-1,-6 11 1,0 0-1,9 5 1,-9-5 0,12 19-1,-6-5 2,5 4 2,-2 2 1,4 4 0,-3 1-1,3-2 1,-3 3 1,1-1-1,0-3 1,1-1-2,-4-1 0,1-1 1,-3-5-1,-1 1-3,0-3-11,-3-2-25,5 4-24</inkml:trace>
  <inkml:trace contextRef="#ctx0" brushRef="#br0" timeOffset="220084.5881">28118 4492 91,'0'0'6,"0"0"3,5-1 3,-5 1 1,15-3-1,-3-1-2,4 2-12,3 2-43,2-4-7</inkml:trace>
  <inkml:trace contextRef="#ctx0" brushRef="#br0" timeOffset="221822.6875">28268 3919 18,'0'0'2,"0"0"1,-14-11 2,14 11 1,-15-14 2,5 6 0,-2-1 3,-2-1 1,1-1 0,-3-1 0,1 3-1,-3-4-2,0 1-2,-3 1-1,-2-2-3,-3-1 1,-2 4-2,-3-2-3,-1 1 1,-4 4 0,-3-1 0,0 2 0,-6 0 0,2 0-1,-4 0 1,3 2 0,-4 3 0,-3-1 0,1-2-1,-3 2 1,4 2 0,-7 0 0,0 5 1,-4-1-1,-1 3 1,3 1 0,-4 5 0,4-1 0,-1 2 1,2 4-1,0-3-1,5 5 2,1-2-2,-4 5 0,3-4 1,1 7 0,-1-3 1,2 5 1,0-5-1,2 8 0,3 1 1,4-1-1,7 6 0,-3-2 0,6 3-1,1-5-1,3 10 1,3-8-1,3 5 0,0-3 0,3 1 0,2-1 0,3 0-1,1 4 0,6-7 1,2 9 1,3 0-2,1 0 3,1 2-2,5 1 0,4-1 0,3-1 1,1 5-1,4-9 0,1 0-1,5-3 0,3 1 1,3-2 0,1 1 0,6-5 1,0-3 0,9 2 1,-5-6 0,12 4-1,1 1 2,2-6 0,4 4 0,2-7 1,3 6-3,0-8 1,3 4 0,-3-8 2,-5-2-4,7-2 1,-2-1 0,0-5-1,4-2 1,-4-2-1,5-1 1,-3 0 1,2-4-1,2-1 0,-1-4 0,-1 1-1,-1-4 1,-1-2 0,3-3 0,-4-4 0,1-4-1,-4 0 0,-5-4 0,0 0 2,-3-3-1,-2 0 0,-6-1 0,-1-4 1,-4 4 2,-5-7-1,2 3 3,-13-9-2,2 1 2,-1-6-2,-3-4 1,-1-1 0,-6-1 0,-2-3 0,-3-3-1,-1 2 0,-6 0 0,0-1 1,-5 5-1,0-3-1,-1 3-1,-9-1 1,-6 1-3,-4 5 0,-3 1-3,-9 5-2,-10 4-4,-8 7-3,-11 1-8,-6 8-9,0 9-14,-11-1-27</inkml:trace>
  <inkml:trace contextRef="#ctx0" brushRef="#br0" timeOffset="223205.7666">29023 4001 0,'11'-8'9,"9"-3"0,-5-5 1,8 0-1,-4-5-1,4-2 1,2-6-2,4-3-1,2-2 0,-1-1-1,6-3-2,1-1 2,1 0-2,-2 0 0,1 0 2,-3-6-2,2 8 3,-3-3-1,2 6-2,0-2 1,-6 8-1,2 1 1,-3 4-2,-1 5 1,-7 4-3,1 6 0,-9 0-3,-1 4-4,-11 4-13,18 0-21,-18 0-8</inkml:trace>
  <inkml:trace contextRef="#ctx0" brushRef="#br0" timeOffset="231423.2367">4568 6582 3,'0'0'13,"-16"3"0,7 1 2,-3-4 0,-1 0-1,-1 0-8,-2 0 0,1 0 1,-3 0-1,-4 0 1,-1 0-1,-5 0 1,3 0-2,-4 0-1,4 0 0,-4 2-2,4 1 1,1 2-2,0 1 0,3 9 0,-2-7-1,1 6 0,-4-4 1,3 7-1,-3-5 0,0 8 1,-1-7-1,2 0 0,-3 4 0,0-1-1,3 2 1,-3-1 1,3 1-1,-1 0 2,0 2-1,-3-2 1,5 2-1,-4 0 2,3 1-2,-1 0 0,1 2-1,0 0 1,3 3-2,1-4 1,-1 5 0,3-4-1,0 5 1,1-4 0,1 5 0,2 1 0,2-1 0,0 2 0,4-1 0,-1 5 0,1-6 0,2 6 0,2-4 0,-1-2 0,3 0 0,-2-1-1,4 0 1,-1-4 0,2 2 0,0-3-2,3 2 2,2-5 0,0 1 2,-1-3-2,1 2 1,4-3-1,-2 2 1,3-5-1,-3 0 1,4-1 0,-1 1-1,1-5 1,3 3-1,-5-4 2,7 0-2,-4-1 0,4 1 0,-4-2 1,6 2-1,-3-2 0,4 2 0,-4 5 1,6-6-1,-3 5-1,4-6 1,5 7-1,-1-7 1,4 7-2,-4-8 1,8-2 1,-4 2-1,5-3 2,-4 2-1,-1-2 0,3 0 0,-1 0 0,3-1 1,-1-1-1,4 0 0,-4 0 0,7 0-1,3-3 1,-1 0-1,5-2 1,-4 1 0,5-1-1,-4-1 1,5 0 0,-7 1 0,1 3 0,-4-3 0,2 3 0,-1 0 0,-3-1 1,4 1-1,-6-2 0,7 1 1,2-8 0,-2 8 1,7-8-1,-6 6 0,6-6-1,-2 2 1,4-2 1,-5 4-2,-1 1 2,3-1-2,-5 2 1,7-2-1,0 3 0,-1-2 1,2 4-1,-2-3 0,0 4 0,0-3 0,3 3 0,-8-1 0,1 1 0,1 1 0,-4 0 1,4 0-1,-4 0 0,3 0 0,4 3 0,-2-2 0,3 3 0,-4-2 0,5 2 0,-3-2 0,4 1 0,-7 1 0,0 1 0,2-2 1,-5-1-1,4 1 0,-5 0 1,6-2-1,2 1 0,-3-2 2,1 0-2,-3 0 0,2 0 1,-6 0-1,3-3 0,-7 0 1,-3 0-1,0-2 1,-1 0-1,0-2 1,-6-1-1,5-2 1,-6 3 0,1-5 1,-5 2-1,5-2 0,-1 2 1,-6-5 1,5 1 0,-8-1 0,3 0 2,-6-2 1,4-1-2,-11-1 3,-2-1-2,1-3 0,-3 0 0,-3-1-1,0-1-1,0-1 1,-1-3-2,-2 1 0,-4-1-1,1 0 0,-2-7 0,-2 6-1,-6-6 0,0 6 0,-2-1-1,1-1 1,-4 0-1,2 4 1,-6 5 0,2-4 0,3 4 0,-2-1 0,0 3 0,-4-1 0,3 0 0,-5 2 1,6 1-1,-5 1-1,1 0 1,-4 1 0,3-1-1,-1 2-1,-5 0 0,5 1-1,-4 0 1,-1 1-1,-3 1 1,4 1-2,-6 1 2,5 1 1,-3 1 0,1 2 0,-1 1 1,0 4 0,2-1 0,-6 2 0,4 1 0,-5 0 0,0 1 0,-2 3 0,0 1 0,-1-3 0,-7 1 0,6 0-1,-4-1 1,1 3 0,-3-3-1,3 0 1,-3 1 0,-1-1-2,4 2 2,-6-2 0,-2 1 0,-4 1 0,1-1 0,-5 0 0,-1 1-1,1-2 1,-2 2 1,-2-2-2,1 0 1,-1-1 0,-1 2-1,-3 0 1,-4 1 0,-6 1 0,-4 2-1,-4 5 0,-14 4-1,-8 6-9,-11 10-23,-23 9-27</inkml:trace>
  <inkml:trace contextRef="#ctx0" brushRef="#br0" timeOffset="315318.0352">7048 7534 38,'0'0'2,"0"0"0,0 0 0,0 0 2,0 0-1,11 4 2,-11-4 1,11 9 0,-11-9 1,13 8 2,-2-8 1,1 0 2,3-8-1,2-10-2,6-10-2,4-11-17,7-21-39,9-5-1</inkml:trace>
  <inkml:trace contextRef="#ctx0" brushRef="#br0" timeOffset="316828.1215">10788 8060 128,'0'0'3,"0"0"0,0 0 1,0 0-3,0 0 0,0 0 2,0 5 0,0-5-2,6 17-1,0-4 0,1 6 0,2 2 3,2 5-1,0 2 0,0 1 1,3 0-5,-2 2-9,2-1-13,-5-2-20,4 1-8</inkml:trace>
  <inkml:trace contextRef="#ctx0" brushRef="#br0" timeOffset="317306.1489">10811 8022 43,'0'0'2,"0"0"4,5 0 2,-5 0 0,18 12 1,-4-1 2,1 3 0,3 1 2,2 3-5,2 5-1,-2-2-1,-2 0-2,0-2-2,-3-1 1,0-6-1,0-1 1,-6-4-1,2-2 2,-11-5-1,17-2 1,-11-7 1,-2-5-2,-2-2 1,0-6-2,-2 0 0,0-1-2,0-1 1,0 6-1,2 0-1,-2 4 0,0 5 0,0 9 0,4-10 0,-4 10 1,9 2 0,-9-2 0,14 19 1,-4-3 0,-2 1 1,5 3 0,-3 4-4,2-1-11,-1 4-19,-1-5-25</inkml:trace>
  <inkml:trace contextRef="#ctx0" brushRef="#br0" timeOffset="317675.17">11356 8149 60,'0'0'3,"0"0"1,0-9 2,0 9 1,0-12 2,0 12 1,2-16 2,-2 6 0,1 0-1,-1 10 1,1-13-3,-1 13 1,0 0-1,0-10-1,0 10-1,0 0-2,0 0-2,0 8-1,0-8-1,-2 19-1,2-4-1,-2-2 0,2 4 0,0-1 0,3-2-5,1-1-3,4 0-7,-2-4-5,-6-9-9,18 9-9,-5-9-1</inkml:trace>
  <inkml:trace contextRef="#ctx0" brushRef="#br0" timeOffset="318296.2055">11476 8026 95,'0'0'6,"0"0"4,0 0 0,0 0 1,-7-7-2,7 7 2,0 0-1,-12 9 1,8 3-7,3 0-2,0 5-2,1 0 0,0 2 0,2-2-2,6-1 2,-1 0 0,2-5-1,1-3 1,2-2 0,-2-3 1,2-3-1,-2-2 3,0-7-1,1-3-1,-4-3 3,0-5-3,-2-3 1,-3-3-1,-2-3 0,0-4 1,0-6-2,-6 3 1,-3-3-1,-2 2 1,-1-2 0,-2 1 0,-1 5 0,0 2 2,-1 8-2,3 1 1,0 8-1,4 0 0,9 14-2,-14-9 0,14 9-1,-6 13-1,6 1 1,1 8-2,6-1 0,1 11 2,4-4 1,2 7 0,2 3 1,3-4-2,0-1 1,2-6 1,-1 2 0,1-10 0,-1 2 0,2-11 0,-3-4 0,-1-3 1,0-3 1,-3-4-1,-2-5 0,0-2 0,-5-1 1,1 0-1,-3-1 1,-2 2-1,-1 1-1,-3 10 0,4-9 0,-4 9-1,0 0 1,7 5 0,-7-5-2,10 15 2,-4-5-1,0-2-8,-6-8-9,15 13-19,-2-7-22</inkml:trace>
  <inkml:trace contextRef="#ctx0" brushRef="#br0" timeOffset="318444.214">11746 7758 26,'0'0'0,"0"0"-1,0 0-4,0 0-8</inkml:trace>
  <inkml:trace contextRef="#ctx0" brushRef="#br0" timeOffset="318729.2303">11900 7662 95,'0'0'6,"0"0"3,0 0-2,0 0-1,5 3 2,-5-3 0,2 15 0,-2-7 0,0 8-4,0-1-2,0 5 1,3-4-1,5 4-1,4-5-1,-1 3-5,6-5-6,-4-5-12,8 3-18,-7-9-14</inkml:trace>
  <inkml:trace contextRef="#ctx0" brushRef="#br0" timeOffset="319290.2624">12112 7642 70,'0'0'3,"0"0"-1,0 0 2,9 0 2,-9 0 0,14 3 0,-5 0 1,3 7 0,-2-1-3,1 5 0,-1 0-2,-3 4 1,-4-2-3,-1 6-1,-2-5-1,-3 3 1,-5-5 1,-2 3-1,-2-8 1,3-1 0,-4-6 1,2-3-1,11 0 1,-14-7-1,14 7 0,-3-21 0,3 10 0,5-1 0,3 3 0,4-2 2,-1 2-1,1 2 0,1 2-1,4-1 1,-6 1 0,1-2-1,0 2 1,-3 0 1,1-1-1,-10 6 0,13-13 0,-10 3 0,-2-1 1,-1-2 0,0-3-1,-1-5 0,-5 3 0,0-6 1,1 3 1,-1-2 2,1 6 2,1 2-1,2 4-1,2 11 3,0 0-1,0 0 1,9 19-1,0 0-4,1 1-1,2 6 1,2-1-4,1 3-6,-4 1-5,2 1-4,-2-2-11,0 4-26,-1 4-9</inkml:trace>
  <inkml:trace contextRef="#ctx0" brushRef="#br0" timeOffset="319615.281">11647 8454 37,'0'0'4,"10"-6"2,5 0 1,6-8 2,11-2 3,6-9 1,12-4 3,12-9 0,5-9-3,5 3 0,3-7-4,2 4-2,0-2-1,-1 3-3,-6 4-6,-5 1-6,-9 11-12,-3 6-13,-18 8-16</inkml:trace>
  <inkml:trace contextRef="#ctx0" brushRef="#br0" timeOffset="319840.2938">12090 8448 98,'0'0'2,"23"-15"3,5-3 2,7-8-1,12-8 0,7-7 0,17-8-9,17-4-44,-1-5-3</inkml:trace>
  <inkml:trace contextRef="#ctx0" brushRef="#br0" timeOffset="321341.3797">13141 7667 73,'0'0'0,"0"0"0,-5-1 0,5 1 2,0 0 1,0 7-1,0-7 2,0 20-1,0-5 1,6 5 0,-3 3 0,4 1 1,-2 0-3,1 5-1,-1 1-1,2-3-9,0 4-16,-3-13-23</inkml:trace>
  <inkml:trace contextRef="#ctx0" brushRef="#br0" timeOffset="321722.4015">13262 7762 17,'0'0'1,"0"0"-1,8 13 1,-2 1-1,1-5 1,1 7 1,3-3-1,1 7 0,2-8 0,-1-1 0,-1-4 2,3-5 0,-1-2 1,-1-2 0,0-6 0,-2-5 0,1 0 2,-5-8 0,-1 2 0,-4-7 1,-2 7-1,-3-8 1,-3 9 2,-3-3 1,-2 6-3,0 2-1,-1 7-3,0 3 0,1 4-3,1 12-7,-1 1-11,1 3-17,3 10-15</inkml:trace>
  <inkml:trace contextRef="#ctx0" brushRef="#br0" timeOffset="322122.4244">13529 7679 95,'0'0'0,"0"0"0,0 8 0,0-8 0,0 21 2,0-7-2,0 8 1,0-4-1,3 3 1,4-2-1,-1 1 1,4-6 0,-1-2 2,2-5-1,1-3-1,0-4 3,0-2-1,-3-5 2,0-6 0,-2-2-1,-2-4 2,-1-1 0,-4-3 0,0 1-1,-8-4 1,0 6-2,-2-1 0,-2 4-2,1 3-1,0 7-2,0 4-4,11 3-5,-15 5-10,11 9-14,-2 3-17</inkml:trace>
  <inkml:trace contextRef="#ctx0" brushRef="#br0" timeOffset="322511.4466">13722 7608 75,'0'0'1,"0"0"2,0 0-2,0 7 1,0 3 1,-1 0-1,0 7 2,1 1-2,0 2 0,0-2 0,5 2 0,1-3-1,3 1-1,-1-8 4,5-1-3,-4-6 1,3-1 2,-1-2-1,-1-8 1,-3-2 1,4-7-1,-7 2 2,-1-7 0,-3 2-1,2-2-1,-5 1 1,-7 1-1,-1 3-2,-4 1-2,1 5-2,-2 3-7,1 6-5,-1 2-12,8 6-18,-4 6-10</inkml:trace>
  <inkml:trace contextRef="#ctx0" brushRef="#br0" timeOffset="323830.5221">13599 7189 25,'0'0'1,"0"0"1,-15 0-1,2-2 0,-1 2-1,-7-5 1,-4 4 0,-4-4 1,-1 2-1,-3 1-1,-2 1 0,-2 1 0,-1 0 0,-6 5 0,7 3 0,-5-1 0,2 6 0,0 0 0,1 7 1,1 2 0,1 1 3,2 7-1,3-6 2,0 10 1,3-8-1,2 8-1,5-4 0,1 0 1,5 1-5,2 1 0,4 5 0,1-1 0,5 4 0,2-3-3,2 8 3,-2-8-1,8 10 1,3-1-1,6 1 1,2 2-1,4-2 1,3 3 1,1-4-1,4 4 1,3-6 0,0-6 2,6 0-2,-4-5 1,12 0 0,1-9-1,3 3 1,2-6-2,2-3 1,6-6 1,-6-4 0,5-5-1,-4-3 1,-5-4 1,5-8 2,-6-1-2,4-8 4,-5 0-2,4-7 0,-6 2-1,-2-6 0,1 1 1,-6-6-2,3 3 0,-11-3 1,-2 1 2,-4-3-1,-3-2 1,-6-3 1,-3-3 0,-6-2 1,-2-4 0,-4-2-1,0-3-2,-8-3 1,-4-2 0,-3-2-1,-6 4 1,-2-2-2,-5 1 2,-6 6-1,-4-1 1,-3 11-2,-6 3 0,-3 7-2,0 5-1,-1 11-6,-4 6-11,0 1-30,0 13-20</inkml:trace>
  <inkml:trace contextRef="#ctx0" brushRef="#br0" timeOffset="324633.568">14299 7835 3,'0'0'2,"12"9"2,1-1-1,0-2 3,10 7-1,-2 1 2,12 2 1,5-2 2,4-7-1,3 4 1,2-11-1,6 0 2,-4-11 1,11-6 1,-4 0-2,1-9-1,7 1 0,1-4-1,-1 2 0,2 2-1,1-3-2,-3 5 0,-3-3 0,-1 3-2,-10 0 0,-7 6-2,-3-1-1,-8 3-1,-3 4-6,-10 3-5,-4 2-10,-4 4-15,-11 2-20</inkml:trace>
  <inkml:trace contextRef="#ctx0" brushRef="#br0" timeOffset="324865.5813">15597 7517 94,'0'0'4,"0"0"-1,6 18 3,1 0-9,-5 20-39,-2 6-4</inkml:trace>
  <inkml:trace contextRef="#ctx0" brushRef="#br0" timeOffset="336762.2617">16255 7333 11,'0'0'2,"0"0"2,0 0 2,0 0 2,-4-10 3,4 10 1,-2-11 2,2 11 2,0-23-1,0 13-1,0-5-1,-1 4-1,-1-4-4,-1 5 0,-3-3-3,6 13 0,-7-14-2,7 14-1,-11-10-2,11 10 0,-13-2-1,13 2 0,-16 0 0,5 6-3,3 0 2,-2 3 0,-2 1-1,3 1 2,1 10 0,1-6-1,0 7-1,3-5 2,2 7 0,2-6-1,0 5-1,2-6 2,4-3 0,0-1 0,0 0 1,1-2 1,-7-11 0,17 9 2,-17-9 0,13 3-1,-13-3 2,11-3 1,-11 3-2,13-10 1,-13 10-1,8-16-1,-4 7 1,4-1-2,-5 1 0,3 1 0,-1-2 0,-1 1 0,-4 9-1,6-16 2,-6 16-2,7-11-2,-7 11 2,4-9-1,-4 9-1,0 0 0,1-9-1,-1 9 1,0 0 0,1-10 1,-1 10-2,0 0 2,4-13-1,-4 13-1,5-16-2,-5 16-2,4-13-2,-4 13-1,4-11 0,-4 11 0,0-8-1,0 8 3,0 0 2,0 0 3,0 0 1,0 0 1,0 0 1,0 0 1,0 0-1,0 0 1,0 0 2,0 0-2,0 0 1,0 0 1,0 0 0,0 0 2,0 0 0,0 0-1,0 0 2,0 0-1,0 0 0,0 0-2,0 0 1,0 0-3,0 0-1,0 0-1,0 0-2,0 0 0,0 0-3,0 0 1,0 0-1,0 0 2,0 0-2,0 0 1,0 0 1,0 0 1,0 0-1,0 0 2,0 0 2,0 0-3,0 0 3,0 0 3,0-9-1,0 9 3,0 0 1,0 0 0,0 0 1,0 0 2,0 0-2,0 0 1,0 0-1,0 0-1,0 0-1,0 0 0,0 0-3,0 0 0,0 0 0,0 0-2,0 0 0,0 0-1,0 0 0,0 0 1,-4 13-2,4-4 4,0 5-2,0 0 1,-1 7 0,1-3 1,1 9 1,2-4-2,-2 2 1,3 3-1,-2 4 0,2-3 1,-1 2-1,0 1-1,-1-5 0,-1 1 0,1-2-5,0-5-9,3 2-24,-4-7-17</inkml:trace>
  <inkml:trace contextRef="#ctx0" brushRef="#br0" timeOffset="337264.2904">16455 7317 87,'0'0'2,"0"0"2,0 0-2,0 0 2,0 0 1,0 0-1,0 5 2,0 5 0,2 3-1,0 4 0,2 2-1,-1 3 1,1 6-1,2-1-1,0 0-1,0 1 0,0-6-2,1-1 1,-1-4 0,1-2-1,1-4 1,-8-11 1,14 9 2,-14-9 1,13 0 0,-13 0 3,12-11 3,-8-3-1,-1 1 0,-1-6 2,-2 1-3,0-3-1,-4-2-1,-3 3-2,-1-2-1,-3 3-2,-2 1-2,0 6 0,-1 1-3,1 5-4,-1 5-3,2 1-6,-3 5-12,0 4-16,7 5-21</inkml:trace>
  <inkml:trace contextRef="#ctx0" brushRef="#br0" timeOffset="337745.3179">16698 7287 131,'0'0'3,"0"0"3,0 0 1,-11-8-1,11 8-1,0 0-1,-10 0 2,10 0-1,-5 25-4,5-11-2,0 6-1,1 1 0,5 10 0,0-7 2,0 2-1,4-4 0,-2 0 1,5-3 0,-5-2-1,4-6 2,-1 0 0,1-6 1,-1-2 1,-1-3 2,1-1 3,-3-7 2,1-3 1,-2-3 1,-3-4 1,-2-2-1,-2-2-1,0-1-1,-3-4-3,-6 2-3,-1-5 0,-3 6-2,-1-1-1,1 6-3,1 0-5,0 11-5,-3 0-15,1 6-29,4 14-13</inkml:trace>
  <inkml:trace contextRef="#ctx0" brushRef="#br0" timeOffset="338403.3556">16431 8002 0,'0'0'0,"0"0"3,0 0-1,0 0-1,0 0 2,0 0-1,0 0 1,0 0-1,0 0 0,0 0 0,0 0 2,0 0 1,0 0 0,0 0 1,2 6 1,-2-6-3,0 0 2,0 0-1,0 0-1,0 0-2,11 8 0,-11-8-2,0 0-1,0 0-11,0 0-20</inkml:trace>
  <inkml:trace contextRef="#ctx0" brushRef="#br0" timeOffset="341050.507">16489 8042 97,'0'0'3,"0"0"3,0 0-1,0 0-1,0 0 1,0 0 1,1 11 0,1-1 1,1 6-2,1 1-2,1 4 1,3 5 0,1 0 0,-1 1-2,-1-1 1,1-2-1,1-1-1,-3-4-2,-1-3-4,-3-5-8,0 0-5,-2-11-17,3 12-11</inkml:trace>
  <inkml:trace contextRef="#ctx0" brushRef="#br0" timeOffset="341464.5307">16499 8037 14,'0'0'3,"0"0"2,0 0 1,14 7 1,-14-7 0,19 18 1,-4-6 2,2 4-2,1 1-2,-1 2 0,2-2-4,0-1 1,-2 1-2,1-3 1,-3-2-2,0-2 1,-3-4 1,-2 0 0,1-3 0,-11-3 4,16 0 3,-16 0-1,9-11 1,-6-1 2,-3-2-1,0-3 0,0-4-1,-3 2-3,-2-5-2,-1 3 0,-1-1-2,1 2-1,-1 1 1,1 4-2,0 2 0,1 2-2,5 11-3,-7-12-14,7 12-11,0 0-13</inkml:trace>
  <inkml:trace contextRef="#ctx0" brushRef="#br0" timeOffset="341942.558">16832 8009 0,'0'10'3,"0"-2"1,0 5 1,1 1 1,1 2 0,4 4 0,2 1-1,0-3-2,0 0 1,1-3-2,2-1-1,-1-4 2,0-2-2,0-4 1,0-3 3,-1-1 2,-9 0 3,16-9 1,-8-3 2,-2-2 2,-3-2 0,3-2-1,-4-1-1,-2-3-2,0 2-2,-3 0-1,-3 2-1,-2 3-2,0 3-1,-1 3-2,-3 2-4,2 7-8,-2 0-10,-1 5-16,6 7-23</inkml:trace>
  <inkml:trace contextRef="#ctx0" brushRef="#br0" timeOffset="344305.6932">17551 6682 25,'0'0'1,"0"0"-1,0 0 0,0 0 0,7 2 0,-7-2 0,3 14 2,-3-3-2,0 4 1,0 2 0,0 5 1,0 4 1,2 2 2,0 2-1,2 4 3,-2 0-1,4 3 3,-3 0-2,0 4 1,1-4-1,-2 6 0,-3 2-1,2-2 0,-1 2-2,0-5-1,0 1 0,-1-6-2,0 0 0,1-9 0,0-2-1,0-7 0,0-2-6,0-7-10,0 2-13,0-10-18</inkml:trace>
  <inkml:trace contextRef="#ctx0" brushRef="#br0" timeOffset="344919.7283">17874 7026 22,'0'0'3,"0"0"4,0 0 4,0 0 2,0 0 0,0 0 2,0 0-1,0 0 2,0 0-3,0 0-2,1 8-3,3 2-2,-1 2 1,2 3-1,0 5 0,-2-3-1,3 6 0,-1-3 0,0 3-2,-2-5-1,-1 6 1,1 0-2,0-6-4,-1 3-6,1-5-13,-2 2-13,-1-18-24</inkml:trace>
  <inkml:trace contextRef="#ctx0" brushRef="#br0" timeOffset="345323.7514">18046 7105 0,'0'17'1,"0"-17"3,3 20 1,0-10-2,1 7 2,0-6 1,2 3-1,-2-5 0,3 1 1,-7-10-1,11 13 1,-11-13 2,12 4 2,-12-4 3,10 0 4,-10 0 1,8-8 1,-8 8-2,9-21 2,-6 9-3,-2-4-2,0-1-4,-1-2-1,0 1-3,1-1-2,-4 4-1,-3-1-1,0 5-3,0 2-1,6 9-4,-17-4-5,17 4-6,-18 2-14,11 10-14,-7 0-19</inkml:trace>
  <inkml:trace contextRef="#ctx0" brushRef="#br0" timeOffset="345683.772">18232 7076 6,'0'0'1,"3"10"1,3-1-1,-6-9 0,16 20 0,-1-9 1,-1 4 1,4-5 0,-5-1 2,7-4 2,-5-2 2,4-3 3,-5-1 2,1-6 4,-2-2 3,0-1 1,-3-3 2,0 1-2,-3-2-2,-4 3-3,-2-6-4,0 6-3,-3-1-8,-6 3-7,8 9-17,-18-4-21,0 5-23</inkml:trace>
  <inkml:trace contextRef="#ctx0" brushRef="#br0" timeOffset="346438.8152">18027 7772 43,'0'0'4,"0"0"3,0 0 0,7 4 2,-7-4 2,13 12 1,-4-8 1,6 7-1,-3-2-3,3 0-2,-1-1-2,0-1-1,-3-2-1,3-2-2,-4-3 2,0 0-3,0 0-2,-2-3 1,-8 3-3,13-19-1,-8 9-1,0-6-1,-3 1 1,0-3 0,-2 6 1,0-5 2,0 4 2,-4 1 1,-1 4 1,5 8-1,-5-13 1,5 13 0,0 0 0,-8-9 2,8 9-3,0 0 1,0 0 1,0 0 1,-2 11-1,2 0 2,0 1-2,0 4 1,2 2 1,2 4-2,-1-2 1,0 5-1,0 3 0,3-4 0,-5 6-1,3-4-1,-3 1 2,1-4-2,-2 2 0,3-8-2,-2-3-8,2-3-17,7 2-20</inkml:trace>
  <inkml:trace contextRef="#ctx0" brushRef="#br0" timeOffset="346960.845">18484 7768 55,'0'0'4,"0"0"-1,0 0 4,0 0 2,5-13-1,-5 13 3,5-16 0,-4 6 0,-1-2-2,0 3-1,0 9-3,0-14 0,0 14-1,-3-11-2,3 11 0,0 0-1,-11-2 1,11 2-2,-6 5-2,1 3 1,-1 5 0,3-1 0,0 4 0,1 1 0,2 1 1,0-3-2,0 4 2,2-4-1,5 0 0,-1-4-2,4 1-4,1 2-8,-2-7-17,7 5-15</inkml:trace>
  <inkml:trace contextRef="#ctx0" brushRef="#br0" timeOffset="347474.8744">18721 7569 55,'0'0'4,"0"0"0,0 0 2,0 0 3,0 0-1,0 0 0,0 0 2,-8 0-3,8 0-3,0 0 0,-13 7-3,13-7-2,-7 14 1,2-5-1,-1 3 1,1-1-1,0 2-1,3 0 2,-3 3-1,3-6 0,2 3 0,0-5 0,0 2 0,0-10-1,12 12 2,-12-12 0,14 10 0,-14-10 0,19 6 0,-10-4 0,4 2 0,-5-3 2,2 1-2,-10-2 0,18 5 0,-18-5 0,11 6 0,-11-6 1,10 5 0,-10-5 0,0 0 0,1 10 2,-1-10-2,0 0 1,-1 12-1,1-12-2,-11 8-6,11-8-6,-11 9-11,11-9-10</inkml:trace>
  <inkml:trace contextRef="#ctx0" brushRef="#br0" timeOffset="347825.8945">18728 7641 43,'0'0'1,"0"0"0,0 0 1,0 0 0,-12 0-1,12 0 0,0 0 1,-10 12-1,7-1 0,-1 1-1,1 0 0,-1 5-1,1-2 1,1 4 0,0 0-1,-1-2-5,2 2-7,-2-3-10</inkml:trace>
  <inkml:trace contextRef="#ctx0" brushRef="#br0" timeOffset="348399.9273">18352 8240 9,'0'0'3,"0"0"2,18-9 2,-5 1 1,5 0 3,5-5 1,3-2 1,5-3 1,3-1 1,0 0-2,-2 1-4,1-1-1,-3 2-1,3 2-1,-7 0 0,1 4-5,-7-1 2,3 3-2,-8 3-1,2 1 0,-7 1-3,0 3-1,-10 1-4,13 0-9,-13 0-14,0 0-13</inkml:trace>
  <inkml:trace contextRef="#ctx0" brushRef="#br0" timeOffset="348901.9561">18400 8327 0,'13'-5'6,"4"-3"1,3-1 2,5-2-1,-1 2-1,3-4 0,0 2-1,3-2-1,-3 2-1,3-2 0,-5 2 0,2-1-1,-6 1 1,5-1 1,-7 0 0,-1 3-1,-4 0 1,1-1 0,-5 3 1,1 3-2,-11 4 0,14-8-2,-14 8 1,9-6-2,-9 6-1,0 0-10,0 0-20,9-1-19</inkml:trace>
  <inkml:trace contextRef="#ctx0" brushRef="#br0" timeOffset="361140.6561">16183 6962 0,'0'0'4,"-14"4"1,5 1-1,9-5 1,-16 9-1,16-9-1,-16 10 1,16-10-2,-16 9 1,16-9 0,-15 9 1,15-9 0,-12 7 1,12-7 0,-11 6 0,11-6-1,-10 10 0,10-10-2,-14 8 1,14-8-2,-12 12 0,12-12-1,-14 12 1,14-12-1,-11 13 0,11-13 0,-11 14 0,11-14 0,-13 12 0,13-12 2,-13 18-2,13-18 0,-14 18 0,14-18 0,-13 18 0,6-6 0,1-3 0,1 2 0,-2 0 0,2 0 0,0 3 0,-3 4 0,4-4 1,0 4-1,-1-2 0,1 4 0,-1-7 1,1 9-1,0-9 0,-1 1 0,1 1 0,1-1 0,0-1-1,-1 2 1,2 0 0,-2-3 0,4 4 0,-3-3 0,2 1 0,1 1-1,-1-1 1,0 0 0,1 0 0,0 0 0,0-1 0,0 0-2,0 0 2,0-2 0,0 2 0,0 0 0,2 0 0,-2-1 0,4 4 0,-2-4-1,0 4 1,0-2 0,0 2 0,0-2 0,1 3-1,-1-3 1,0 1 0,3 1 0,0-1 0,0-3 0,-2 5 0,1 2-1,0-2 1,1 1 0,-1-3-3,1 6 3,2-5-1,-2 4 1,0-7-1,1 0 1,1 4 1,0-4-1,1 1 0,-2 1 1,3-1-1,0 0 3,-1 3-3,1-3 0,1 1 1,-1 0 0,1 0 0,0 1 1,-1-3-1,-1 0 0,0-1 0,1 1 0,0-1 1,-2-1-1,2 0 0,-2 1 0,2-1 0,0-1 2,1 3-3,-2-1 1,1 1-1,1-4 1,0 3-1,0-3 1,1 3-1,-1-3 1,1 3-1,-1-3 2,2 2-2,-3-3 1,4 3-1,-2-1 1,1-1 0,0 0-1,0-1 1,-1 0-1,1 4 0,-3 2-1,4-4 0,3 4 1,-3-3-1,4 3 0,-7-6-1,5 8 2,-1-11 0,1 0 0,-5 1 0,1-3 2,-2 3-2,2-2 0,0-1 1,-1 2-1,0-2 1,2 1-1,-2 1 0,3-3 1,-2 2-1,2-1 0,0 1 0,0-3 0,3 2 0,-1 0 1,1-2-1,-3 0 0,4 1 0,-2 0 0,1 0 0,-1-2 3,2 2-3,-4 1 0,4-2 0,-4 0 0,3 2 1,-3-1-1,0 0 0,-2-1 0,3 1 1,-4 0-1,1-1 0,-1 1 1,2-2-1,-2 1 0,3-1 1,-3 0-1,1 0 2,-1 0-2,4 0 1,4 0 0,-4 0 0,5-3 0,-6 0 0,6 0 1,-7 1 0,6-2-1,-4 2 0,-3-1 1,-1 0 0,3-1-1,-2 1 0,0 1 0,0-4 1,0 2-1,1-1 0,0 0 1,-2-1 1,1 0-1,-1-1 2,0 1 0,-1-1 1,1-1 0,-10 8-1,16-15 1,-7 4 1,-2-4-2,0 4 1,-1-5-2,1 3 0,1-3-1,-1 4 1,-1-3-3,-2 3 2,1 2-2,1-1 1,0 3-1,-2-4 0,-1 4 1,1-3-1,1 0 0,-1-1 1,0 2 0,-1-1-1,-1 0 1,2-3-1,-2 3 0,2-3 1,-4 3-1,3-3 0,-1 1 2,0-2-2,0-1 0,-1 0 0,2 1 0,-3-3-2,1 1 2,0 0 0,-1-2 0,1 1 0,1-3 0,-2 2 0,0-1 0,1 0-1,1 0 0,-2 0 1,0 0-1,0-1 0,0-4 1,0 4-1,0-3 1,0 2 1,0-2-1,1 3 0,-1-5 1,0 6 0,0 1 0,0 0 0,-2 1-1,0-3 2,2 3-2,-4-2 1,0 4 0,-2-4-1,2 4 1,-3-4-1,1 3 1,0-3-1,2 2 1,-3-2-1,2-4 0,0 3 1,-1-3-1,-1 1 1,2-2-1,-3 3 0,0 1 0,0 1 0,0-4 0,0 6 0,1-6 0,-1 8-1,0-5 1,0 5-1,-1-4 1,-1 4 0,2 4 0,-1-5 0,-2 3 0,1-1-1,-1 1 1,-1-1 0,0 1-1,-3-1 1,2 1 0,-2 0 0,-1 3 0,-1-1 1,-6 4-1,5-3 0,-6 3 0,6-2 1,-5 5-1,2-4-1,-3 1 2,4 0-1,1 2 0,-4-2 0,4 0 0,-4 1 0,2-1 0,0-1 1,1-1-1,-5 3 0,4-1 0,-4-1 0,-2 1 0,-1 0 0,-1 1 0,-5 3-1,-5-1 0,0 2 0,-7 0-2,0 3-4,-5 0-5,-1 0-6,-2 5-16,-7-3-24</inkml:trace>
  <inkml:trace contextRef="#ctx0" brushRef="#br0" timeOffset="366038.9362">16853 8911 79,'0'0'1,"0"0"1,0 0 2,0 0-1,-9-5 2,9 5-1,0 0-1,0 0 3,0 0-2,9-11-2,0 9-1,11-1 2,-1-4-2,12-4 1,12 0 1,2-5 0,14-2 1,1-2-2,9-5 2,6-2-1,2 0 1,4-3 0,5-1 2,1 1 0,-2-7 0,3 8 0,-4-4-1,-1 6 1,-1-2-1,-6 4 0,-5 2-1,-8 4-2,-1 5 0,-11 0 1,1 4-2,-14 1 0,2 3-2,-14 2-6,-6 0-9,-5 2-15,-4 6-25,-11-4-3</inkml:trace>
  <inkml:trace contextRef="#ctx0" brushRef="#br0" timeOffset="366235.9475">18027 8615 73,'0'0'5,"0"0"2,15-2 1,-2-3 3,9-3-1,0-8-4,14-3-22,14 1-26</inkml:trace>
  <inkml:trace contextRef="#ctx0" brushRef="#br0" timeOffset="367234.0046">19645 7147 0,'13'-17'1,"5"-1"2,2 2-2,0-2 0,4 2-1,3-4 1,-1 4-1,6 1 2,1 0-2,4-3 0,-2 4 0,8 1 0,-7 1 2,8 3-1,4-1 0,1 2 0,2-2 2,0 5-2,6-1 1,-2 3 0,6-1-1,-6 3 0,-4 1 0,7 0-1,-7 5 3,7 2-1,-4 4-1,-2-3 2,2 1-1,-2 2 0,5 0 1,-5 2-2,3 1 1,-4 2-1,-3-3 1,6 4-1,-7-1-1,8 6 1,-4-5 0,2 4 0,0-6-1,-6 5 2,4-2 0,-8 3 0,4-6 2,-9 3-1,-4-4 2,-1 2 1,-8 3-1,4-5 0,-8 3-2,2-3 0,-8 1-1,1-7-3,-4 7-9,-5-10-12,4 2-10</inkml:trace>
  <inkml:trace contextRef="#ctx0" brushRef="#br0" timeOffset="367578.0243">21835 7419 37,'0'0'4,"0"0"0,17 3 1,-17-3 0,19 5 1,-8-1-1,3 0 2,-1 0-4,2-1-4,-4 2-13,-1-5-17</inkml:trace>
  <inkml:trace contextRef="#ctx0" brushRef="#br0" timeOffset="367818.038">21983 7309 64,'0'0'2,"0"0"1,7 0 3,-7 0 3,0 0 0,8 13 4,0-5 0,-5 1 0,1 3-1,-2 4-3,0 1-4,-2 1-17,0 0-29,0 4-14</inkml:trace>
  <inkml:trace contextRef="#ctx0" brushRef="#br0" timeOffset="375962.5038">16135 6786 17,'0'0'1,"0"0"1,0 0 1,0 0-1,0 0 1,0 0-1,0 0-1,0 0 2,0 0-3,0 0 1,0 0-1,0 0 1,0 0 0,0 0 0,0 0 1,0 0 0,7 6 0,-7-6 1,0 0 0,7 7 0,-7-7-1,0 0 0,11 10 2,-11-10-2,0 0 2,13 13-2,-13-13 2,8 8-4,-8-8 2,12 6-1,-12-6 1,11 8-1,-11-8-1,11 7 1,-11-7 0,10 9 0,-10-9-1,0 0 2,8 8-1,-8-8-1,0 0 1,0 0 1,11 7 1,-11-7 3,0 0 3,0 0 0,0 0 2,10-5 1,-10 5 0,4-12-1,-2 1 0,3 0-2,-4-2-3,2-3-1,3 1 1,-1-3-1,0-2-2,2-2 2,1-5-3,2 2 1,1-4 0,2 4-2,-1-4 1,2 2-2,6-2 1,-4 2 0,4 5 0,-5-3 0,5 3 2,-5-3-2,5 5 1,-9-1 0,0 2 0,0 2-1,-1 1 2,-3 0-2,0 4 0,0 2-1,-1 2-1,-6 8-5,6-13-9,-6 13-17,0 0-16,0 0-17</inkml:trace>
  <inkml:trace contextRef="#ctx0" brushRef="#br0" timeOffset="376847.5545">16197 6771 0,'0'0'4,"10"8"-1,-10-8 2,9 10-1,-9-10-1,9 10 1,-9-10-1,9 7 2,-9-7 0,0 0 2,12 6-1,-12-6 1,0 0 0,12 1-1,-12-1-1,0 0 0,12 0-2,-12 0 0,11-1-1,-11 1 0,9-5 2,-9 5 0,14-8-1,-14 8 4,14-13-1,-14 13 0,10-15 0,-2 3 0,-3 2 1,1-1-1,0-3-2,0 1 1,9-8 0,-9 4-1,7-5 2,-5 3-1,4-3-1,-4 1 1,6-1 0,-8-1-1,0 5 0,-1-6-1,3 7-1,-2-7 1,0 7-2,1-4 1,1 3-2,-1-1 1,-2 3-1,1 2 0,1 0 0,-1 2 0,-1 2 0,-5 10-1,6-15-1,-6 15-4,0 0-6,7-9-10,-7 9-12,0 0-16</inkml:trace>
  <inkml:trace contextRef="#ctx0" brushRef="#br0" timeOffset="377651.6004">16128 6812 12,'0'0'1,"0"0"-1,0 0 3,0 0 0,0 0 1,0 0 1,8 0 1,-8 0-2,9 4 2,-9-4-1,15 5 0,-15-5-2,15 8 0,-15-8-1,17 9 0,-9-3 1,2-1-1,-10-5 2,17 13-3,-17-13 0,17 11 0,-17-11 1,11 8-1,-11-8-1,12 6 1,-12-6 0,10 2 2,-10-2-1,0 0 0,11-2 3,-11 2 0,9-13 1,-4 3 0,0-3-1,1-2 1,0-1 0,0-4 0,3 0 0,-3-4 1,2 0-2,2-4 1,7-5-2,-7 5 1,6-4-2,-4 2 1,6-2-1,-5 2 0,5-1-1,-4 0 0,-3 6 1,2-3-1,-2 4 0,2-3 0,-2 5 0,-2 2-1,1 5-1,-4 1 0,-1 5-4,-5 9-7,6-9-5,-6 9-12,0 0-16,0 12-12</inkml:trace>
  <inkml:trace contextRef="#ctx0" brushRef="#br0" timeOffset="378354.6407">16198 6860 1,'0'0'2,"0"0"0,11 3 0,-11-3 2,11 7-1,-11-7 1,15 11 0,-15-11-1,16 13 1,-16-13-3,14 14 1,-14-14 0,14 11-1,-14-11 0,10 8 0,-10-8 0,9 4 2,-9-4-1,9 3 0,-9-3 3,0 0 0,12-4 0,-12 4 2,9-11-1,-1 0 1,-3-2-1,3-1 1,1-3-2,4-3 1,2-1-2,-3-2 0,3-1-1,0-4 2,2-6-1,-5 4 0,5-5 1,-5 3 0,-2-3 0,0 1 0,3 1 1,-2 2-1,1 3 0,0 0-2,1 5 1,-2-2-2,-2 8-1,0 0-1,-1 6-1,2 0-6,-10 11-7,8-8-11,-8 8-11,0 0-18</inkml:trace>
  <inkml:trace contextRef="#ctx0" brushRef="#br0" timeOffset="378988.6769">16305 6988 10,'0'0'19,"1"-18"0,1 5 0,5-6-2,-2 0-4,0-9 0,4 0-3,3-7-2,4-2 1,-2-6-3,5-4-1,-7 1 0,9-4 0,-6 6-2,6-2 1,-7 5-2,2 5 0,-2 3-2,1 10-5,1 1-11,-2 12-18,-7 2-20</inkml:trace>
  <inkml:trace contextRef="#ctx0" brushRef="#br0" timeOffset="381977.8479">16395 6951 9,'0'0'2,"0"0"1,-10-3 3,10 3 0,-8-7 2,8 7-2,-12-8 1,12 8 0,-8-11-1,8 11-4,-11-12 0,11 12 0,-14-9-2,5 2 0,1 1 0,-3 0 0,-1 1 1,0 2-1,-1-2 1,-2 0 0,0 2 3,2 0-3,2-1 3,-2 2-2,3 1 2,-3-1-1,5 2-1,-1 0 2,9 0-3,-16 0 2,16 0-2,-16 3 0,16-3-1,-15 7 1,15-7-1,-14 7 1,14-7 2,-15 8-1,15-8-1,-15 8 3,15-8-2,-19 10 2,19-10-1,-18 14 1,7-6-1,1 1 0,-4-1-1,2 2 0,-1 0 1,-3 1-3,3-1 1,-1 5-1,1-6 0,-2 3 0,3-2 0,-1 3 0,2-4 0,0 4 0,0-2 0,0 2 0,1-2 0,-2 2-1,-4 0 1,7 2 0,-5-2 0,5 4-1,-4-3 1,8 2-2,-5 1 2,8 3 0,1 4 0,1-4-1,-1 7 1,1-6 0,0 6 0,0-5 0,0 8-1,5-11 1,5 5-1,-3-2 0,6 0 1,-5 2-2,4-1 2,-3-1-1,6 2 1,-9 0-1,5-3 1,-4 3 0,4-4 0,-1 5-1,1-6 1,0 5 0,1-3-1,-1 3 1,1-5 0,-2 9 0,2-2 0,-1 0-1,-1 4 1,-1-6-2,2 7 2,-1-6 0,-1 6 0,2-6-1,-2-2 1,3 0 1,0 3 1,-1-1-2,0-2 1,2 0-1,-2-2 1,1 1 0,0-1 0,0 0 0,-2-1 2,3-1-2,0-1 0,-1 5 0,0-6-1,2 5 2,-3-5-1,3 4 0,-2-6-1,4 5 1,-4-5-2,3 4 1,-1 3-1,5-5 1,4 5-1,-4-8-1,6 6 2,-6-5-1,8 3 1,-5-7 1,3 0-1,-4 0 0,-1-1 0,2 1 2,-1-2-2,-1-1 0,1 2 1,1-3-1,-3 0 1,2-1-1,0 0 1,-1-2 0,0-1-1,1-1 1,-3 1-1,3 0 2,-4-2-1,3 0-1,-4 0 2,4-1-2,-5 0 0,3 0 1,-3 0 0,3 0-1,-5 0 2,4 0-2,-4 0 0,3-2 1,3 1-1,-5-3 1,5 1 0,-6-2 0,5 0 2,-5 1-1,4-2-1,-7-1 1,2-1 0,-1-1 0,1-2-1,1 0 0,1 1 0,-2-2-1,3-3 2,-1 2-2,2-1 2,-4-3-1,0-1 0,3 3 1,-4-5 0,0 5 0,0-3 1,-3 1 0,4-2-2,-4 3 1,2 3-1,-1-4 0,0 2 1,-1-5-1,0 3-1,1-3 1,-1 0-1,0-2 1,-2 1-1,5-4 0,-6 2 1,2-2-1,-2 1 0,0-4 0,-2 4 0,2-3 0,-2-1 0,-1 1 0,-2-2-1,0 2 0,0-8 0,0 4 1,0-3 0,-5 3 0,0-2 0,-2-1 0,1 1 1,-3 4 0,1 0 0,-3 0 0,4 3 0,-3-2 1,0 4-1,-3-4 0,3 3 0,-5-1 1,3 0 0,-5 1 0,1-2 0,-2-1-1,0 2 1,1-1-1,-2-6 1,1 7-1,-1-6 0,0 5-1,1-2 1,-2 2-1,3-1 1,-2 2-1,-4 4 1,2-3-1,-2 4 1,1-2-1,-1 2 1,-2 0-1,1 1 1,0-3-1,2 3 2,-3-2-2,5 2 1,-6-1-1,5 1 0,-2 2 1,2 0-2,-3 1 2,2 5-1,-2-1-1,-1 1 1,1 0 0,-4 3 0,0 1 0,3 2 0,-6 0 0,-2 1 0,4 2 0,-3 3-1,1 0 1,-1 0-2,2 0 2,-2 3-1,3 3 0,4 1 0,-4 2 0,4 2 0,-2 2 1,5 0-1,-5 0 1,4 3-1,-1 0 1,1 2-1,1 2 1,0-1-2,0 5 2,1-3 0,1 3-1,1 0 1,1 4 0,0-5 0,2 7-1,-2-5 1,2 3-1,-3-2 0,5 4 1,-3 4 0,7-3-1,-4 3 1,7-2-1,-3 5 1,8-5-2,0 6 2,2-2-1,-1-4-1,4 4 1,4-5 0,4 5 0,0-3 0,0 5-1,3-6 1,-2 2 1,6-2-1,-7 6 1,4 2-1,-2-3 1,0 3-1,-2-4 1,4 8-1,-1-7 1,-3 5 0,3-3 0,0-3 0,1 2 1,-1-2 0,3 0-1,0-3 1,0 2 0,0-3 2,1 2-2,0-5 0,1 4-1,1 4-1,1-3 1,-2-2-1,6-1-1,-5 3 1,3-5 0,-3 0 0,5-5 1,-2-3 1,4-1-1,3-3 0,-2-1 0,5 2 1,-3-6-1,5 1 0,-4-1 0,6-2 0,-6-2-1,0-1 1,2 0-1,0-5 1,2-1-1,-3-1 0,6-2-8,-7-1-29,5-9-21</inkml:trace>
  <inkml:trace contextRef="#ctx0" brushRef="#br0" timeOffset="386215.0902">17343 7864 0,'1'28'5,"2"4"0,-1-2 1,0 6-2,1-5 2,-1 6-1,0-5-1,0-1-1,-2 2 1,-1-1-1,1 0 1,-3-2-2,-1 5 2,0-7 0,-3 4-1,-3-6 1,0 7-1,-2-7-2,-3 7 2,-2 2-3,-5-2 0,-2 2 0,0-4-3,-3 7 3,1-6 0,-4 1 0,-3-4 3,-3-2-3,4-4 0,-3 1 1,3-5 0,-2 0 0,2-3 1,0-2 0,1-5 0,6-3 1,-5-3-1,1-3 0,-2 0 1,3 0-2,-4-5 1,0-4 0,-1-1-1,0-2-1,-2 0 1,-8-2 1,8-2 2,-4-3-2,3-3 1,-1 1 0,3-4-1,-1-3 1,5-3 0,6-9-1,-5 7 0,7-6-2,-5 1 1,4-3 0,-1 2-2,3-3 1,0 3-2,1 2-1,3-2 0,-3 0-1,4-2 0,0 3 0,0-1-1,1-1 2,-1 1 0,2-7 1,-1 6 1,2-2 2,-1 1-1,2 0 1,3 1-1,-2-1 1,5 0 1,0 7-1,1-7-1,5 5 0,0-4 0,0 2 0,0-4 0,6 4 0,0-3 0,-1-4 0,2 8 0,0-6 0,1 7 0,-1-3 0,0 7 0,1-4 0,0 4 0,3 7 0,-3-4 0,3 3 0,2 0 0,-2 1 1,4-1-1,1 2 1,3-2-1,-3 3 1,3-1 2,0-1-3,0 2 1,1 3 0,0-1 0,-1 1 0,3 3 1,-5 1-1,6 2 0,-3-7-1,3 10 0,-4-7 1,4 10-2,-5-5 1,4 9 0,-4-7 0,3 8-1,5 2 1,-4 1 0,3 0-1,-4 1 1,8 11-2,-5-6 1,6 7 0,-4-1 1,0 3 0,4-2-1,-1 7 0,0-5 1,0 1 0,4 2-3,0 2 3,0 1 0,-1 1-1,2 4 1,-4 1 0,9 3-1,0 1 1,-3 4 1,2 1-2,-5 4 2,3 0-1,-3 8 1,3 6 2,-13 3-2,0 6-1,-4 4-1,-2 7-12,-11 2-33,-2 22 1</inkml:trace>
  <inkml:trace contextRef="#ctx0" brushRef="#br0" timeOffset="404751.1505">4490 9456 35,'0'0'2,"0"0"3,-10-4 0,10 4-1,-12-2 4,1 0-1,-1 1 1,-1 0 2,-1 0-1,2 0-1,-4 0 3,-6-1 0,6 0-1,-6 0 1,7-1-2,-8 1 0,5 0-2,-3-2 0,3 2-2,0 0-3,-4-2 1,3 3-2,-3-1 0,3 1 0,-4 1-2,3 0 1,-2 0-1,4 3-2,-3 2 2,4 2-1,-4 1 0,3 1-1,1 3 1,-4 1 0,4 0-1,0 1 2,-2 1-1,3 2 0,0 1 0,0-2 1,0 7-1,2-4 1,-2 4 0,4-2-1,-3 5 1,-4-4 1,4 8-1,-3 3 1,4-3 1,-3 5-1,3 0 0,-3 2 0,3-3-1,3 5 1,1-6-1,4-2-1,0-3-1,1 0 2,4-1-2,1-2 0,0 0 1,0-3 0,7 3-1,-1-4 2,5 4 0,-1-3 1,3 4-1,1-5-1,3 6 1,9-6 1,-4 6-1,6 3 1,-2-6-2,6 4 1,-2-5-1,7 6 1,-4-10 1,1 8-1,2-9 1,4-3 0,3 0-1,-3 0 2,6-2-1,-4-2 0,10 1 0,4-2-1,-2 0 1,7-1 0,-3-2 0,4 2 0,0-2 0,2-3 0,1 1 1,-7-1-1,8-3 0,0-1 1,4 0-1,1 0 1,-1-3-1,3 1 2,-3-3-2,2 2 1,0-2-1,-1 2 1,3-3-1,0 0 1,-3 1-1,4-1 1,-2 0-1,3 2 1,-2-2-1,1 0 2,-1 4-1,1 0-1,-2-1 1,0 2-1,-1 0 0,3-2 1,-4 1-1,-6 2 0,5-2 1,0-1 1,1 2-2,-1-2 1,-2-1 0,1 1 0,-4-3 0,-1 0-1,-2 0 1,-8-4 2,1 2-1,-1-3 2,-1-1-2,-2-5 1,-4 0 1,2-4-1,-6 0 0,1-9-1,-7 3-1,-5-3 2,2-1-3,-6 0 1,-1-1 0,-5 1 0,-2 0 0,-2 2 0,-3-4 0,-1 1 2,-4 0-2,-3-2 1,0-2 1,-5 0-1,-2 1-1,0-3 1,-8 1 1,-1-4-1,-5 3-1,-1-1 0,-7 3 0,4-1 0,-8 1-1,3-1 2,-8 3-2,-1 4 0,-1-3 0,-2 3 0,-2-4-2,-8 5 1,0 0 1,-7 0-1,0 2-1,-2 0 1,-3 2 0,-1 2-2,-4 0 1,-1 2 0,-2 2 1,-5-5-1,0 6 1,-1-3 0,-2 10 1,-1-4 0,-2 8 0,-1-6 0,1 12-1,2 0 1,-5 1 0,-4 0-1,2 6 1,-5 7 0,-2-5 1,-3 9-1,-4-7 2,-4 11-1,-3-4 1,-5 9 0,-8-6-1,-9 3 1,-8 5-1,-7 3-1,-12 5-2,-12 1-11,-12 3-28,-9 8-20</inkml:trace>
  <inkml:trace contextRef="#ctx0" brushRef="#br0" timeOffset="419563.9977">16749 8934 7,'0'0'2,"0"0"-1,0 0 0,0 0 1,0 0 2,0 0-1,0 0 1,-11 2 1,11-2-3,0 0 2,0 0-3,0 0 0,0 0-1,0 0 1,0 0-1,0 0 2,0 0-1,8 7 2,-8-7 2,18 1 0,-5-1 2,2 0-1,4 0 0,0-3 0,4-2-1,-1-1-2,10-3 1,2 0-2,1-3 0,5 3 0,-2-4-1,11-1 0,-5-2 0,11 2 0,-3-3 2,2 0-2,8-5-1,-3 3 1,11-2 0,3-1-1,5-1 1,0 0-1,2 0 0,2-1 3,0 2-2,0-4 1,0 5-1,0-3 1,-2 7-1,1-3 1,-1 3-1,-4-1 1,-1 2-2,-1 3 1,-6-2-1,-1 0 2,-5-1 2,-4 0 0,-5-2 2,-1 3 0,-7-4 2,-1 2 3,-10-2 0,-7 1 2,-4-3-2,-4-1 0,-5 0-1,-3-5-1,-5-4-2,-1 2-1,-2-5-3,-3-1-2,0-4 0,-3-6 0,-4 1-1,2-5-1,-2 0 1,1-4 0,-3-3 0,0-3-1,1 1 0,-3 0 0,0-3-2,-2-2 1,-3 2-1,-2 0 0,0 3 1,-2-2 0,-3 0-1,-1 3 1,-1 2 1,1 3 1,-2-3-1,-4 4 1,2 2 0,-2 0 1,4 6-1,-4-3-1,3 7 0,-3 0-4,2 5 1,0 4-2,0 2-1,-2 4-1,-3 4-1,-1 6 1,-7-2 1,1 9 1,-4-1 2,-5 4-1,-4 4 3,-5 0 1,-2 9-1,-2-2 2,-1 4 3,-4 1-1,-2 2 3,-1-2 1,0 4-1,-2-4 1,-2 1 1,0-4-1,1 4-2,2-4 0,-4 0-2,1 3-1,1-2-2,-3-3 1,2 2-2,-2-3-2,2 2 0,-2-1-1,3 1-1,0-2 0,4-1-1,1 6 0,-1-5 2,1 3 0,2-3 2,-1 3 2,4-5-1,2 4 4,1-4-1,3-2 1,5 1-2,5 1 1,0-1 2,5 0-2,0 3-1,-1-4 0,9 2 1,0-1-1,5 1 0,0 0 0,6-2 0,1 3-1,5 0 1,3 1-1,2-2 1,2 3-3,0 1 3,2 2-1,2 2 1,0 2 0,2 2 0,0 3 0,3 2 0,1 5 1,0-2 2,0 5-2,5 6 1,-1-3-1,2 9 0,1-2 1,3 10-2,1 5 1,2 4-1,-1 2 0,4 4 0,0 3-1,4-1-2,6 5 2,-3-2-1,7-4-2,-7 4 3,7 1-1,-8-1 1,6 3 1,-10-2 0,-2 0 1,0-1 1,-3-1-1,-1-1 2,-2-9-2,-1 4-1,0-5 0,0-4 1,-2-2-1,3-5 0,-4 0 0,2-8 0,0 3 1,1-9-1,0-4 1,-2-2-1,0-2-1,1-2-1,-1-2-1,-1-1 1,0-2 0,0 1-2,-1-7 2,2 4 0,-2-2 0,2-2 1,-7-11 1,20 18 1,-11-13 1,5 0-1,-1 0 0,6-2 0,-1 1 1,6-3 0,0-1-1,10 0-1,7 0-7,5-7-19,15 1-26</inkml:trace>
  <inkml:trace contextRef="#ctx0" brushRef="#br0" timeOffset="420819.0695">19115 8285 19,'0'0'4,"0"0"2,0 0 1,0 0 1,0 0-1,0 0 2,-11-11-3,11 11 1,0 0-4,0 0-1,0 10-4,0-2 1,5 1 1,1 5 0,1 0 0,3 6 0,-1-2 1,3 5-1,2-2 2,2 4-1,-1-2-2,5 7-1,0 3 2,6-5-1,-1 7 0,8-7 1,-3 6-1,13-8 1,6 3 0,2-9 0,7 0 1,1-5 1,7-1 1,1-1 0,5-3 1,0-3 2,-4-3 2,13 0 2,0-4-2,-3-1 1,4-4 1,-2-2-1,0-2 0,0-1-2,-5-1 0,-3 1-1,-4 1-1,-5-1-2,-2 1 1,-9 0-3,0 1 1,-10 0-2,0 2-3,-14 0-8,-5 3-4,-8-1-8,-2 4-18,-13 0-14</inkml:trace>
  <inkml:trace contextRef="#ctx0" brushRef="#br0" timeOffset="421000.0798">21159 8474 74,'0'0'2,"10"-2"0,0-1 0,6 5 0,-1 0 0,3 13-10,1 6-18,-2 3-17</inkml:trace>
  <inkml:trace contextRef="#ctx0" brushRef="#br0" timeOffset="421507.1088">21780 8406 75,'0'0'5,"0"0"3,-6-12 3,6 12 2,0 0 0,0 0 0,-11-11 0,11 11 0,-12 3-5,8 8-4,1 0-1,-1 9-2,1-4-1,0 9 0,3 3-1,0-2 1,8 3-2,1-6 2,3 1 0,6-9-1,0 3 0,3-13-1,-2-2-4,6-3-2,-3-7-5,2-7-5,-4-8-4,0-3-4,-4-3-3,-3 1 2</inkml:trace>
  <inkml:trace contextRef="#ctx0" brushRef="#br0" timeOffset="421742.1223">21892 8094 49,'0'0'5,"0"0"4,0 0 1,0 0-1,0 0 0,0 0-1,0 0 3,0 0-1,0 11-4,4 6-1,2 5 1,1 3 0,4 8-1,-4-3 4,10 7-4,-5-5 1,5 4-1,-5-6-6,7 0-9,4-4-9,-6-2-18,9 2-18</inkml:trace>
  <inkml:trace contextRef="#ctx0" brushRef="#br0" timeOffset="422159.1461">22336 8298 114,'0'0'3,"0"0"1,-11-4 2,11 4 0,-15 0 1,6 4-1,-1 2 1,-2 2 0,2 4-2,1 4-3,3-3 0,3 6-2,1-5 0,2 1 2,0-4-2,6 1-2,-6-12 1,17 10 0,-8-8 0,2-2 0,1-3 0,-2-6-1,0-1 2,1-3 3,-3 0-1,-3-2 4,0 3 2,-1-1 2,-4 13-1,3-15 0,-3 15-2,2-11 0,-2 11-4,0 0 1,0 11-4,2-3-4,1 2-5,0 0-8,2 3-7,0-3-14,5 4-18</inkml:trace>
  <inkml:trace contextRef="#ctx0" brushRef="#br0" timeOffset="422534.1676">22511 8121 121,'0'0'4,"0"0"2,0 0 0,0 0 1,0 0 0,0 0 1,-11 0-2,11 0 0,-13 6-3,7 3-1,-1 4-2,3 0 0,1 3 0,1 1 0,2-1 1,3-2-1,4 1 2,3-3-2,2-2 0,2-1 0,-1 0 1,1-1-1,1-2 0,-5 1 1,1 0-1,-11-7 1,11 14 1,-11-14 0,3 14-1,-3-14 0,-5 11-2,5-11-3,-18 8-6,9-4-8,-4-3-11,13-1-17,-21 5-11</inkml:trace>
  <inkml:trace contextRef="#ctx0" brushRef="#br0" timeOffset="422983.1933">22738 8076 85,'0'0'3,"0"0"2,0 0 1,-2-10 3,2 10 0,0 0 1,-7-8 0,7 8-1,-18-2-2,18 2-2,-21 2-3,21-2-1,-19 12-1,12-3-1,1 1 0,6 2 1,0-1 0,3-2 0,12-1 1,-6 0 0,9-1 0,-6-2 2,9 0-2,-5-4 0,6 1-1,-9 0 1,0 3 0,-3 0 1,0-1 0,-10-4 0,10 13 2,-9-2-1,-1-11 2,-2 19-1,-4-11 1,0 1-1,-5 1 1,2-1-3,9-9-2,-15 7-7,15-7-13,-16 0-22,16 0-18</inkml:trace>
  <inkml:trace contextRef="#ctx0" brushRef="#br0" timeOffset="423178.2044">22853 8049 78,'0'0'4,"0"0"5,0 0 0,11 12 4,-11-12-1,13 13 0,-2-4-1,-1 0 2,1 2-6,-1 1-8,-2-4-9,-8-8-22,18 15-23</inkml:trace>
  <inkml:trace contextRef="#ctx0" brushRef="#br0" timeOffset="423990.2509">22893 7619 16,'0'0'2,"0"0"0,9 3 3,1 5 1,1 2 0,4 8 2,1 2 1,4 10-1,0 2 0,0 9-2,-2 7 0,0 0 0,-3 6-1,-2 1 0,-1 1-2,-3-2 2,0 4-1,-3-9-1,2-5-1,-2 2 0,-2-11 0,3 3-1,-3-10 0,3-1 1,-3-8-1,2-5-2,-3-5 2,-3-9 1,7 9 0,-7-9 0,8-6 0,-6-5 0,0-1 1,-1-9-1,0 1-1,0-8-2,-1 3-1,0-8-1,0 4 0,-4-1-2,2-2-1,-4 3-1,0 2-1,0 0-2,0 2 1,-3 2-3,-1 2 2,1-1 2,1 2 1,-1 0 1,3 1 0,2-2 3,1-5 0,3 8 3,0-5 1,5 8 2,1-4-3,0 8 2,2-1 2,-8 12-1,16-4 3,-6 4 0,-10 0-1,16 11 3,-9 4 1,4 0-1,-4 4 0,2-3-1,-1 5 2,-1-5-5,-2 5 1,1-10-3,0-1 0,-6-10-4,12 14-8,-12-14-25,18 0-15</inkml:trace>
  <inkml:trace contextRef="#ctx0" brushRef="#br0" timeOffset="424144.2597">23135 7698 60,'0'0'-1,"0"0"-10,0 0-8,0 0-10</inkml:trace>
  <inkml:trace contextRef="#ctx0" brushRef="#br0" timeOffset="424431.2761">23382 7738 123,'0'0'1,"0"0"1,-4 7 0,4-7 2,-7 17-2,-4-9 2,5 9-1,-2-6 2,5 6-4,3-3 2,0 4-2,6 1-2,3-2-6,6 1-6,-3-8-9,7 6-13,-10-10-7</inkml:trace>
  <inkml:trace contextRef="#ctx0" brushRef="#br0" timeOffset="424817.2982">23550 7659 81,'0'0'3,"0"0"-1,8 0 1,-8 0 1,16 7 0,-6 0 0,1 5 2,1 0-2,-2 3-1,-1 0-2,-2 5 1,-5-2-2,-2-1 1,0-3-2,-7 0-1,0-3 1,-1-2 0,-1-3 0,-1-4-3,10-2 1,-12-1-1,12 1 2,-10-15 1,9 6 1,1-1 1,0 10 1,11-14 4,-4 8 0,7 6-1,0 0 1,0 0-2,1 4-1,1 1-6,-2 1-12,-2-3-25,5 4-10</inkml:trace>
  <inkml:trace contextRef="#ctx0" brushRef="#br0" timeOffset="425031.3104">23701 7494 84,'0'0'1,"0"4"1,4 6 3,1 5 0,6 5-1,-2 1 3,5 6-1,0 1-1,1 0-1,1 1-7,-1 0-10,-1-4-16,-4 0-20</inkml:trace>
  <inkml:trace contextRef="#ctx0" brushRef="#br0" timeOffset="425255.3232">23840 7714 133,'0'0'3,"0"0"1,0 0 2,17-8-1,-17 8 2,24 0-1,-13 0 1,9 2-1,2 5-2,-7 0-5,5 1-10,-11 1-12,9 7-28,-18-16-6</inkml:trace>
  <inkml:trace contextRef="#ctx0" brushRef="#br0" timeOffset="425977.3645">24127 7566 110,'0'0'2,"0"0"-1,0 0-1,0 0 1,0 0 0,-7 7-1,7-7 2,-4 11-2,4-11-2,-6 17 2,6-7 0,0-2-1,1 3 1,4 0 0,-4 1-1,5-1 0,-6-11 0,11 14 0,-11-14-1,11 12 1,-11-12 1,9 3 1,-9-3 1,0 0 1,7-5-1,-7 5 1,5-14-1,-2 4 2,-3 10-3,3-19 0,0 8 0,-1 2-1,2 1 1,-4 8-1,4-12-1,-4 12 0,0 0-1,0 0 1,11-3-1,-11 3 1,9 8 0,-4 1 0,-5-9 0,12 15 1,-7-5 0,-1 2 0,-4-12 0,12 14 0,-12-14 0,6 11 2,-6-11 2,0 0-1,0 0 2,0 0 0,10-5-2,-10-4 2,0-3-2,0-3 0,2 2-2,-1-1 0,1 2 0,1 0 0,0 0-2,0 4 1,-3 8-2,0 0-3,0 0-7,0 0-15,11-4-24</inkml:trace>
  <inkml:trace contextRef="#ctx0" brushRef="#br0" timeOffset="426202.3774">24287 7213 53,'0'0'0,"0"0"-10,0 9-15</inkml:trace>
  <inkml:trace contextRef="#ctx0" brushRef="#br0" timeOffset="426945.4199">21266 8135 37,'0'0'1,"0"0"1,0 0 0,0 0-1,8 8 1,-8-8 0,9 11-1,-9-11-5,5 12-6,-5-12-12</inkml:trace>
  <inkml:trace contextRef="#ctx0" brushRef="#br0" timeOffset="427075.4273">21266 8135 56,'53'3'0,"-53"-3"-1,0 0 1,0 0-7,0 0-21</inkml:trace>
  <inkml:trace contextRef="#ctx0" brushRef="#br0" timeOffset="428563.5124">21710 7854 6,'-21'22'8,"2"3"2,-2-4 0,1 6-1,-1-2 2,1 6-3,2-6 0,3 3 1,-1-2-1,3 5-2,1 1 1,2-2-1,0 3-2,5-2-1,-2 5-1,2-6 1,1 4-2,2-6 1,2 2 0,0-1-1,2 0-1,3 3 0,4-4 0,0 2 0,2-4 0,4 6 1,0-9-1,4 8 1,2-10 1,1 0 1,4-1-1,1 0 1,2-2-1,1 1 0,3-1 1,2 1-2,3-3 1,-4 0-1,5 0 0,-2-1 2,12-2-2,-2-3 0,3 1 0,5-1 0,1-2 1,4-1-1,1 0 0,3-3-1,1 1 1,-6-1-1,10-2 1,2-1 0,0-1-1,4-1 2,1-5-2,3 0 1,-1-4 0,3-1-1,0-4 0,0 3 0,4-4 0,-1 1 1,-2-5-1,1 2 0,5-1 0,0-2 1,-3 0-2,1-3 2,-6 1-1,1-2 0,1-4 1,-4-5 1,1 5-1,-2-5 0,-2 2 0,-5-2 0,1 1 0,-4-1-1,-6 5 0,1 0-1,-10-3 1,-8 7 0,-3-6 0,-4 3 0,-4-5 0,-9 1 1,3-2 0,-8 2 2,1-4-1,-6-1 0,1-2 1,-6-3-2,-1 3 1,-2 0 0,-4 0 0,-2 0-1,0 1 0,-7 0-1,0 1 1,-3 5-1,-5-6 0,1 6 1,-6-4-1,1 2 0,-5-3 0,1 2 1,-3 2-1,-1-2 1,-3 2-1,1-4 0,-4 10 0,0-4 0,-3 7-1,1-3 1,-6 4 0,3 0-1,-1 6 0,-8 5 1,6-4-1,-7 7 1,2-3-1,-1 5 1,1 0 0,-3 1 1,1 0-1,2 4 0,-4 1 1,-1 0 0,-2 1-1,-6 2 0,-1 3 1,1 1-1,-3 4 1,-1-2 1,-5 5 0,-1 1-1,-9 5 0,-2 0 2,-10 5-1,-6 7 0,-8 1 0,-13 12-1,-12 1 0,-10 11-1,-14 2-1,-12 12-2,-14 10-8,-15 11-20,-22 9-28,-5 12-4</inkml:trace>
  <inkml:trace contextRef="#ctx0" brushRef="#br0" timeOffset="443548.3695">16474 6861 23,'0'0'1,"0"0"0,0 0 0,-11-12 1,11 12 0,-13-11-1,4 4 0,-6 2 2,2-2-2,-1 1-1,3 0 0,-6 1 0,2 3 0,-4 1 0,4 1 0,-1 0-1,-2 0 1,3 1-1,-4 5-1,2 1 2,-2 3-1,1 1 0,-2 2 1,3 2 0,-3-1 0,4-1 0,-2 3 0,2-2 0,-2 1 1,0 0-1,3-1 0,-1-1 0,1 3-1,-2 0 0,3 1-2,0 0 2,1 4 0,-2-3-1,4 2 0,-2-1 2,1 3-1,-1-2 1,-2 3 1,2 6-1,-1-3 2,0 4-1,-2-2 1,-3 2 1,6-2-2,-5 6 1,7-8-2,-3 4 1,8 0 1,-8 0-2,12 2 0,-1-1 0,2 4 1,0-4-1,0 4 0,1-4 1,0 6 0,0-7 2,3 5-1,0 3 0,4-2-1,6 0 2,-5-2-1,7 5 1,-4-8-2,6 10 0,-5-9 0,6 0 0,-7 1 1,1-1-1,0 0-1,-1-2 1,3 1 0,-2-4 0,1 3 0,2-6-1,0 3 2,1-4-2,1 3 1,0-5-2,1 7-1,0 2 0,1-5 1,-1 6 0,2-5 0,0 4-1,0-5 2,-1 5 0,3-8 0,-5 0 2,4-4-1,-1 1-1,2 0 1,-2-4-1,6 3 0,6-5 1,-5-1-1,5 0-1,-1-1 1,4-3-1,-5 0-2,8-1 2,-8-1-1,3 0-1,-3 0 2,0 0-1,0-4 1,-3 1 1,2-3 0,-5 0 0,1 0 0,-3 0 1,1-3-1,-4-4 1,3 0 0,-5 1 0,2-2 1,-3 0-1,4-5 0,-2 1 0,3-3 0,4-2-1,-3 0 2,3-2-2,-5-2 1,7 0 0,-5 1 0,3-2 0,-5 1 0,-1 1-1,0-1 2,-1-1 0,-1-1-1,1-1 3,-2 2-4,-1-2 1,-1 4 0,-2-4 0,1 3-1,-1-1 0,0 1 0,-2 3 0,1-4 0,-1 5-1,1-8 1,-3 5 0,5-5 0,-7 3 1,5-4-1,-4 4 3,1-4 0,-4 1 1,2 2 1,-1-2 1,0 1 1,-3-2-1,1 1-2,-1-3 1,-1 0-1,-1-5-2,2 4 0,-2-5-1,0 4 2,-2-2-2,-1-2 0,0 1 2,-3 1-1,2 5-1,-4-5-1,2 4 0,-4-3 0,2 1 0,-2-2 0,0 4 0,0-3 0,0 4 1,-1-1-1,2-1 1,-1 1 1,-2 1-1,1 0 1,0-3-2,-3 1 0,-3-1 1,-1 2 0,1-3 1,-1 4-1,-2-4 0,0-1 0,0 7 0,-1-6 0,-3 5-1,1-4 2,-5 4-2,4-2 0,-5 2 0,4 3-2,-4-1 2,5 2-1,-3 1 1,2 2-2,2 3 0,-6 0-1,5 2 0,-3 1-1,4 4 1,-7 1-1,3 3 1,-4 2 0,2 1 1,1 2 1,-4 0 0,1 4-1,-1 2 2,0 1-1,-4 2 1,6 2-1,-5 0 0,6 3 1,-3-1-1,2 2 1,1-1 0,0 3-2,6 1 2,-2 1 0,3 0-1,-2 0 0,6 3 0,0 2 0,0-3 0,1 7-2,1-3 2,2 5 0,-2-1 0,1 7-3,-3-2 4,3 5-1,-1 7 1,3-1 0,-3 5 0,3 0-1,-4 3 1,5-1 1,2 5-2,-3-3 2,6-5-1,-3 7 0,5-7 1,2 7-1,3 1 1,0 0-1,3 1 0,6-1 0,1 2 0,7-1-1,-2 2 0,4-3 0,1-7-2,0 9 0,6-3-1,0 1 0,1-3 0,2 2 0,0 0 2,4-7 1,1 4-2,2-6 3,-1-6 0,9 0 3,1-7-3,2 1 0,1-8 0,3 2 1,4-9 0,-3 0 0,6-6 1,-2-2-1,-4-4 0,6-4 0,-9-4 0,9 0-1,-1-6 2,-2-4-1,1 0-1,-2-6 0,-2 0 1,-3-2 0,2-4-1,-8-1 1,-4-2 0,1-5-1,-7 3 3,0-9-2,-5 4 0,1-7 0,-6 2 1,2-8 0,1-3 0,-6 0 1,1-1-3,-6 1 1,1-5-1,-10 3 1,5-2-1,-11 3 0,0 0 0,-8-1 0,-7 0 1,3-2 0,-7 1-2,4-5 1,-8-1 1,2 2-1,-5 1 0,2-1 0,-2 1 2,-3-2-2,3 2 1,-4-2 0,0 5 0,-3-1-2,0-3 1,-1 3-1,-1 2 1,-3 5 0,-5 2 0,1 7 0,-7-2 0,5 3 2,-8 7-1,4-3 0,1 4 1,0-3 0,2 3-1,-1 0 0,5 1 1,-3 5-1,4 1-1,1 3-1,-5 5-2,1 5 0,-4 4-2,6 3-1,-2 3-2,1 7 2,3 5 0,-4 3 1,7 2 0,3 4 3,2 3 1,1 4 1,3 2-3,1 5 3,4-2 0,2 10 0,3 5-1,3 3 0,3 4 1,1 1-1,3 5 1,5 2-1,0 2-1,2-1 1,2-5 1,3 10-1,2-2 1,4 1 0,1 2 1,4-1 0,-1 1 2,4 1-1,-1-1 2,4-2-2,2 2 1,2-4-1,-1 0 0,6-2 0,-3 0-1,9-5 0,2 2-1,2-11 1,4-5 0,-4-1-1,9-8 0,-5-1 1,6-8-1,-4-2 2,-2-7-2,3-1 1,-4-7-1,6 0 1,-9-6 0,7-2-1,-1-5 1,-1 0 2,-1-2-2,-2-7 0,1-4 0,-2-3 3,4-3-3,-9-7 0,-2 1 0,1-7-1,-5 0 2,2-6-2,-6-1 1,-3-5-1,-4 0 0,3-4 0,-7-1 1,-1-4 0,-2-8-1,-3 4 0,-4-5 1,-1 1-1,-4-4 0,-1-3 0,2 1-1,-6-3-1,-1-3-1,-6 2 2,1-1 1,-4-1-1,-3 4 1,-2 0 0,-1 3 0,-5 1 1,3 6 2,-5 0-2,-1 1 0,-3 4-1,0-2 1,-4 5-1,-3 3 1,-5 6-1,-4 1 0,0 5-1,-2 3 1,-2 5-1,0 7-3,-4-2 0,1 9-5,-2 2-2,3 6-11,-8 3-16</inkml:trace>
  <inkml:trace contextRef="#ctx0" brushRef="#br0" timeOffset="447808.6132">18905 9520 0,'43'-16'5,"-8"-2"1,1 0 0,-6 1 0,3-1-1,-8 1-1,-3 1 0,-4-1 0,-2 3-2,-2 1 3,-3 2 1,-5 3 2,-6 8 0,8-12-1,-8 12 2,0 0-2,0-11-2,0 11-5,0 0-8,0 0-3,0 0-8,-6-10-4,6 10-3</inkml:trace>
  <inkml:trace contextRef="#ctx0" brushRef="#br0" timeOffset="448861.6734">17269 9313 3,'19'41'6,"1"3"-1,3-5 0,0-1-1,5-2-1,-4-2 0,7-4-1,0 0-1,6-2 2,4-6 0,1 3 1,6-9-1,-2 2 2,7-6 0,1 2 1,3-4 0,2-3 0,-4-2-1,7-2 1,-3-3-2,8-1 0,3-5 1,-2-4-2,2-1 1,-1-5-1,1 2-2,0-6 2,-4 2-1,-1-5-1,-2 5 2,-2-5-2,-2 4 0,-2-5 0,-1 5 0,-4-3 1,1 2-1,-12-1 1,-3 3-1,-2-3 2,-6 3-1,-5 0 2,-4 1-2,-2 1 1,-6 2 0,0 1 0,-6 3 0,-2 2-3,-5 8-6,3-16-14,-3 16-24,0-10-8</inkml:trace>
  <inkml:trace contextRef="#ctx0" brushRef="#br0" timeOffset="450716.7795">17306 9190 6,'0'0'1,"0"0"-1,0 0 0,0 0 2,-10 8-1,8 1 0,-3 5 0,2 3 1,-2 9 0,1-6-1,0 3 0,1 0 0,-1 1 0,1-1-1,-1 0 2,1-4-2,0-1 0,-1-1 0,1-6 0,0-3-3,3-8 0,-5 12-3,5-12-4</inkml:trace>
  <inkml:trace contextRef="#ctx0" brushRef="#br0" timeOffset="452650.8902">19449 9418 0,'-44'26'0,"-4"3"0</inkml:trace>
  <inkml:trace contextRef="#ctx0" brushRef="#br0" timeOffset="453296.9271">17245 9022 0,'8'15'10,"1"6"-2,2-3 0,0 8 1,1 1-3,0 1 0,-1 4-3,3-5 0,-3 8-1,-1-6-1,1 9-1,-2-11 1,-1 4 1,-2-2-1,-2-2 0,2 2 0,-4-6-1,-2-2 0,1-4 0,-1-2 0,1-5 0,-1-10-3,0 13-5,0-13-1,0 0-4,0 0-2,0-12 1</inkml:trace>
  <inkml:trace contextRef="#ctx0" brushRef="#br0" timeOffset="474742.1537">19132 9381 0,'23'6'6,"2"-2"0,1 0 0,0-1 0,2 1-1,-5-2 1,1-2 0,-4 1 1,0 2 1,-5-1 2,-1 0 0,-3 1 5,-3 0 1,-8-3 2,10 13 1,-10-3-1,0 5 1,-3 0-3,-7 5-1,-3 4-4,-7 7-1,0 0-3,-9 10-5,-1-3-19,-8 9-43,2 3-6</inkml:trace>
  <inkml:trace contextRef="#ctx0" brushRef="#br0" timeOffset="477769.3269">27425 6491 23,'0'0'1,"0"0"-1,0 0 0,0 0-1,0 0 0,0 7-1,0 2 1,0 8 0,3 6-1,3 10 0,0 7 2,2 7-1,2 7 1,-1 6 1,2 6 1,-1 6 1,-1 3 3,3 5 0,-5 7 3,3 4 0,-4 6 1,5 8-2,-3-1 1,1 11 1,0 9 1,5-2-1,-7-2 2,9 6-3,-4 0 1,3-3 2,-3 4-3,6-7 0,1-11-1,-1 6-1,2 0-3,-6-12 1,4-6-1,-7-6-2,4-9-1,-10-8-1,0-6-3,-5-14-9,0-11-17,-2-13-26,-2-3-4</inkml:trace>
  <inkml:trace contextRef="#ctx0" brushRef="#br0" timeOffset="478102.3459">27457 9312 61,'0'0'5,"26"-10"2,0 1 4,20-4 3,17-7 1,15-4 2,17-12 0,24 0 2,10-6-4,6 0-1,9-4-2,3-4-2,5 3-2,1 0-1,0 2 0,-5 2-4,-10 0-3,5 5-11,-9 5-24,-20 1-29,-8 3-4</inkml:trace>
  <inkml:trace contextRef="#ctx0" brushRef="#br0" timeOffset="481231.5249">28765 7712 10,'0'0'1,"0"0"0,0 10 0,0-10 2,0 0-1,0 9 3,0-9 3,0 0-1,0 0 0,0 0 2,5-12 0,-4 2 2,1-2 2,-2 2-2,0-1-1,0 11 0,-2-12-2,2 12-1,-14 6-1,7 7-2,-4 5-1,2 1-3,0 6-2,4-5 1,-2 2 1,4-6-2,3-2 2,0-4 2,0-10-2,0 0 3,13 0-3,-13 0 2,10-19 1,-6 6-1,-1-5 0,-2 4 1,-1-2-1,0 4-1,-7 4-1,-2 3 0,-5 5 0,1 1-2,-6 9 0,-3 2-1,0 2 0,-1-1-1,-3-2 3,3 2 1,3-5-2,2-4 2,4-3 2,3-1-2,2-7 0,4-1 0,2-7 0,3 1 0,0-5 0,0 0-2,3-1 2,4 1-3,2-2 2,1 7-2,0 0 0,2 8 0,1 2-1,-1 4 1,3 2 0,-3 6 1,-2 5 1,0-2 1,-2 2 0,-2-5 2,-6-8 2,9 14-1,-9-14 0,0 0 0,0 0 0,-4-5-2,-2-9 0,-1 0-1,-2-5-1,-1-1-2,0-2 2,2 2 1,-1 0 0,3 4-1,3-1 0,1 6 0,2 3-2,0 8 1,2-10 0,-2 10-1,14-5 2,-4 4-1,2 1 2,1-2 0,2-1 1,2 1 0,-1-4 3,2 0-2,2 1 0,-1-5 2,3 0-2,-2-2 1,1 2-2,-2 2 0,2 3-2,-4 3 1,2 2-1,-3 9 1,1 6-2,-6 2 2,3 2 0,-4 5 0,-1-2 0,0 1 2,-2-3-2,0-5 1,0-2-1,-1-3 1,5-4 0,6-5 0,-2-1 0,5-5 1,-4-7-1,7 0 1,-8-1-2,7-1 0,-10 2 0,-2 2 0,-4 1-2,-6 9 1,12-5-2,-12 5 2,11 10 0,-6 1-1,-1 4 2,2 2 0,2 4 0,-3 0 0,0 1 0,-3-2 0,-2 2 1,0-1 0,-5-2 0,-7-1 0,-4 4 0,-6-6 2,-5 2-1,-8 0-2,0 1 1,-4-4 0,-1 0 2,2 2-2,1-2 0,4-1 0,1-7-2,11 1 0,0-8-1,6 0-2,1-7-3,9-8 1,3 3 0,2-6 0,2 6 2,5-4 0,5 7 1,-1 2 1,3 4 1,-3 1 1,2 2-1,-3 0 1,-1 3 1,-9-3 0,8 7 1,-8-7 0,0 0 0,0 0 1,-9 7-1,9-7-1,-20-1-1,10-5-1,-1-2-3,1-2 0,0-3 0,4-2-2,-1-3 2,3 0 0,3-4 2,2 5-1,-1-3 3,4 4 0,1 2-1,-1 4 1,2-1 0,-6 11 0,9-6 0,-9 6 0,0 0 1,9-3 2,-9 3-2,0 0-1,0 0 0,0 0-1,-12-11-1,2 8 1,-3-3-1,-2 1 1,-3-4-2,0 1 2,-3 1 2,0 0-1,4 1 0,-1 0 0,6 0-2,0 5 0,1 1-1,11 0 1,-7 5-2,7-5 1,0 14-1,6-6 2,-6-8 1,17 17 1,-5-11 0,3-4 2,-1-2-1,3 0 3,0-4-2,1-5 3,0-2-3,-2 1 1,-2-1 0,-2 2 1,-3 2-2,-9 7 0,0 0 1,0 0-1,-5 6-1,-4 8 2,-7 4-3,2 4-1,-4 3 1,1 0 0,2 2-2,6-4 1,2 2 0,5-5 0,2-1 0,4-6-1,7-2 2,1-5 2,5-1-2,-1-5 1,5-2 1,-3-3-1,1-7 1,-2 0 0,0-3 0,-6-1 1,0-3-1,-7 1-1,-3 1 2,-1 2-2,-1-1 0,-4 6-1,5 10-1,-15-11 0,4 11-1,11 0 0,-16 13 0,8-3-2,2 6 2,2-2 1,1 4-2,3-5 2,0 3 0,5-4 1,3-3 0,2-3 1,2-3-1,3-3 1,-1 0 0,-1-2 1,1-6-2,-2 0 1,1-6-1,-8 4-1,-1-6-1,-4 2 0,0-1 0,-6 1 0,-5-2 0,-2 3 1,-4-1 0,0 0 1,-4-2 0,4 1 0,-6 0 1,5 0 0,1-2-1,4-1 0,2-1 0,3 3-1,4 1 0,4-2-2,1 3 0,6 3-1,3 2 2,4 3-5,4 3 3,1 3 2,6 6 1,-3 6 2,5 4-1,-1 6 2,-1 1 0,0 4 3,2 2-1,-3-3 1,-7 4-1,0-2 1,-10-2 1,-5-3 0,-2-2 1,-3-2-1,-7-4-1,-8-3-2,3-1 0,-3-7-5,0-1 0,5-3-3,-5-4-2,5-5-5,-1-3 1,4 0-4,1-4 2,4 2 1,0-1 0,5 3 3,0 0 0,0 12 6,14-13 3,-6 13 1,6 4 1,0 5 2,3 3 1,-3 1 0,5 4-2,-4-3 1,4 4-2,3-7 1,-5 3-2,3-4 0,-8-3 1,4-2 3,-16-5-1,18 0 0,-18 0 1,3-9 0,-3-2 1,-5-1-1,-4-3-3,-9 1-1,3 0-1,-8 2 0,0 2 0,-6 4-1,5 4 0,-4 2-2,3 5 1,4 4 1,0 6-3,8 0 1,2 3-1,4 0 1,6 2-1,0-7 0,11 2 2,2-4 0,7-4 0,0-5 2,6-2 0,1-2 0,4-9 0,3-2 2,-3-3-4,3-1 1,-8-10-2,1 5-1,-11-2 1,2 2-2,-17-3 1,0 7-2,-13-1 1,-10 5 0,-1 6 0,-9 6 1,-2 2 4</inkml:trace>
  <inkml:trace contextRef="#ctx0" brushRef="#br0" timeOffset="481950.566">28845 7707 0,'19'-21'1,"-5"2"2,-2-2 0,-7 1 1,-2 2-1,-3 1 1,-5 4 0,-6 5-2,-7 4 0,2 4 0,-4 1-2,3 10 0,-4 7-2,3 1 2,2 4-1,4-1-1,4 5 1,7-4-1,-1 5 1,7-7 0,10-1 0,0-3 1,9-4 2,-3-2 1,10-4 0,-4-5 2,7-2 0,-1 0 0,0-7-1,-1-2 0,-4-6-1,2 0 0,-10-5 0,0 3 0,-10-8-1,-5 5-1,-5-4 0,-4 5-1,-7-1 0,-6 6-1,-6 2-1,-6 5-2,1 3 1,-3 4-2,0 1 1,0 5 1,2 2 1,-1-1 0,6 1 2,8-2 2,-1-2-1,10 0 0,7-4 0,-10-5 0,10-3 0,3-2 1,6-4-2,1-4 0,5-1-2,-1 1 2,5 0 0,-2 2-1,7-1 1,-2 3 0,7 2-1,4 5 0,-3 4 1,5 3-2,-4 4 2,4 8-2,-7 4 2,0 6-1,-9 2 2,-7 3 1,-5 3 1,-7-4 1,-5 3-1,-9-6 2,-6 0-1,-3-4-1,-6-1-2,-7-5-2,3-6-6,-5-3-5,4-4-7,0 0-4</inkml:trace>
  <inkml:trace contextRef="#ctx0" brushRef="#br0" timeOffset="482201.5804">28881 7656 36,'0'0'2,"0"0"2,0 0-1,0 0 1,0 0-2,-11 3 0,11-3-6,-10-7-2,3-8-6,5 0-2,1-5-2</inkml:trace>
  <inkml:trace contextRef="#ctx0" brushRef="#br0" timeOffset="482405.592">29124 7521 0,'22'30'1,"-12"0"1,0 0 0,-9-1 0,-2-2 1,-9 1-1,-8-6 0,1 1 0,-10-4-2,-1-4 0,-9-4-2,1 0-1,-2-5-1,1-6-2</inkml:trace>
  <inkml:trace contextRef="#ctx0" brushRef="#br0" timeOffset="482620.6043">28895 7724 0,'-16'14'4,"-2"-6"-1,-4-2-4,1-5-1,-5-1-2,4-1 4</inkml:trace>
  <inkml:trace contextRef="#ctx0" brushRef="#br0" timeOffset="482904.6206">28670 7806 0,'10'20'3,"2"3"-1,2 1 0,2-5 0,1-1 0,3-9-1,-1 2 3,4-9-3,-1-2 1,3-8-2,-4-10 1,5 0 1,-4-8-2,1-1-2,1-4 1,-7-1 0,1 5 0,-12-8 1,-5 9 0,-2-2-1,-7 4 1,-7 2 0,-7 6-3,0 1 2,-7 7-1,1 6-2,2 2 2,-5 1-2,2 10 4,-2 6 0</inkml:trace>
  <inkml:trace contextRef="#ctx0" brushRef="#br0" timeOffset="483387.6482">28755 7822 1,'15'-8'8,"3"-5"-1,-7-5 2,2-2 1,-6 2-2,-5-8-1,-2 4 0,-5-4-1,-4 7 1,-6 0-1,-2 8-2,-2 7 0,0 4-1,1 5-1,-1 9 1,-2 8-2,5 0 0,1 6-2,4 0-1,7 1-2,3-5-1,1 1 2,7-7-2,4-4 1,4-4 1,4-5 0,0-5 1,3-2 2,-2-6 1,3-6 0,-2-3 1,1-5-1,-4 2 0,0-1 0,-6 2 0,-1 1 2,-5 5-3,-4 3 0,-2 10 0,0 0-3,-7 1-1,-2 10-3,1 2-2,-2 5 0,0-3 0,0 1 2,4-3 0,-2 1 1,8-14 3,-9 15 3,9-15 1,0 0 1,0 0 0,0 0-2,0 0-2,0 0-10</inkml:trace>
  <inkml:trace contextRef="#ctx0" brushRef="#br0" timeOffset="488004.9123">28190 7235 1,'-12'2'3,"1"-1"0,1 3 0,2 0-3,8-4 1,-15 9 0,8 2-1,7-11 0,-10 21 0,10-21-1,-9 23 1,5-13 0,2 7-2,-2-5 0,2 2 1,1-1 0,-2 3 1,1 1-1,0 0 0,0 4 1,1-1 1,1 2-1,-2 1 0,2-1-1,0 0 1,2-1 0,0 3-2,2-3 2,0-3 0,0 2 0,2-3 0,1 3 0,1-4 0,-1 2 0,-2-2-1,4 2 2,-1-4-1,-1 6 0,1-5 0,1 5 0,-4 1 2,1-4-1,0 7 0,1-7-1,1 4 0,-1-3 1,-1 6-1,2-7 0,-1-1 0,1 1 0,-4-1 0,3 1 0,-2-1 1,1 0-1,-1 1 0,2-2 2,-2 0-2,0 1 1,2-1 0,0-1 0,0-2-1,2-1 1,-1 1 0,3 0-1,4-2 2,-3-1-2,4 3 0,-3 0 0,3-1 0,-3 0 0,5-1 0,-6 0 1,0 2-1,1-1 0,-2-4 1,2 0-1,-2 1 0,0 1 0,0-3 1,1 2-1,-1-2 0,1 2 0,-1-2 0,0 4 0,1-2 1,0-1-1,1 2 0,-1-2 0,0 0 2,4 1-2,-4-2 0,5 2 0,-4-2 0,5 1 1,-3-3-1,5 2 1,-2 1-2,3-1 1,-2 5-1,4-5 1,-4 5-2,4-7 2,1 6-1,4-5 1,2 2 0,-2-6 0,7-1 1,-4 0-1,4 0 0,-3-1 0,4-3 2,-7 1-1,2-7 0,-3 4 0,-1-5-1,-1 5 1,-2-5 1,1 4-2,-5-3 0,3 3 0,-3 0-2,1-3 2,-3 3 0,3-2 0,-6 2 0,5-3-1,-5 0 1,3 0 0,-4 1-1,4-3 1,3 4 0,-4-5-1,3 4 1,-3-2 0,4 1 0,-5-4 0,4 2 1,-6-2-1,-1 1 0,0-3 1,0 3 0,-3-4-1,3 1 2,-1 0-1,-3-2 0,1-1 0,-2-1 0,1 0-1,-1-2 2,-1 0-2,-1-3 0,-2 3-2,2-4 1,-1 3-1,-2-9-1,-2 6 1,1-3 0,-1 2 0,-1-2 0,0 2 2,-2-2-1,0 2 1,-5 3 1,3-3 0,-1 4-1,0-2 1,-2 3-1,-1-3 2,3 3-2,-2-3 1,-1 4-1,-3-1 1,2 0 0,-2-2-1,-1 3 1,1 0-1,-5 0 2,2 2-1,-1 1 0,-4-1-1,-6 0 1,5 2 0,-4-3 1,1 3-1,-3-2 0,1 4 1,-4-4 2,3 7 1,4-5-1,-6 3 1,3 4 1,-3 0 1,0 1-1,-2-2 0,0 5-1,-3-1 0,1 4 1,-2 1-3,-1 0 3,-2 0-2,-5 2-1,6 0-1,-3 2 2,3 3-3,-1 0 0,3 3 1,-1-1-1,3 2-1,5-2 0,-3 5-3,4 1-3,-1-1-11,5 2-13,-3-3-20</inkml:trace>
  <inkml:trace contextRef="#ctx0" brushRef="#br0" timeOffset="494344.2749">19223 9370 0,'13'9'5,"5"-1"2,2 2 3,2 1-1,-1-1 1,2 1 2,-4-1-1,3 2 1,-4-1 1,-1-1 3,-5 0-1,-2 0 1,-4 4-1,-5 6-1,-4 8-8,-31 24-56,-7 25-2</inkml:trace>
  <inkml:trace contextRef="#ctx0" brushRef="#br0" timeOffset="516915.5659">19530 9329 38,'0'0'2,"0"0"0,-13 0 1,13 0 1,-12 0 0,12 0 0,-14-1 2,14 1 0,-14-5-1,14 5 0,-15-9 0,6 4-2,9 5-1,-19-12 2,10 5-3,-5-1 0,4 0 1,-4-1-2,1-2 0,-3 1 1,4-2 0,-5-1 1,5-5 2,-2 7-1,0-7 2,1 5 0,2-3 0,0 2-1,0-3 1,-1 5-1,2 0-1,-3-4 2,3 3-3,-1-3 3,-2 1-2,2-2 1,1-1-1,0-2 2,1 2 0,-1-3-1,1 1 1,2-2-1,-1 2 2,2-5-1,-2 7 0,1-3 0,1 1-1,0-3 1,1 3-2,-1 3 0,0-5-1,1 2 0,1-1-2,-1 1 0,0-5 1,-2 2 0,4-5 0,-2 3-1,3-2 2,-2 6-1,1-3 0,1 3 0,1 4-1,-1 1 0,-1 2 0,2 4 1,-2 0-1,1 2 0,2 8 1,-4-11-1,4 11 1,0 0-1,-4-12 1,4 12 0,0 0 1,0 0-2,0 0 0,0 0 0,0 0-2,0 0 0,0 0 1,0 0-1,0 0 0,0 0-1,0 0 2,-8 9 0,8-9 0,-1 17 1,0-7 0,-2 3-1,1 0 1,0 5-1,-3-3 1,3 7-2,-1 4-1,1-4 2,-2 5-1,1-2 1,-3 3 0,-1-6 0,-3 5-2,3-9 2,-4 0 0,2-4-1,-3 1 0,6-5-1,-3 1-1,9-11-3,-6 10-4,6-10-7,0 0-7,0 0-5,-8 6-6</inkml:trace>
  <inkml:trace contextRef="#ctx0" brushRef="#br0" timeOffset="517489.5987">18788 8569 0,'-1'-13'5,"1"13"1,4-13 1,-4 13 0,12-12 3,-4 10-1,3-8 1,0 9-3,-4 0 0,9-1-1,3 0 0,-2-2-1,5 1-2,-4-4 1,4 3-2,-2-3 2,5 1-2,-6-3 4,2 2 0,0-2-1,-2 2 1,2-1-1,1 1 1,-2 0-1,1 0 0,-2 0-2,-3 1 0,0 0 0,-3 1 1,-2 2-2,-2-1 0,-9 4 2,12-6-2,-12 6 2,0 0-2,8-5 1,-8 5 0,0 0-1,0 0 0,0 0 1,0 0-3,0 0 0,0 0-3,0 0-5,0 0-5,0 0-5,0 0-5,0 0-11,0 0-10</inkml:trace>
  <inkml:trace contextRef="#ctx0" brushRef="#br0" timeOffset="519498.7136">19063 8707 0,'0'26'1,"1"-1"2,2 4-2,2 0 0,2-4 0,-3 6 2,4-6 1,0 3 1,1-5 0,3 3 1,0-2 1,1 5 0,2-6-1,-1 7 1,1 1 0,1-2 2,-2 1-3,2-3 2,-1 1-1,0-5 4,0 3-4,0-10 1,0 1-1,1-1-1,-1-2-1,0-1 0,0 2-1,-1-3 0,-2 1-2,1-3 2,0 1-2,-4-3-1,-9-8 1,15 14 0,-15-14-1,12 10 0,-12-10 0,0 0 1,0 0 1,8 5 0,-8-5 2,0 0 1,0 0-1,0 0 1,0 0-1,0 0-1,0 0-1,0 0 0,0 0-1,0 0-1,0 0-1,0 0 0,0 0 1,-6 4-1,6-4 1,0 0-1,-9 0 0,9 0 2,-10-1-2,10 1 0,-13-8-2,13 8 2,-15-9 0,7 2 0,-1 1-1,-1-1 0,0-3 1,3 0-1,-4-1 1,4-1-1,-3-1 1,3-1-1,-4 2 0,4-2-1,-3-3 1,0 2-2,1-3 0,-2 1-1,-1-8 0,1 3-2,0-4 0,-3 2-1,1-7 3,-1 4-1,2-6 1,0 4 1,2 3 1,1-6-1,2 9 2,1-7 1,2 6-1,1-3 0,1 2 0,1-2 1,-1 2-2,2-4 1,-2 3 0,0-2-1,0 0-1,0 3 2,1-2 0,-3 3 1,-1-4 0,3 9 0,-2-5 1,0 10 2,0-5 0,-1 8-2,2-1 0,3 12 2,-9-11-2,9 11 1,-8-5-1,8 5 1,-10-2-2,10 2 0,-11 0-2,11 0 0,-12 0 0,12 0-1,-12 3 2,12-3 0,-13 10 1,13-10-2,-10 14 2,7-3 0,0 6-1,1-2-1,0 6 1,1-3 0,-2 8 0,1-4 0,0 6 0,-2-8 1,1 2 0,-2 0 0,0 0 0,-1-1 0,-1-1 1,-3 0-1,-6-3 0,7 0 0,-6-5 1,5 0 0,-4-3 0,14-9-1,-22 7 0,22-7-1,-8 0-1,8 0-1,-8-13 0,4 4-1,1-1 2,1-1-2,0 1 1,1-4 2,0 0-1,0 1 1,2-1 1,-1 0-1,0 1 1,0 0 0,0-1 0,0 1 0,2 1 1,0-1-1,-2 3 1,2-1-1,0 1 2,1-1-1,-1 2 1,1 0-2,-3 9 3,6-15-3,-6 15 1,7-11 1,-7 11 0,9-14 0,4 2 0,-13 12 2,22-17-2,-13 13 1,8-7 0,-4 6-1,8-2-1,-9 5 2,5 0-2,-1-1 1,3 0-1,1-1 0,0 2 1,1-1-1,-1-1 1,0 1-1,2 0-1,-4 0 1,-1 0 1,-2 1-2,1-1 1,-4 1 0,-2 1 0,-1-3 0,-9 4 0,14-2 1,-14 2 0,11-3-1,-11 3 1,0 0-1,0 0 1,9-5-1,-9 5 0,0 0 0,0 0-1,0 0 0,0 0 0,0 0-1,9-4 1,-9 4-1,0 0-3,0 0-3,0 0-8,0 0-22,15 7-19</inkml:trace>
  <inkml:trace contextRef="#ctx0" brushRef="#br0" timeOffset="522735.8988">17103 9443 0,'-17'23'0,"1"-2"1,-3-3 1,6-3-2,-1-2 0,6-3-3,-2-3 3</inkml:trace>
  <inkml:trace contextRef="#ctx0" brushRef="#br0" timeOffset="524253.9856">17148 9019 0,'27'-23'1,"0"-4"3,1 2 1,-1-7-1,2 4 1,1-4 0,-3 0-1,1 3-2,-3 1 0,-3 1 0,-1 4-1,0 1 0,-6 4-1,1 4 1,-4 0-1,0 3 1,-12 11 2,12-12-1,-12 12 2,0 0 2,0 0 0,9-6 1,-9 6 0,0 0-2,0 0-1,0 0 0,-6 6-2,6-6 1,-6 11-3,6-11 0,-9 11 0,9-11 0,-12 12-2,12-12 0,-12 16 1,12-16-3,-15 17 2,9-5-2,-2 0 1,0 2-2,-2 0 1,2 2-1,-1 4-3,-3 0-6,2 1-6</inkml:trace>
  <inkml:trace contextRef="#ctx0" brushRef="#br0" timeOffset="526639.122">18597 9866 0,'0'0'3,"0"0"0,0 0 0,0 0-2,-5 0 1,5 0 0,0 0 3,0 0 0,-8-2 1,8 2 1,0 0-1,0 0 2,0 0 0,0 0-3,0 0 0,0 0-1,0 0-1,0 0-1,0 0-1,0 0-1,0 0 0,0 0-3,0 0 1,0 0-3,0 0-5,0 0-15</inkml:trace>
  <inkml:trace contextRef="#ctx0" brushRef="#br0" timeOffset="528649.237">18868 8984 0,'0'0'1,"0"0"2,4 0-2,-4 0 0,0 0 0,0 0 1,0 0-1,0 0-1,6-5 0,-6 5-1,0-11-1,0 11 1,0-14 0,0 14 1,1-17 0,0 7 0,3-2 0,2 2 1,-1-4-1,5 1 1,-4 0-1,4-2 2,-6 1-2,6-2 1,-4 1 0,-1-1-1,0-1 0,0 0 0,0-1 0,2 0-1,-1 0 1,1 1-1,-1 0 1,2 1-2,2-1 2,-2 3 0,-1-1 2,-1-5-1,2 10 0,-2-7 0,0 6 1,-1-3 0,-5 14-1,13-17 0,-13 17-1,15-5 0,-15 5 0,14-2 0,-14 2 0,17-5-1,-6 5 1,2-1 0,-1 0 0,4 1 0,-1 0 0,2 0 0,1 0 1,-1 0-1,1 0 0,-1 0 1,3 0-1,-3 0 0,0 1 1,0-1-1,0 1 2,-4-1-2,-1 0 1,-1 1-1,-1-1 1,-10 0 0,12 1 2,-12-1 1,0 0 4,0 0-3,0 0 3,0 0-1,0 0-1,0 0 1,-10-4-4,10 4 0,-17-5-2,8 3-1,-1 0-1,-1 2 0,0 0-1,1 0 1,-5 0 0,4 5 0,-6 6-3,4 3 2,-2-3 1,2 8-1,-2-3 2,1 5-1,-1-5 0,1 6 1,1-5 0,-1-1 1,1 2-1,-4-1 0,1 0 1,3 0-1,0-2 2,-1 1-2,-1-2 0,3 0-2,0-2 2,0 0-2,1 0 1,0-1-1,-2-2 0,3 1 0,0 0 1,0-3 0,-1 1-1,-6-2 2,9-1-1,-4-2-2,12-3-4,-17 5-1,17-5 0,0 0 1,-3-6-1,14 0-1</inkml:trace>
  <inkml:trace contextRef="#ctx0" brushRef="#br0" timeOffset="528845.2482">19288 8466 6,'0'0'8,"0"0"0,-3 6-4,-7 11-4,-6 9-4,-5-2-4,-1 10 3,-7 0-1,-1 6 3</inkml:trace>
  <inkml:trace contextRef="#ctx0" brushRef="#br0" timeOffset="529199.2685">19063 8604 1,'-1'12'4,"-7"6"1,-2 7-2,-1 0 0,-6 5-1,2 1 0,-6 2 0,-6-2-1,8-2-1,-2-2-1,4-5-2,-1-4-4,8-4-4</inkml:trace>
  <inkml:trace contextRef="#ctx0" brushRef="#br0" timeOffset="529451.2829">19050 8759 0,'-9'14'0,"2"-3"0</inkml:trace>
  <inkml:trace contextRef="#ctx0" brushRef="#br0" timeOffset="539110.8354">16059 7627 0,'-3'-51'3,"4"-5"-2,-1-2-1,1 1 0,5-2 0,2 5 0,-1-1 0,3 5 1,3 1-1,-1 5 0,2 2 0,3 2 1,1 4-1,6 1 0,-4 4 0,5 1-1,-2 2 1,7 2-1,-4 3 1,6 5-1,2 3-1,-1 1 1,4 7 1,-4 2 0,8 3 0,-6 2 0,4 5 0</inkml:trace>
  <inkml:trace contextRef="#ctx0" brushRef="#br0" timeOffset="539634.8654">17324 8602 0,'-12'59'0,"-4"-7"3,1 0-2,-4-8 1,-1-6 2,-1-1-1,-1-8 0,1-1 0,1-7 0,-1-3 0,0-5 0,3-1 0,0-8 0,2-1 0,-4-3 2,4 0 0,1-3 1,3-4 0,-4-1-1,10 0 1,-7-2 0,8 1-2,1 1 1,0-4-3,1 4-1,0-1 2,3 9-3,-3-16 1,3 16-1,-1-14 0,1 14 0,-2-8 1,2 8-1,0 0 0,0 0-1,-3-8 0,3 8-3,0 0-7,0 0-15,0 0-18</inkml:trace>
  <inkml:trace contextRef="#ctx0" brushRef="#br0" timeOffset="542712.0414">18147 6434 20,'0'0'0,"0"0"2,0 0-2,-12-7 0,12 7 0,-20-7 0,7 3 0,-5-2-2,-2-1 2,1 3-1,-4 1 0,1 2-1,-4 1 0,-1 0-1,-3 5-1,1 5 2,-2 5-2,-4-1 3,2 7 1</inkml:trace>
  <inkml:trace contextRef="#ctx0" brushRef="#br0" timeOffset="543206.0696">17950 8436 0,'70'52'6,"7"-8"0,3-4-1,1-10 2,3-3 1,-2-13 0,-1-4 2,1-10 2,-4-15 0,-2-9 1,0-11 0,-5-5-1,-2-6-3,-4-7 1,-5-8-3,-8-9-1,-1 0-3,-11-12 0,-11-2-2,-3-9 0,-12-3 1,-9-4-1,-3 1 1,-8 1-2,-10-6 1,-11 12 1,-6 2 0,-10 8 0,-3 2-1,-7 8 0,-6 6 0,-3 3-2,2 13-1,-2 0-5,1 8-4,0 2-5,4 2-6,1 8-4,6 0 0,-2 9 0,2 0 2</inkml:trace>
  <inkml:trace contextRef="#ctx0" brushRef="#br0" timeOffset="543648.0949">18155 6582 0,'-30'0'17,"4"0"0,6 0-1,2 0-2,5-2-3,3-4-2,10 6-5,-17-10-1,17 10-3,-7-12 0,7 12-2,-4-12 1,4 12-1,0 0 0,-3-10-3,3 10 0,0 0 0,0 0-1,0 0 0,0 0 2,0 0 0,0 0 2,0 0 0,-5-13 1,5 4 2,-2-6 1,-3 0-1,-1-11 0,-2 0 0,-4-6 2,-8-3-1,-6-2 0,-7-2 2,-8 1-2,-14-1 1,-5 5-1,-14 0-1,-5 8-2,-10 6 0,-8 7-2,-12 7 1,-3 6 1,0 9-1,-6 8-1,-2 8 2,1 5 0,-2 8-2,7 1 0,9 5-3,5 1-2,6-1-2,7 3 0,14-5 1,3 1 4</inkml:trace>
  <inkml:trace contextRef="#ctx0" brushRef="#br0" timeOffset="562643.1814">3992 12234 7,'0'0'2,"0"0"-1,0 0 0,0 0 1,-9-11-1,9 11 1,0 0 0,0 0 0,0 0 0,0 0 0,-10-10 0,10 10 2,0 0 0,-10-6 2,10 6 1,-13-5 2,4 2 1,-4-1-1,0 0 0,-1-1-1,-3 2-1,0-1 0,-2 1-3,-2-3-3,2 3 1,-4 0-1,-2 2 0,3 1-1,-5 0 0,6 1-1,-5 6 1,3 1-2,-2 2 1,6 4-2,2 0 0,0 3-1,3 0 2,1 6 0,3 1-1,3 5 1,3 5-1,-1 2 1,5 3 0,0-3-1,6 10 1,2-7 1,2 9 0,5-10-1,-3 3 1,6-1 1,-1-1 0,4 2 0,6-4-1,1 2 0,3-8 1,-2 4 0,10 1-3,-3-4 3,6 2-1,-4-7 0,0 4 0,3-6 0,-3 3-1,6-6 1,-4-3 1,3 1 0,-2-2 0,8-4 0,1 2 0,0-4 1,2-1 1,-2-3-1,5-1-1,-5-3 1,0 0 0,-3-2 0,-5-2 2,3 0-2,-5-1 0,1-5 0,-2 2 1,3-3-1,3-3 0,-2 2 0,0-2 0,0-4 1,2 1-1,-8-2 0,9-1 1,-10-1-1,-2-5 2,1 1-1,-6 0 1,2-4-2,-3-5 0,1 4 0,-5-7 0,4 3 2,-6-3-3,3 2 1,-5-5-1,4 1 1,1 7 0,-7-4 0,2 3 1,-5-2 0,1 3 0,-8-1 1,5 1-1,-9 1 2,-4-1-1,1-1 1,-1 2-1,-1-2 0,-6-1-1,-4 2 0,-6-7-1,1 7 1,-5-8-2,0 7-2,-5-3 1,1 2 0,-4 1-1,0 2-2,0 3 1,-3-1 0,0 2 1,-9-1 1,4 4 0,-10-4 1,2 3 0,-7 0 2,-8 2 1,2-2 3,-6 3-1,-2 2 0,-7 0 3,-1 7 1,-5 0 1,-7 7-2,-3 2-4,-9 10-8,-6 9-21,-17 11-31,-3 11-4</inkml:trace>
  <inkml:trace contextRef="#ctx0" brushRef="#br0" timeOffset="581685.2705">21010 10473 24,'0'0'2,"0"0"1,0 0 0,0 0 1,0 0 2,-6-9 1,6 9 1,-1-13 1,1 13-1,0-20 0,3 10 2,3-3-2,1 3 2,6 1-3,-1-2-1,1 2-2,4 0 1,0 2-3,1-1 1,-1 3-2,1 3-1,-2 2 0,2 1-1,-4 5 0,-1 4 1,-3-2-2,2 4 1,-7-2 0,4 5 1,-6 4-1,-2-3 1,-1 3-1,-2-5-1,-6 5 0,1-5 0,-1 4-1,-2-9 0,0-2 0,2-2 2,8-5 0,-13 6-1,13-6 1,0 0-1,0 0 1,-1-7 0,1 7-1,7-16-1,0 7 1,3 0 1,2-2 0,1-2-1,0-3 1,3 4 0,-2-4 0,3 4-2,-2-5 2,0 6-1,-1-1 1,-2 4 1,-2 2-1,-1 0 2,-9 6-1,10-8 1,-10 8 0,0 0 0,0 0 0,0 0-1,0 0 0,-6-1 0,6 1-1,0 0 0,-11 2 0,11-2 1,-6 10-1,6-10 1,-4 11 0,4-3 0,0 1 1,0 3 1,-1 6-1,2-6 2,2 7-1,0-7 1,1 6-2,2-7 0,-1 5-9,-5-16-24,14 11-15</inkml:trace>
  <inkml:trace contextRef="#ctx0" brushRef="#br0" timeOffset="581849.2799">21564 10549 22,'0'0'0,"0"9"-12</inkml:trace>
  <inkml:trace contextRef="#ctx0" brushRef="#br0" timeOffset="582774.3328">23087 10101 9,'0'0'2,"0"0"0,9-3 1,-9 3 1,15-1 0,-4 1 2,-1 0-1,2 1 1,-1 4-3,-1-1 1,-10-4-2,13 18 2,-11-7-2,-2 3 1,0-3-2,-2 3 1,-6-1-1,0 2 0,0-5 1,0 2-2,8-12-2,-15 15 2,15-15-1,-9 8 0,9-8 0,0 0 1,0 0-1,0-5 1,0 5 0,10-16 0,-2 7 1,1-3 0,-1-1 0,2-2 0,-3 2 1,2-1-1,-4 0 0,2-1 0,-4 1 0,1 2 2,0 1-2,-3 1 3,0-1-1,-1 11 2,2-14 0,-2 14 1,0 0-2,0 0 2,0 0-1,0 0 0,0 0-1,3 6 0,-3 6 1,3-1-1,-1 2 2,0 2 0,1-1-2,2 2 0,0-2-1,2-1-1,-3-1-1,2 0-3,-1-3-10,-5-9-20,20 18-18</inkml:trace>
  <inkml:trace contextRef="#ctx0" brushRef="#br0" timeOffset="583148.3542">23454 10150 31,'0'0'3,"0"0"-1,0 0 0,0 0 2,11 2-1,-11-2 1,11 12 0,-8-3-1,2 0 0,-3 6-2,-1-2 0,-1 2 0,-1-4 0,-1 4-1,0-3 1,-1 0 1,0-4-2,-1 3 0,4-11 1,-3 8 0,3-8 1,0 0 2,0 0 2,7 0 1,-7 0 3,19-5 3,-5 1-2,4-6 2,3 3 0,2-1-2,-1 1-2,5 0-2,-3 2-7,3-3-27,2 8-29</inkml:trace>
  <inkml:trace contextRef="#ctx0" brushRef="#br0" timeOffset="584014.4037">21511 10513 84,'0'0'2,"0"0"1,0 0 2,0 0 5,0 0-1,0 7 3,1 3 1,1 6 1,2 1-1,-1 6-3,0 2-1,0 4-3,0 1-7,2-4-20,4 9-33,-2-12-5</inkml:trace>
  <inkml:trace contextRef="#ctx0" brushRef="#br0" timeOffset="585413.4837">20919 11209 1,'9'1'6,"7"-1"0,3 0 1,8 0 1,7-6-2,9 1-2,4-5 0,4 0-2,15-4 1,8-1 0,4-1 0,5-8 0,6 4 2,3-4 0,7 2 2,12-4-2,-1 1 2,1 0-1,6 1 1,-2 3 2,9-1-2,5 1 2,-5-2 0,-6 6 2,4-3-1,-2 5 2,-6-3-1,3 3 0,-11 0-1,-7 2-1,-5 1-1,-8 0-2,-5 3-1,-8 1-1,-9 3-2,-10 1-3,-13 2-13,-4 2-18,-17 2-29,-3 3-5</inkml:trace>
  <inkml:trace contextRef="#ctx0" brushRef="#br0" timeOffset="586567.5498">21316 11433 5,'0'0'14,"0"0"-1,0 0 0,-5-8 2,5 8-2,0 0 1,0 7-1,0-7 0,2 18-1,1-6 1,1 5 0,-1 0 0,0 4-4,2-3-1,-3 7-2,0-7-7,1 4-24,5 4-30,-6-1-3</inkml:trace>
  <inkml:trace contextRef="#ctx0" brushRef="#br0" timeOffset="587320.5928">21460 12175 6,'0'0'1,"0"0"-1,0 0 2,0 0-1,0 0 0,-9-4 0,9 4 0,0 0 0,-6-12 1,6 12-1,0-12 0,0 12-1,2-12 0,-2 12-1,0 0 1,11-11-1,-11 11-1,0 0 1,10-3 0,-10 3 0,0 0-1,0 0-6</inkml:trace>
  <inkml:trace contextRef="#ctx0" brushRef="#br0" timeOffset="588440.6569">21368 12122 30,'0'0'4,"0"0"0,0-15 5,7 9 1,4-3 3,2-1 1,1 1 1,3 0 1,4 5-3,-6-1-2,8 5-3,-12 0-2,-2 1-2,1 6 0,-10-7-1,10 21-1,-9-9-1,-1 5 0,-1-2-1,-3 4 0,-3-5-1,-2 1 0,3-3-1,-2-1-1,8-11 1,-10 12-2,10-12 1,0 0 1,0 0-1,0 0 2,0 0-2,7-5 0,-7 5 1,15-7 2,-5 5-1,-1 2 0,0 0 1,0 2 0,-9-2 0,13 17 0,-9-9 1,-2 7 0,-1-3 0,-1 2 3,0-2-1,-4 2 3,-2-5 1,-2 2 1,-1-4 0,-1-1 0,-1-2 1,1-1-2,0-3 0,1 0-4,-2 0-1,3-2-7,8 2-15,-20-12-38,20 12-3</inkml:trace>
  <inkml:trace contextRef="#ctx0" brushRef="#br0" timeOffset="589009.6894">21606 12834 97,'0'0'3,"0"0"4,0 0 0,0 0-1,-4 7 1,4-7-1,0 0 0,-6 10 1,6-10-6,-4 14-1,4-4 0,0 0-1,0 1 1,0-2 0,2 3 0,-2-12-2,12 15 2,-12-15-1,15 13 1,-3-10 0,-3 1 1,3-2-1,1 0 2,0-1-2,-2 2 1,1-2 0,-2 2 1,0 1 0,-2 2 0,-1 6 2,-7-12-1,7 19 2,-7-19 1,3 22-2,-3-13 2,0 5-1,0-14-5,-12 16-4,3-8-10,-3 0-11,-4-4-25,1 2-9</inkml:trace>
  <inkml:trace contextRef="#ctx0" brushRef="#br0" timeOffset="589161.6981">21738 12783 59,'0'0'0,"0"0"-8,12-7-21</inkml:trace>
  <inkml:trace contextRef="#ctx0" brushRef="#br0" timeOffset="589727.7305">21789 13446 84,'0'0'2,"0"0"1,0 0 0,0 0 0,-10 0 2,10 0 0,-10 7 0,5 5-1,1 0 0,-5 3-2,3-1 1,-1 3-2,1-3 1,1 1-2,-1-3 0,3-1 0,3-11 0,-4 16-1,4-16 1,0 0 0,5 8 1,4-8 0,1 0 2,3-4 0,4 1 1,2-4-1,0 2 1,7-4-1,-6 4 0,2-2-1,-4 3 0,0 1-2,-2 0-2,-1 1-9,-5 2-16,-10 0-25</inkml:trace>
  <inkml:trace contextRef="#ctx0" brushRef="#br0" timeOffset="589916.7413">21839 13499 117,'0'0'3,"0"0"3,0 11-1,0 3 2,0-3-1,0 11 1,0 7-3,5 0-8,-2 10-21,-3-10-27</inkml:trace>
  <inkml:trace contextRef="#ctx0" brushRef="#br0" timeOffset="590603.7806">21863 14183 73,'0'0'0,"0"0"0,0 0 1,0 0 0,-11 0-1,11 0 1,-6 4 1,6-4-1,-5 15-1,3-7 1,2-8-1,0 17 0,0-17 0,-1 11-1,1-11 1,0 0 0,3 9 0,-3-9 0,0 0 0,0 0 1,0 0 1,0 0 1,0 0 0,0 0 2,0 0 1,0 0 2,0 0-2,10 12 1,-9-1 0,1-3 0,-1 11-1,1-6 0,1 11-2,0-6-1,1 8-1,-1-7 1,1 1-2,1-2-1,1 0 1,-1-2-1,0-4 0,2-2 0,-7-10 1,13 12 2,-13-12-1,12 0 1,-12 0 1,13-9 2,-8-1-1,-1-1 2,2 0 1,-4-4-1,0 3 0,-2 1 0,0 1-2,0 10-1,-7-11-3,7 11-5,-13 0-3,1 1-9,5 9-15,-4-1-23,5 2-11</inkml:trace>
  <inkml:trace contextRef="#ctx0" brushRef="#br0" timeOffset="591349.8233">21945 14854 48,'0'0'2,"-7"-5"-1,7 5 2,-14-2-1,4 0 2,10 2-2,-19 0 0,11 3 1,8-3-2,-12 14-1,8-1-1,4-13 0,-1 21 1,1-21 0,5 23 0,6-14 2,-2 6 0,6-6 2,-2 4 0,5 0-1,-4 0 0,2 1 0,3 0-1,-5-1 3,0-1 2,-5-2 4,-6 2 0,-3-12 0,0 12 2,0-12 0,-17 2 0,7-2-2,-6-1-3,6-8-2,2-2-2,-1-6-2,2-1-6,4-5-5,2-8-8,1 2-17,10 2-19</inkml:trace>
  <inkml:trace contextRef="#ctx0" brushRef="#br0" timeOffset="591706.8437">21929 15451 177,'0'0'5,"0"0"1,-8-6 0,8 6-1,0 0 1,0 0 1,-9 7-2,9 4 2,0 5-4,4 3-1,2 10-1,1-5-7,0 8-5,2-5-13,1 4-17,-3-4-21</inkml:trace>
  <inkml:trace contextRef="#ctx0" brushRef="#br0" timeOffset="592001.8606">22173 15680 17,'0'0'1,"0"0"0,0 0-1,11 12 3,-11-12 0,11 8 8,-11-8 3,14 2 5,-14-2 1,17-3 4,-17 3 1,14-19 1,-10 5-3,0-3-5,-2 2-6,-2-3-7,-3-7-13,-6 0-32,-3 7-22</inkml:trace>
  <inkml:trace contextRef="#ctx0" brushRef="#br0" timeOffset="593472.9447">22920 11162 146,'0'0'2,"0"0"1,0 0 1,0 0 2,0 10 1,1-1 0,1 5 0,0 0 0,2 5-2,-1 2-2,2 1-6,0-1-9,0 1-9,-2-3-13,3 0-14</inkml:trace>
  <inkml:trace contextRef="#ctx0" brushRef="#br0" timeOffset="593816.9644">23088 11323 7,'0'0'11,"17"2"2,-9-2 1,4-7 2,-5-3 2,4-1-2,-4-4 1,3 0-4,-7-1-1,0-3-2,-2 3 0,-1 2-2,-4 1-1,-4 2-3,8 11-3,-19-13-1,8 12-2,-1 1-2,1 7-7,0 2-12,5 6-19,-7 1-13</inkml:trace>
  <inkml:trace contextRef="#ctx0" brushRef="#br0" timeOffset="594209.9869">23389 11142 123,'0'0'4,"0"0"3,0 0 2,0 0-1,-9 0-1,9 0 1,-9 8-1,4 0 1,0 6-6,0-3-2,4 5-1,1-1 0,0-1 1,4-2-1,3-2 1,1-2 0,3-4 0,0-4 0,2 0 1,2-6-1,-2-3 1,1-3 0,-1-1 2,0-2-2,-3-3 0,-3 2 1,-4-4 0,-3 0 0,0 4-2,-2-2-3,2 18-5,-16-19-3,3 18-8,2 3-9,-3 4-19,6 12-13</inkml:trace>
  <inkml:trace contextRef="#ctx0" brushRef="#br0" timeOffset="594570.0075">23622 11120 88,'0'0'1,"0"0"-1,-1 6 0,1-6 0,-4 15 0,2-6 0,1 2 0,1 2 2,0-2-2,3-2 0,-3-9 1,14 8 0,-3-8 0,1 0 2,2-7-1,3-2 0,-2-5 3,1-1 0,0-7-1,-3 6 1,-5-6 1,-1 5-1,-6-3 0,-1 9-2,-3-5-2,3 16-2,-18-8-1,5 8-2,0 0-4,-2 8-9,4 10-6,-2-8-15,8 10-9</inkml:trace>
  <inkml:trace contextRef="#ctx0" brushRef="#br0" timeOffset="594946.029">23953 11014 108,'0'0'0,"0"0"2,-12-4-4,12 4 2,-11 4 0,7 8-1,-4 1 1,7 5 1,0 1-1,1-1 0,11 3 0,-2-8 2,8 6-1,-1-13 1,4-2-1,-2-3 2,8-1 1,-8-5 1,0-6 1,0 2 0,-3-11 0,0 4 2,-5-3-1,-4 1-1,-3-3 0,-3 5-2,-2-3-2,-5 6-2,-4 6-3,-3 1-4,1 4-1,-2 2-5,1 3-9,-2 4-15,5 11-14</inkml:trace>
  <inkml:trace contextRef="#ctx0" brushRef="#br0" timeOffset="595264.0472">24263 10948 53,'0'0'1,"0"0"0,0 0 1,0 0 1,0 0 0,6 12 7,-6-12-1,9 8 6,-9-8 1,13 2 1,-13-2 0,17-3 2,-7-2-1,-1-2-2,-9 7-4,14-17-2,-14 17-5,2-17-11,-2 17-20,-13-10-36,-2 10-2</inkml:trace>
  <inkml:trace contextRef="#ctx0" brushRef="#br0" timeOffset="596065.093">23022 11970 37,'0'0'4,"0"0"0,15-9 2,-8 5 3,4 1-2,0 0 1,-1 1 1,4 0 1,-7 2 1,-7 0-3,13 17 2,-11-2-1,-2 3 3,0 2-1,-1-1 0,-3 5-1,-1-3-2,0-1 0,4-5-2,0 0-1,0-4-2,1-11 0,7 12 0,5-12-2,0 0-2,2-8-5,2-4-3,5-7-2,-4 0-3,9-5 1,0-1 0,-3-2-2,2 4 4,-7-1 6,2 7 8,-8 0 5,3 7 2,-15 10 0,0 0-1,0 0 1,0 0 0,3 10-1,-3 4-4,0 0-3,0 4-1,0-1-1,0-2 2,4-3-1,2-3-1,3-1 1,2-5 0,1-3 1,0-1 1,1-7-1,0-1 1,-3-4 2,0-1-1,-5-3 2,-1 0-3,-4-1 2,0 1-1,-7 3-2,-1-1-2,-4 6-3,0 1-5,0 4-4,-1 4-9,2 0-14,5 8-21,-3 2-7</inkml:trace>
  <inkml:trace contextRef="#ctx0" brushRef="#br0" timeOffset="596384.1112">23640 11905 86,'0'0'1,"0"0"0,0 12 0,0-12 1,0 13-1,0-13 1,0 16-1,0-16 2,4 10-1,-4-10 2,16 0-1,-3-3 1,-2-4 2,5-4 3,-4-1 2,1-4 2,-3 1 1,-1 1-1,-6-2 0,-3 3-1,0 1-3,-4 2-5,-4 3-6,-4 4-5,-1 2-5,-2 1-16,4 7-19,-1 3-16</inkml:trace>
  <inkml:trace contextRef="#ctx0" brushRef="#br0" timeOffset="596752.1323">24002 11779 101,'0'0'3,"0"0"-1,-8 11 0,8-11 0,-20 17 0,15-6 0,-10 1-1,12 3 2,-7-4-3,10-2 0,0-9 0,12 13 0,7-13 1,-7 0 0,8 0 0,-8-7 3,7-3 1,-8-2 2,0-2 2,-4-1-2,0-1 2,-4-1 3,-3-5-2,-3 5 0,-4 0-4,-2 7-1,-3-1-4,-2 7-5,0-2-8,0 9-19,0 13-22,3-7-10</inkml:trace>
  <inkml:trace contextRef="#ctx0" brushRef="#br0" timeOffset="596994.1461">24336 11785 89,'0'0'6,"0"0"6,0 0 2,9-2 3,-9 2 3,15-22-1,-3 9 2,-1-4 0,3-2-5,-1-3-6,0 2-3,-4-3-7,-3 7-20,-6 16-37,0-16-8</inkml:trace>
  <inkml:trace contextRef="#ctx0" brushRef="#br0" timeOffset="597823.1935">23195 12693 98,'0'0'6,"0"0"2,0 0 0,0 0 0,0 0 1,0 7 0,0 2-1,0 3 2,0 4-6,0 1-3,1 3-1,4-3 2,3 4-1,0-5 0,5-1 0,-1-7-1,5-1 1,4-4 0,-2-3 2,4 0-1,-4-7 0,5-1 1,-9-8-2,5 4 1,-10-6 0,1 2 1,-5 0-2,-2 3 1,-2 0-1,-1 3 0,-1 10 0,0-10-1,0 10-1,0 0 1,0 0-1,0 0 0,0 9 0,0-9 0,7 18 0,-4-5 1,5 0 1,-1 0-1,-1 3 1,1-2 0,-2 0-1,-1 0 0,-4 3-5,-1-6-5,-3 6-11,-6-2-16,-4-1-24</inkml:trace>
  <inkml:trace contextRef="#ctx0" brushRef="#br0" timeOffset="598360.2243">23758 12706 92,'0'0'1,"0"0"1,-2 12 1,2-12-1,-3 14 3,3-3-3,0-11 2,1 20-1,-1-20 2,13 10-1,-5-10 0,6 0 1,0-7 1,3-5 0,-5 0 2,5-3 0,-5-1 1,-3-1-1,0 1 1,-7-3-1,-2 3 0,-4 4-5,-4-1-4,-4 5-6,-1 3-8,-3 3-13,3 4-18,-8 5-17</inkml:trace>
  <inkml:trace contextRef="#ctx0" brushRef="#br0" timeOffset="598709.2442">24109 12575 99,'0'0'2,"0"0"4,0 10-2,0-10 0,0 15 1,1-4-1,0 2 0,4-2 1,-2 1-1,3-2-2,-6-10 2,17 13 0,-4-12 1,0-1 2,1-4-1,-1-6 2,0 0 1,-3-4 0,-1 1 0,-5-2-1,-4 0-1,0-1-1,-5 2-2,-5 3-4,-1-1-3,-3 5-7,-2 2-5,1 4-8,3 1-13,-2 6-18</inkml:trace>
  <inkml:trace contextRef="#ctx0" brushRef="#br0" timeOffset="598993.2605">24365 12547 115,'0'0'4,"0"0"1,9 11-1,-9-11 2,13 16 0,-7-6 0,5-1 1,-2 2 0,3-4 1,-2-1 0,3-6 2,-1 0-1,1-1 2,0-8 0,-1 0 3,-2-2-2,0-2-2,-5 0-4,-3 2-7,-2-1-11,-7-1-28,7 13-25</inkml:trace>
  <inkml:trace contextRef="#ctx0" brushRef="#br0" timeOffset="599711.3015">23477 13503 130,'0'0'1,"0"0"0,0 0 0,-13 0 2,13 0-2,-15 16 0,8-3 1,-1 12-1,2 6 1,2 0-4,2 3 2,2-4-1,2 2 0,2-8 0,5 1 0,0-12 1,4-8 0,-2-3 1,3-2 0,-1-9 1,2-4 3,-3-4-4,-1-3 3,-2-2-2,-3-4 3,-4 5-2,-2-4 1,0 9-2,-7-1-2,-4 8-7,1 1-6,-2 8-13,-1 7-14,-2 3-17</inkml:trace>
  <inkml:trace contextRef="#ctx0" brushRef="#br0" timeOffset="600202.3296">23473 13396 82,'0'0'2,"0"0"-1,-14 1 1,4 4 3,-1-2 0,-3 6 2,1 0-1,1 5 1,2 0 0,4 2-1,5-1 1,1 2-3,10-4 1,4-1 0,5-4-2,1-2 2,4-6-2,-1-1 1,1-3 1,-4-5-1,-2 1 1,-4-4 1,-4 1-2,-4-1 2,-4 2-3,-2 1 0,0 9-5,-16-14-4,2 10-11,0 3-14,2 2-17,-2 7-13</inkml:trace>
  <inkml:trace contextRef="#ctx0" brushRef="#br0" timeOffset="600552.3496">23807 13523 195,'0'0'1,"0"0"0,0 0-1,-4 0 0,4 0 1,-4 7-1,4-7 0,-2 16-1,2-5 1,3 3-1,4-5 1,3-1 1,1-3 1,3-4 1,-3-1 1,6-2 1,-2-5 1,0-5 1,4-1 1,-4-4-1,-1 2 0,-8-4-1,6 2-1,-12-5-1,0 7-1,-6-1-4,-7 4-6,3 2-5,-7 6-6,5 3-6,-4 3-13,3 4-21,12 10-11</inkml:trace>
  <inkml:trace contextRef="#ctx0" brushRef="#br0" timeOffset="600876.3682">24164 13406 155,'0'0'3,"0"0"-1,0 0 3,0 0-2,2 7 1,-1 1 0,-1-8 0,4 17-1,-2-6 0,4-2-2,-6-9-1,16 13 1,-4-11-1,-2-2 2,1 0-1,3-3 3,-1-4-1,-1-5 2,-2 0-1,-4-2 1,-2 3-1,-2-7 0,-2 5-1,-1 1-2,-5 3-4,-2 1-6,-2 3-9,-2 3-12,4 5-17,-6 6-19</inkml:trace>
  <inkml:trace contextRef="#ctx0" brushRef="#br0" timeOffset="601157.3842">24503 13353 87,'0'0'2,"0"0"1,12 6 2,-12-6 4,12 4 4,0-3 2,1 1 3,0-2 2,-1-3 0,5-3 1,-5-1-1,4-1-2,-6-4-4,-3 0-4,-4 2-3,-3 1-10,-1-1-28,1 10-35,-24-3-4</inkml:trace>
  <inkml:trace contextRef="#ctx0" brushRef="#br0" timeOffset="601573.408">23613 14359 99,'0'0'2,"0"0"1,0 0-1,0 0-2,0 0-5,0-11-9,0 11-18,0 0-16</inkml:trace>
  <inkml:trace contextRef="#ctx0" brushRef="#br0" timeOffset="601870.425">24337 14167 87,'0'0'-5,"4"-10"-24,5 9-17</inkml:trace>
  <inkml:trace contextRef="#ctx0" brushRef="#br0" timeOffset="601989.4318">24480 14138 169,'0'0'-10,"0"0"-18,8 10-28</inkml:trace>
  <inkml:trace contextRef="#ctx0" brushRef="#br0" timeOffset="603139.4976">24185 9783 0,'11'4'1,"-4"9"3,0 3-2,2 5 2,-1 10-2,3-1 1,-2 11-1,1-4-1,-1 12-1,2-2 0,-2 1 0,5 8-1,-2-3 0,-2 11 0,3 1 1,1 8-2,-2 2 2,2 2-1,-2 7 0,2 1 1,-3 3 0,7 4 1,-3 4 0,5 3-1,-2-3 2,7 7 0,0-2-2,1 3 0,4 11 1,-4-6-1,6-2-1,-8 3 1,7 3 0,-6-3 0,0 6 2,-2-6 2,3-4 1,-2 3 1,-2 4-1,6-4 0,-4 0 1,4-2 0,-6-4 0,5 1 0,-4-3 0,1-1 0,-4 0 1,2-1-1,-6-7 0,2 0 1,-8-6-1,3-3-4,-5 3-5,-3-15-14,1-2-22,-6-10-10</inkml:trace>
  <inkml:trace contextRef="#ctx0" brushRef="#br0" timeOffset="604273.5625">20750 14472 7,'18'157'12,"-8"-2"3,7-1 0,-6-6 3,7-4 0,-7-7-2,4-3-3,-4-16-6,6-11-11,-2-12-24,6-4-20</inkml:trace>
  <inkml:trace contextRef="#ctx0" brushRef="#br0" timeOffset="605231.6173">21917 10023 0,'0'0'1,"0"0"3,0 0 0,-10-4-2,10 4 0,0 0 1,0 0-1,0 0-2,0 0 0,-5 10-1,5-1 0,0 6-1,3 1 2,1 2 0,1 7-1,2 1 1,1 4 0,2 2-1,1 8 1,0-4 1,3 12-1,-3 5 1,5 5-1,4 3 2,-4 4-2,7 7 0,-8 2 1,8 4-2,-3 6-1,5 3 2,-5 7 2,0 0-2,3 9 2,-2 1-1,5 5-1,-4 8 1,1-2 1,-2 0-2,1 6 1,1-8 0,-4 11 0,4 4 2,1-3 1,-6-5 4,5 8 0,-5 1 1,4-3 1,-4 5-1,5-9 1,-9-7-1,9 3 1,2 5-4,-4-12-2,2-8 1,-5 0 0,4-8-2,-5 0 0,5 2-2,-10-12 0,0-6 0,-3-5 1,2-2-2,-4-10-3,1 1-2,-4-13-6,1-7-18,-5-9-18</inkml:trace>
  <inkml:trace contextRef="#ctx0" brushRef="#br0" timeOffset="607583.7518">20294 10165 64,'0'0'2,"0"0"-2,0 0-2,0 0 1,0 0 0,-6 6 1,6 4-2,-1 3 1,1 6-1,2 4 1,4 12 1,2 3 0,2 15 1,2 11-1,2 5 0,2 14 0,2 8 2,4 5-4,-5 14 1,5 12-7,1 2-10,0 6-12</inkml:trace>
  <inkml:trace contextRef="#ctx0" brushRef="#br0" timeOffset="609700.8729">23873 9468 1,'-10'-20'5,"5"3"1,0-3-1,1-1-2,3-3 1,1 1-3,0-1 2,5-1-1,5-3 3,-3-4-2,8 2 2,0-2 0,7 0 0,7-1 1,-4-1-3,10-1 2,-3 4-2,6 4 1,0-3 0,4 3-1,-3-3 1,0 8-1,3-2 1,-4 3-1,10 3 0,-5 0-2,5 0 1,5 5 1,-2 3-3,5-1 0,-3 2 1,7 5-1,-6 0 0,4 4 0,-5 0 0,-3 0 0,5 6 0,-6 2 0,4 1 0,3 2 0,-1 2 1,0 3-1,0 4 1,1-1-1,-4 5 0,2 1 1,-8 5-1,-5 0 2,1 6-4,-8-4 4,1 9-2,-5-1-2,6 2 2,0 3-1,-4-1 1,2 4 0,-3-2 1,1 4 1,-6-2 2,4-4 1,-9 2 2,-4-2 1,-1 1 4,-2-5-3,-1 0 2,-1-5 0,-2 1 0,1 1-2,-5-7-1,0 1-2,-2-6-1,-1-1-4,0-5-9,-1 0-15,-2-19-29,0 15-9</inkml:trace>
  <inkml:trace contextRef="#ctx0" brushRef="#br0" timeOffset="610325.9087">25651 9888 13,'0'0'3,"0"0"0,0 0 2,12 0 2,-12 0 0,18 0 2,-8 0 0,9 1 2,-4 3-2,5-2 0,-2 3-2,6-1-2,5 0 2,-7 1-4,8 1 1,-8-2-2,9 1 0,-8 0 0,3-1-1,-8 3 0,-1-2-1,-2 0 0,-1-1 0,-1 1-1,-3-2-10,-10-3-15,17 9-20</inkml:trace>
  <inkml:trace contextRef="#ctx0" brushRef="#br0" timeOffset="610784.9349">26315 9586 53,'0'0'2,"0"10"2,0 3-1,-2 3 1,-2 8 0,-5 0 0,-4 13-12,1 9-32</inkml:trace>
  <inkml:trace contextRef="#ctx0" brushRef="#br0" timeOffset="616892.2842">20400 10465 0,'0'0'6,"-7"-15"4,7 15 2,-11-15 2,11 15 1,-10-15 1,10 15-2,-11-6-2,11 6 0,-10-1-5,10 1-2,-9 5-2,6 5-1,3 8-2,0 1 0,0 6 0,0 4-1,2 7 1,3 1 0,0 6-1,0-2 0,0 3 0,0 4 1,1 2-1,-1 8-1,3 3 4,0 5 0,1 3-1,0 7 3,3 1-2,-1 5 0,2 3 2,1 5-2,-2 3-1,4 0 1,-1 6-2,3 1 0,-1 0 0,2 10 0,-1 8-2,4-4 2,-4 0-1,4 7 1,-6-3 0,4 8 1,-7 10 2,5-7-1,-5-5 3,3 9-1,4 3 3,-4-3 2,5 3-3,-4-5 3,6 1-3,-3-5 1,7 5-1,-7-9-2,3-7 1,2 3-2,1 1 0,-1-12-1,2-2 0,1-3-1,1-6 0,-1-3-1,0-6 1,-1-4 1,-3-2-2,2-4 1,-6-6-1,6-5 0,-8-2 0,3-10 0,-5 0-6,4-11-9,3-6-20,-12-8-27</inkml:trace>
  <inkml:trace contextRef="#ctx0" brushRef="#br0" timeOffset="618229.3607">21920 9916 0,'7'14'3,"-4"-3"0,2 4 1,-1 2-2,2 4 0,-2 1 0,3 1-1,-1 4-1,1 3 0,0-1 0,-1 5 0,2-2 0,0 7 0,-2-1-1,3 9 2,5 5 0,-5 1 0,3 6-1,-3 1 3,6 4-1,-5 2 0,6 2 1,-5-1-2,1-6 1,2 10 1,0-1 0,3 2 0,1 1-1,-1 2 0,1 0 1,1 5 0,-1 1 0,2 3-3,-3 0 1,2 1-1,-2 3 0,1 1 0,-2 0 0,0 3 0,1 6 1,1-8 3,-1 4-2,6-3 3,-5-1-2,7-1 1,-2 0 1,4 0 0,-2 1-2,6-1-2,1-3 0,-3 3 1,2-3-2,-4 3 1,5 4-2,-8-4 2,2-2-1,-6-1 1,-3-2 0,3-2 0,-4-1 1,1 0-2,1-6 0,-5-1 1,1-4-1,-2-1 0,1-1 0,-3-7 0,1 2 0,-2-6 0,-1-8 1,-1-1 0,-2-6-1,2-1 1,-2-8-1,-1 1 0,-2-6 3,1-1-3,-1 1 0,-1-4 0,-2-1 0,1-7 0,0 6 1,0-10 0,0 5 1,0-17 2,-4 14 2,4-14 1,0 0 1,-7 8-1,7-8-1,0 0-6,0 0-14,-10 0-27,10 0-13</inkml:trace>
  <inkml:trace contextRef="#ctx0" brushRef="#br0" timeOffset="622357.5968">24157 9199 1,'22'-33'8,"6"-4"-4,1 1 0,2-1-1,7 1 2,-3 4 0,8-3 1,-3 4 2,10-3 1,3 4 0,0 2-1,4 3 2,2 3-3,3 0-1,0 4-1,3 5-3,-3 5-1,-3 2 2,6 3-2,0 3-1,0 5 1,2 5-1,-6 6 0,6 4 0,-8 4 1,4 5-1,-6 4 1,-7 1 1,8 3-2,-5 0 0,0 6 1,-4-2-1,-2 7 0,1 1 0,-6 2 1,0 2-1,-8-2 0,-4 5 0,-4-5-1,-4 2 1,0-7 1,-5-3 0,-1-2-1,0-4 1,-2-2 0,-3-4 1,1 3 0,-3-1-1,1-5 0,-5 1 2,2-7-2,-5 5 0,2-11 0,-4 6 0,0-8 1,0-4-5,0 0-1,0-10-7,-6 10-10,5-1-20,1-9-8</inkml:trace>
  <inkml:trace contextRef="#ctx0" brushRef="#br0" timeOffset="622852.6251">25897 9939 1,'20'2'3,"-9"1"0,6 1 1,0 1-1,1 0 0,-1 1-1,0 1-1,0 1 1,-1 0-1,0-1 0,0 1 0,0 0-1,-2-3 1,-1 2 1,-1-1-2,-1-2 1,-1 1 0,-10-5 3,15 6 2,-15-6 3,11 1 2,-11-1 3,10-1 3,-10 1 0,8-14 2,-3 3 0,-1-2-4,1-4-1,0-3-1,0-9-4,2-4-2,1-12-7,1-10-22,11-7-34,-7-11-4</inkml:trace>
  <inkml:trace contextRef="#ctx0" brushRef="#br0" timeOffset="640119.6128">21033 10069 3,'0'0'1,"0"0"-1,0 0 1,0 0-1,0 0 0,-12-9 1,12 9-1,-13-5 1,4 3 1,-2 2-1,-1 0 1,-3 0 0,-2 2 3,-1 0 1,-1 2 3,-3-2-1,-2 0 1,-6-1 0,4-1-1,-4 0-1,3 0-1,-4 2-1,1-2-2,3 0 1,1 0-2,4 0 1,-5 0-1,6 0 2,0 0-2,4 0-1,-1 0-1,4 1-1,4 0 0,-3 4-3,5 3 2,1 1 0,-1 3-1,4 3 1,0 3 1,0 3-2,0 4 3,2 3-1,-1 7 0,-1-3 1,-1 12 0,0 6 2,-1 2-1,0 3 2,-1 1-1,-1 5 2,3-1-2,1 2 2,2-4-3,2-2 0,0 4-1,3 1 1,4-2-1,2 2 1,2 1 2,0 4-1,2-4-1,-1 5 2,1-3-1,-1-4 0,-2 9 0,4 1-1,0 4 0,-1 1-1,-1 0 0,3 5 0,0 1 0,2 2 0,0-2 0,0 5 0,2 0-1,-1 0 1,3 2 0,-3-1-1,5 4-1,2-2 2,-3 5-1,1-1 0,-3 2 0,3 2 0,-7 1-3,6-1 1,-9 5-1,0 9-1,-2-6 2,1-2 0,-5 3 2,0-3-1,1 3 2,0 9 1,-2-13 0,-1-4 0,3 0 1,0-7-2,3-2 1,-2 5 0,2-12 0,2-6-1,-2-3 1,4-2-1,-2-8 0,-1 3 0,0-8-1,2-10 1,-2 1-1,-2-6-3,5 4 1,-5-1-1,4-3 1,-2 1-1,0-6 1,-2 3-1,2-8 0,-3 3 3,3-8 0,-1-6 1,3-5-1,-1-2 2,6-5 0,-2-4 3,11-2-1,5-4 2,2-3-1,8-4 0,0-4 0,7 1-5,-5-5-18,15 3-16</inkml:trace>
  <inkml:trace contextRef="#ctx0" brushRef="#br0" timeOffset="641325.6817">25077 12438 47,'6'40'3,"-8"18"2,4 31 2,-8 18 0,-3 26 0,-11 13 1,-7 27-8,-7 18-18,-21-27-25</inkml:trace>
  <inkml:trace contextRef="#ctx0" brushRef="#br0" timeOffset="642694.76">26381 9936 7,'11'17'3,"0"11"-2,17 17 2,2 7 1,6 18 2,6 10 1,2 11 0,4 10 2,-10-8-2,1-5 0,-12-6 0,-3-6-2,-4-6 0,-5-10-3,-2 0 0,-3-6 1,-3-4-2,-2-4-3,-2-8-9,-1 4-12,-2-15-16</inkml:trace>
  <inkml:trace contextRef="#ctx0" brushRef="#br0" timeOffset="643114.7841">26643 11250 10,'0'0'14,"18"0"4,-18 0 2,15-3 0,-15 3 2,15-16-3,-9 6-5,1-4-3,-2-3-4,0-1-4,3-5-21,1 7-33,-1-10-3</inkml:trace>
  <inkml:trace contextRef="#ctx0" brushRef="#br0" timeOffset="643409.8009">27551 11556 22,'0'0'-4,"0"0"-4,0 0-2</inkml:trace>
  <inkml:trace contextRef="#ctx0" brushRef="#br0" timeOffset="643655.815">27411 11581 1,'0'-24'5,"7"-5"-4,1-2-1,8-6-1,4-2 0,10-6-1,5 0-1</inkml:trace>
  <inkml:trace contextRef="#ctx0" brushRef="#br0" timeOffset="647901.0578">25115 14934 1,'3'-17'5,"1"3"0,-3-7 0,2 0-2,-1-5-2,1-4-1,2-2 0,-2-3-2,2 1 1,0-10-2,2 5 2,-1-9-1,8 1 1,-7-5 1,6-6 0,-4 1 0,2-5 0,-1 0-1,0-2 1,-5-5-2,0-1 1,-1-1-2,-1 3 0</inkml:trace>
  <inkml:trace contextRef="#ctx0" brushRef="#br0" timeOffset="648176.0736">25053 12363 0,'-22'-72'1,"-6"-1"2,5 1-2,-5 1-1,0 0 0,-2 2 1,0-2-1,-1 3 0,2-1 1,-3 3-1,-1 1 0,-1-2 0,2 3 0,-1 3-1,-2 3 0,6-2 0,-5 2-2,5 6 2,-1 0 1,0 4 0</inkml:trace>
  <inkml:trace contextRef="#ctx0" brushRef="#br0" timeOffset="649352.1408">22862 14476 0,'7'84'3,"0"2"-1,-4 3 0,3-9 1,0-4-2,-3-2 0,4-2-1,0-7 0,-3 1 0,4-6 0,0-8 0,0-1 0,1-6 0,-3-2 0,4 0 1,2-6-1,0 0 0,1-6 0,-2 1 0,5-7 0,-3 6 0,4-12-1,-5-1 0,3-1 1,-1-2-1,2-2 0,-1-1-1,4-2 2,-3-4-1,5-2 1,-2-1-1,9-2 0,3-1 1,0 0-1,6-4-1,0 0 2,5-2-1,1-2 1,6 0 0,1-4 0,-3-1 1,11-3-1,-2 0 2,8-2-2,5-3 1,3 0-1,-1-7 1,4 4 0,-1-1 0,0 2 1,-3-4 0,-1 5 0,-1-1 1,-5 3-1,0 3 0,-5 1 1,0 2-2,-5 0-1,-2 3 0,-9-3 0,-5 4 0,-3 1-1,-6 0 0,-3 1-3,-6 2-2,-3-1-3</inkml:trace>
  <inkml:trace contextRef="#ctx0" brushRef="#br0" timeOffset="649487.1485">25003 14963 0,'-5'-56'0,"2"-6"1,1-5-1,-2-8 0,0-8-1,3-7 1,0-6 0</inkml:trace>
  <inkml:trace contextRef="#ctx0" brushRef="#br0" timeOffset="650543.209">24734 11399 0,'-38'-64'0,"-1"3"0,-6 1 0,0 6 0,-3 4 0,-5 7 0,-1 2 0,-4 5 0,3 2 1,-6 7 1,-2 6 0,-6 0 0,0 4 2,-1-2-1,-5 8 1,1-2 0,-3 5-1,1-3 1,0 6-2,3-3 2,-5 6-2,3-1 2,-3 3-2,3 0 2,-1 0-1,3 0 0,0 3-1,3-1 0,-1 1 0,7 0-1,-3 0 0,9 0-2,2 0 1,2 1 0,3 0 0,7-1 0,4 2 0,2 1 0,5-3-1,1 3 1,4 1-2,3 1 2,4-2-1,4 2 0,-1 0 0,7 1 0,5 0-1,0 3 0,1-2 1,5 4 0,0-1 1,5 6-2,1-1 1,1 3 1,3 8 0,-2-1 1,4 9 1,0 0-1,2 10-1,0-2 1,2 11 1,1 0 0,0 0-2,1 10-2,-3-3-1,3 13 0,-2 6 0,2 4-2,-5 2 2,4 8-1,-6-1 0,7 9 2,-4 9 2,1-1 0,-2-4 0,3 9 1,0 6 0,2-1-1,-1 8 2,3-5-2,-1-2 1,1 6 1,5 3-1,-3-3 2,2-3-1,-6 6-1,5 0 2,-6-4-1,4 5 0,-5-7 0,-2-9-1,3 6-1,-1 0 0,0-10 0,1-6 0,1 0 0,0-11 0,-3-1 0,4 1 0,-2-15-1,3-2 1,2-9 0,-4-3 0,3-9 0,-3 0-2,4-11 1,-4-8 1,1-2-1,-1-9 0,0-2 0,-1-8 0,3-2 1,-5-6-2,6-2 1,6-4 0,-4-4 0,5-1-2,-4-9 2,7-1-1,-1-4-1,8-3 2,-3-6-2,3-1-3,9-10-7</inkml:trace>
  <inkml:trace contextRef="#ctx0" brushRef="#br0" timeOffset="657498.6068">5755 12632 7,'14'-8'18,"-2"-5"2,2-5 2,5-7 2,1-1-2,2-11-3,0-8-3,9-6 0,-2-5-4,9-8-1,0-5-3,9-6-4,2-9-1,8-4-18,9 1-42,-1-12-6</inkml:trace>
  <inkml:trace contextRef="#ctx0" brushRef="#br0" timeOffset="769500.0129">5230 14253 0,'0'0'3,"0"0"3,-6 6 3,6-6 3,0 0 1,-12 1 3,12-1 0,-11 4 2,11-4 0,0 0-4,-10 0-1,10 0-1,0 0-3,0 0-1,0 0-1,0 0-2,0 0-3,0 0 0,0 0-3,0 0 1,0 0-1,0 0 0,0 0 1,0 0-1,0 0 1,9 0 0,-9 0 0,11 5 1,-11-5-1,15 4 0,-5-2 0,-10-2 0,16 6 1,-7-4-1,0 2 0,0-1 0,5 1 0,-4 5-1,4-8 1,0 3-1,4-2 1,0 8-2,2-9 2,0-1-1,1 0 4,0-2-3,3 2 0,-3 2 0,2-2 0,7 0 0,-7 2 0,8 6 0,-7-5-3,5 2 3,-4-3 0,2-1-1,-3 0 2,-1 0-1,3 0 0,0-1 1,1 3 1,0-2-1,-1 1 0,2 0-1,0-2 1,-1 2-1,1 0 0,-3-1 1,3 0-1,-2 0 0,3-2 1,-4 2-1,8-1 0,0 2 0,2-1 0,2 0 0,-2-1 0,7 2 0,-4-2 0,3 3 0,-3-1 2,0-1-2,2 1 0,-5 2 1,8-2-1,-6 2 0,6-1 0,-5 0 1,7-1-1,0 3 0,2-1 0,3-2 1,-2 3-1,5-3 1,0 0-1,0-1 1,1 0-1,-3-1 0,2 0 1,-3 0-1,7 0 0,0 0 0,1 0 0,2 0 2,-2 0-2,2 0 0,-1 0 0,4 0 0,-3 0 1,-6 0-1,7 0 0,1 3 0,-1 0 0,2 0 0,-4 1 1,3 1-1,-1 0 0,-2-1 0,1 2 1,-6-1-1,8-2 0,1 1 1,-1-1-1,4-2 0,-3 0 0,4 0 0,0-1 1,4 0-1,-6 0 0,-4 0 0,6-1 1,1 1-1,3 0 0,-1-2 0,-1 0 0,3 1 0,0 1 0,-1-1 2,6-3-2,0 3 0,0-1 0,2-2 0,0 1 0,1-4 0,2 2 1,-1-2-1,0 1 0,3-2 1,-1 0-1,0 2 0,2-2 0,1 0 0,-2 0 0,2 1 0,-3 0 0,2 1 0,-1 1 0,-2-1 0,-3 1 0,1 1 0,0 0 0,-3 2 0,0-3 0,-3 4 0,1-1 0,1-2 2,1 3-2,-1-1 0,-2-1 1,0-5 0,2 4 2,-1-4-2,0 3 0,1-1-1,-3 3 2,0-5-1,-1 7-1,-1-1 0,-1 2 0,-8 0 1,6 0-1,-1 0 0,0 0-1,0 7 0,-2-4 0,3 5 1,-6-6-1,4 6 0,-7-3 0,-4 2-1,4-5 2,0 0 2,-1-1-2,1 0 0,-5 1 0,4-1 1,-6-1-1,4 0 0,-5 0 0,-6 0 0,2 0 0,-7-3 1,7-1 0,-2-5 0,-1 4 0,-1-7-1,-1 5 0,1-6-1,-3 4-1,4-8 0,-7 6-2,-1 2 0,0-3 0,-3 3 1,-1 0 2,-4-1 0,0 2 1,-5 2-2,3-1 2,-5 3 0,2 0 0,-3 0 0,5 0 0,4 1 0,-4 0 0,5 0 2,-5 2-2,4-1 0,-5 2 0,3-1 0,-7 1-2,-6 0 2,1 0 0,-4 1 0,-1 2 0,0 0 0,-2 0 0,-8-3 0,16 7 0,-16-7 2,16 7-2,-16-7 0,17 5 1,-17-5 0,11 2 0,-11-2 0,0 0 1,12 0 0,-12 0-1,0 0 0,11-11 0,-11 11 0,7-16 0,-3 6 0,-1-3 0,1-1-1,-1-6 2,0 4-2,1-5 1,0 0-2,-1-7 1,0 4-2,-1-7 1,1 1 0,-1 1-1,-2-4 1,0-2 0,-1 1-3,-4 0 0,1-7 0,-3 6 1,-3-4-2,-1 3 1,0-2-1,-3 5 0,-1 0 2,-1 2 1,-3 7-2,-2 1 2,-1 3-2,-3 0 1,-1 4-2,-4-2-3,-4 5 0,3 1-1,-8 2 1,3 1 0,-5-2 1,0 3 1,0 2 3,-6 2 3,5-1 2,-8 2-1,1 2 0,-4 0 0,-8 1 0,3 0-1,-4 0 2,-1 1-2,0-1 0,-3 0-2,1 0 2,-1-1 0,5-1 0,-7-1 0,0 1 0,1-3 2,-1-1-2,-2 2 0,3-2 0,-2-1 0,0 0 1,0-1-1,1 2 0,-3-2 0,-3 2 0,1-1 1,0 2-1,-4-1-1,1 1 1,1-1 0,-2 3-1,-3-2-1,1 3 1,-2 0 1,1-1-1,-1 3 0,-2-1 1,1 1 0,-1 1 0,2-1 0,-1 0 0,0 1 0,-1 3 0,0-2 1,-2 3-1,-1 0 1,-2-2-1,5 2 1,-2-1-1,1 3 0,0-1 0,-1 1 0,3 1 0,-3-1 0,0 1 0,0-1 0,1 1 0,0-1 0,-2 1 0,2-2 0,-1 1 0,-1 0 0,2-1 0,-3 0-1,2 2 1,0-2 0,-1 1-1,0 1 1,-1 0-1,-1 0 0,1 2 1,-2-1 0,-2 1-2,1 1 2,1-1 0,-2-1 2,-1 0-2,2 3 1,2-2-1,-1 4 1,1-4-1,2 4 1,-2-3-1,3 0 0,1 1 0,-1 0 0,2-1 0,0 0 0,0-4 0,2 4 0,-3-4 0,4 0 0,-2-2 0,1 2 1,2-3-1,0 1 0,4 0 0,0-1 0,1 0 0,1-1 2,0-1-2,4 0 0,1-2 0,0 1 0,3 0 0,1-1 0,1 1 0,2-1 0,5 0 0,-1-3 0,-3-1 0,2 0 2,0 0-1,4-1 3,0-2-2,1-1 0,1 2 2,1-2-2,7 2 1,0-3-1,2 1-1,-1-3-1,2 1 1,3-2 1,-4 3-2,5-1 1,-3 3 0,5-2-1,-3 3 0,3 1 1,-2-1-1,4 3 0,3 1 0,-4-1 0,4 2 0,-5 0 0,4 0 2,-2 1 0,3 0-1,1 0 0,-2 0-1,3 2 1,-3 0 2,3 3-3,-1-3 0,1 2 1,0-1-2,3 3 1,1-1 0,3 1-2,1 0 1,4 1 0,2-1 0,0 3 0,0 2-1,3-1 0,1-1 1,-2 4-1,3 0 0,-3 3 0,3-1 1,0 5 0,1 4-1,-2-1 0,2 5 1,0-4-1,0 7 0,-1-4 1,3 6 0,0-5 0,1-2 1,1 5 0,2-1 0,-3 2 2,4-2-1,1 0 1,0-1-1,0 2 0,0-6 0,0 6 0,0-5-1,2 0 0,3-2 1,-2 3-1,1 1 0,2-2-1,1 1 1,3-5 1,0 4-1,6-7 2,-1 5-2,10-7 2,-2-3-1,14-3-4,8-1-13,7-8-24,13 0-11</inkml:trace>
  <inkml:trace contextRef="#ctx0" brushRef="#br0" timeOffset="851107.6806">5506 12599 0,'0'0'1,"0"0"2,0 0-1,7 0-1,-7 0 1,0 0-1,0 0 0,0 0-1,0 0-1,0 0 0,13 8-2,-13-8 3,9 13 0,-2-5 0,-1 2 0,3 1 0,-1 0 0,2-1-1,6 0 1,-4 3 0,5-5 0,-6 2-1,7-3 1,-7 0 0,7 0 0,-11-2 1,4-2 0,-2-2 2,2-1 0,-1-3 3,-1-3 0,4-5 0,-4-3 2,3-2 1,2-4 0,-3-5 1,3-1-2,1-7 0,3-1-1,1-6-1,-2-5 0,5-5-1,3-4-1,3-5-2,0-4 0,7-8-1,-2-3 2,10-4-1,5-3 1,0-1-1,6-1-7,-2-11-39,8 7-7</inkml:trace>
  <inkml:trace contextRef="#ctx0" brushRef="#br0" timeOffset="884150.5705">11389 15763 14,'0'0'0,"0"0"0,0 0 2,0 0-4,0 0 2,0 0-1,0 0-1,0 0-2,0 0 3,0 0-1,0 0 1,0 0-1,4 7 1,-2 5 2,4 0 1,2 2 1,-1 4 0,3 0 0,0 7 1,3-3 0,0 6 0,-1-3 1,0 6-2,1-5 0,-3 3-1,2-4 1,-3 0-3,0-1-10</inkml:trace>
  <inkml:trace contextRef="#ctx0" brushRef="#br0" timeOffset="884870.6117">11743 15806 26,'0'0'2,"0"0"-1,-8-16 1,8 16 3,-10-15 1,6 6 1,-4-1 1,0 2 1,8 8-2,-15-9-1,15 9-3,-15 1 0,4 7-4,1 5-2,3 0 0,-1 3-1,1 3 0,3 1 2,1-1 0,2 1-1,1-2 2,-1-5 0,6 0 0,0 0 0,-5-13-2,19 13 1,-9-12-1,3-1 2,-4-1-1,6-5 1,-3-6-1,2 0 2,-2-3 2,-2-5-1,0 3 0,-2-3 0,-1 3 2,-2-3-2,-1 7 0,-1-1 1,-1 3 0,1 2-1,-3 9 0,1-9-1,-1 9 0,0 0 0,0 0 0,0 0 0,4 13 0,-2 0 1,-1 5 0,4 3 4,-3 1 0,2 2-2,0-1 2,0 3 0,0-5 0,2 2-2,-2-2 0,2-1-2,0-4-1,1 2-10,5-1-17,-8-2-21</inkml:trace>
  <inkml:trace contextRef="#ctx0" brushRef="#br0" timeOffset="886246.6904">12196 15733 0,'0'0'3,"-2"-10"0,2 10 2,-5-15 2,-1 5 0,0-2 2,-1 0 1,-4 2-1,0 1 0,-1 0-2,-3 4-1,0 2-2,-3 3-1,1 2-1,-1 6-2,2 5-3,1 0 2,1 5-3,2 4 2,5 2 1,2-1-3,4 0 2,1-1 1,1-1-2,7-5 2,2-3 1,3-6 0,2-2 0,2-5 1,-1-5 0,3-6 2,-1-1-2,-2-6 1,1 1 2,-3-4-2,-1 3 1,-3 1-1,-3 0 2,-1 4-2,1 0 2,-5 5 0,-2 8 0,2-10-2,-2 10 2,0 0-3,0 0 0,0 0 0,4 12-1,-1 1-1,3 4 0,0 1 2,0 4-1,0 2 1,1 2-1,-3-1 0,4 0-1,-1 1-8,0-5-5,0-1-11,3-2-15</inkml:trace>
  <inkml:trace contextRef="#ctx0" brushRef="#br0" timeOffset="886578.7094">12512 15899 18,'0'0'4,"0"0"3,1-9 1,9-2 5,0-5 3,-1-3 0,2-3 3,-3-4 1,0-1-4,-7 3-2,-3 0-5,-7 4-4,-10 5-8,2 5-9,-6 6-12,1 4-16,5 6-16</inkml:trace>
  <inkml:trace contextRef="#ctx0" brushRef="#br0" timeOffset="887000.7335">13516 15428 50,'0'0'3,"16"-13"1,1 3 2,9-4 4,1-4-3,17-4 4,7-4-1,6-2 3,5-2-3,-1 3-2,6-3-1,-7 3 0,5 4-3,-8 0-4,-9 3-7,1 3-18,-5 10-23</inkml:trace>
  <inkml:trace contextRef="#ctx0" brushRef="#br0" timeOffset="887498.762">14660 14912 40,'0'0'1,"0"-9"-1,0 9 1,0-13-1,0 4 1,0 9 1,2-15 1,-2 15 0,8-15 0,-8 15 0,10-12 0,-10 12-1,16-10 0,-16 10 0,17-1-2,-9 1 0,2 2-2,-10-2 1,14 17 0,-8-2 1,-3 5-1,-1-1 1,-1 7 0,-1-5 1,-2 4 0,-2-3 2,-1 2-2,-1-6 0,0-3 1,1-3 1,-1 0-3,6-12 0,-7 14 0,7-14 1,0 0 0,0 0 3,0 0-1,0 0 2,14-6 0,-6-4 0,2 1 2,4-3-3,-1 0 1,3-1-1,-3 2-2,3 0 0,-3 2 0,1 0-4,0 0-6,-3 3-16,4 4-18</inkml:trace>
  <inkml:trace contextRef="#ctx0" brushRef="#br0" timeOffset="887864.783">14973 14800 10,'0'0'1,"0"0"-1,0 14 0,0-14 0,1 21 1,-1-10-1,3 5 1,-2-4 0,3 2 1,0 2 1,3-6 2,-1 3 1,4-10 4,-10-3 0,18 0 3,-8-2 2,0-4 0,6-8 4,-7 3-3,4-6 2,-5 5-6,1 3 1,-8-5-3,-1 3-1,-1-1-2,-11 2-5,2 1-2,-4 3-4,2 2-7,-4 3-7,3 2-12,5 5-24,-1 1-5</inkml:trace>
  <inkml:trace contextRef="#ctx0" brushRef="#br0" timeOffset="888455.8168">15339 14678 0,'0'0'1,"0"0"1,0 0-1,0 0 1,0 0-1,-9-7 1,9 7-1,0 0-1,0-11 0,0 11 0,7-7-3,-7 7 2,17-4 0,-5 4 1,-1 0 0,1 0 0,1 2 0,-2 4 0,2 3 1,-3-2 2,-1 5-2,-3 1 1,1 4 0,-4-5 2,-2 8-2,-1-5 2,-4 3 0,-3-5-1,-2 2 1,-1-6 1,-3 3-1,3-7 1,-1-2 0,2-3 0,9 0-2,-14-4 1,14 4-2,-5-17-1,5 7 0,1 2 2,3-3-2,1 2 3,-5 9 0,16-14 2,-6 9-1,0 1 1,2 3 0,-3 1-1,3 0-2,0 0-1,-1 0 1,0 5-3,2 0-1,-5 0-5,1-1-16,3 9-19,-12-13-7</inkml:trace>
  <inkml:trace contextRef="#ctx0" brushRef="#br0" timeOffset="888884.8413">15657 14534 22,'0'0'2,"0"0"0,0-10 1,0 10 2,13-8-2,0 5 1,0-1 0,3 1 0,4 3 0,-8 0-3,5 7 0,-7 2 0,1 3 0,-9 5 1,-2-3-1,0 3 0,-1-2 1,-4-2-1,1-1 1,0 0-2,4-12 1,-5 10-1,5-10 1,0 0 0,9 4 0,0-4 2,3 0-2,1 0 3,0 0 0,1 1 0,1 3 1,-1 2-1,-2 0 0,-2 2 2,0 3-1,-4 2-1,-3 0 0,-3 7-5,-3-2-16,-11 4-26,-3 7-5</inkml:trace>
  <inkml:trace contextRef="#ctx0" brushRef="#br0" timeOffset="890562.9373">15682 15248 0,'131'-56'1,"-11"9"3,-5-5 1,-3-2-2,-17 5 3,-7-3-1,-8 4 2,-9-1 2,-15 3-1,-5 2 1,-18 2 1,-9 5 1,-10 0-2,-7 4 1,-7-2-1,-5 2-3,-8 0-1,-4 5-1,-7-1-1,-2 3-2,-6-1 0,-3 2 0,-4 4 2,-10-4-1,2 6 0,-5-2 1,-3 10-1,-2-3 2,-5 10-1,-2-2-2,-6 7-1,0 15 0,-8-2-1,-6 9 1,-2-1 0,-6 6-2,-2 0 1,-6 7-1,-2-6 4,-2 3-1,-1 0 1,-1 0-2,-3 0 0,-2-2 1,0 2 0,0-3-1,0 1 2,0-4-1,0 3-1,-1-5 1,-3 2-1,3-4 0,0 7 0,1-2 0,-3-2-1,-1 5 0,1-5-1,3 7 1,1-4 1,-1 6-1,2-5 1,-1 1 0,5 1 0,3 0 0,1 3-2,3-1 2,1 2 0,0-1 0,3 2-1,4-3 1,3 6 0,-1-3 0,4 5 1,0 4-1,3-2 0,3 5 0,1-1-1,3 4 1,1-1-2,4 4 1,2-7 0,0-2 0,7 6 0,-1-7 0,6 5 1,7 1-2,1-5 2,-2 2-1,11-6 0,3 3 1,10-8-1,1 4 0,13-8-2,-1-2 1,12-1 0,10-2 0,3-1 1,11-3 0,1 0 0,9-3 1,-1-3 0,13-2 0,0-2 0,2-3 0,7-2 0,0-2 0,13 0 0,3-4 1,4-2-1,3 0 1,3-1 0,3-3 1,4-1-1,2-6 0,3 0 0,2-2 1,7-4 0,-2-2-1,11-2 1,4-4 1,2 0-1,8-1 0,-1-4 2,-5 3-2,14-4 2,4 1-2,1-6-1,-3-3 1,14-2 0,4-3-1,6-5 0,6-3 0,8-6 0,3-5 0,9-4 2,13-4-4,1-8-10,-1-5-15,6-6-20,14-2-10</inkml:trace>
  <inkml:trace contextRef="#ctx0" brushRef="#br0" timeOffset="891394.9849">12309 15668 49,'0'0'2,"0"0"2,0 0 1,0 0-2,0 0 1,0 0-1,-5 12 1,4-2 1,0 2-4,1 6-1,0 2 0,0 3-1,2 2 1,0 0 0,6-2 0,-2 0 1,1-1-1,1-2 0,3-4 1,-2-3 0,4-2 3,-2-3 1,3-2 3,-1-6 3,3 0 0,-3-7 2,2-5 3,0-2 0,-1-7 0,-2-4-1,0-4-1,-3 1-3,0-7-1,-5 2-1,-4 0-3,0 1 0,-2 4-1,-4 1-3,-4 7 1,0-1-2,-5 12 0,1 5-2,-4 4-4,1 10-5,-4 8-12,3 9-44,-2 9-3</inkml:trace>
  <inkml:trace contextRef="#ctx0" brushRef="#br0" timeOffset="895560.2231">16834 14349 1,'0'0'8,"0"0"0,0 0 1,0 0 3,0 0-2,3 7-1,-3-7 0,10 9-2,-10-9-4,13 11 2,-13-11-2,14 12-1,-14-12-1,16 14 0,-16-14 0,17 11 1,-17-11-1,16 8 1,-16-8 1,13 7-1,-13-7 4,14 5 0,-14-5 1,14 0 1,1 0 0,-7-5 2,8 0-1,-5-5 0,9-1 1,-6-7-2,8-1 0,-7-7 0,5-5 0,1-2-3,1-4 1,5-5 0,-1-2-2,4-5 1,1-1-3,5-1 0,0 2 0,4-4 2,-4 1-1,6 1 0,-5-1 2,1 6-1,0 1-1,-3 7 0,-1 3 1,-8 7-6,0 2-15,-9 6-32,0 13-18</inkml:trace>
  <inkml:trace contextRef="#ctx0" brushRef="#br0" timeOffset="896482.2759">16251 15309 1,'12'14'8,"-4"0"0,7 1-1,7 0 1,-3 2-2,8-4 1,-1 4 1,7-4-1,-1 1 1,10-6 0,-4 2 2,2-7-2,7-2 2,0-1-1,9-9-1,-2-4 2,10-9-2,3 1 0,5-7 0,1-2 1,3-5-2,-1 3-1,0-5 1,1 2-1,-5 0 0,1 1-2,-7 2 0,-3 2 0,-6 1-1,-1 4-1,-9 0 0,0-1 0,-11 8 0,-9-3-1,-2 8-1,-6-4-4,-7 9-3,0-4-6,-11 12-17,7-1-18,-7 1-15</inkml:trace>
  <inkml:trace contextRef="#ctx0" brushRef="#br0" timeOffset="896736.2904">18032 14773 87,'0'0'4,"0"0"2,0 0 3,15-4-1,-15 4 3,16 2 0,-16-2-1,17 17 2,-11-2-3,-4 11-5,-2 7-8,-10 3-17,-1 16-33,-16 2-3</inkml:trace>
  <inkml:trace contextRef="#ctx0" brushRef="#br0" timeOffset="903473.6757">16487 15968 54,'0'0'0,"0"0"-1,0 0-1,0 0 1,0 7 0,0-7 0,3 20 1,1-7-1,2 9 1,1-2 1,3 10 1,2 3-1,-2-1 2,4 5-2,-3-7 0,3 3 0,-4-7 1,-1 0-1,-1-10 0,-1-4-1,-7-12 1,5 12-3,-5-12-3,0 0 0,-3-14 0,-1 0 0,-5-5-4,0-8 1,-1-4 1,-1-3 1,2-1 2,1 0 3,4 1-1,1 0 2,3 5 1,0 5 1,7 2 1,3 5 0,2 0 1,1 4-2,2 2 2,0 3-2,1 4 0,1 0 2,1 4-2,-5 0 1,1 6-1,-3 2 1,-1 4-1,-4 0 1,-1 7 0,-4-4 0,-1 3 0,-1 0-1,-6 3-1,-3-3 1,-2 0-2,-1-4 1,0 3-1,0-6 0,2-2 0,0-1 1,11-8 0,-15 8-1,15-8-1,0 0 1,0 0 0,0 0 0,0 0 0,0 0 0,8 8 1,2-7 0,0 6 3,3 5 2,2-1-4,-1 2 1,4-3 0,0 5 1,1-4-2,-1 4 0,5-7-2,-4-4-2,4 1-5,-4-3-7,0-2-8,4 0-6</inkml:trace>
  <inkml:trace contextRef="#ctx0" brushRef="#br0" timeOffset="904227.7189">17048 16068 61,'0'0'2,"0"0"-1,-12-2 2,12 2-1,-22 3 2,13 7-4,-6-3 2,6 5-1,-5 2-1,10 1-1,-4-1 1,8 3 0,9 4 0,0-7 0,6 2 0,-3-8 1,6 4 1,-2-9-1,4 3 0,-6-6 0,-1-6-1,-1-4 1,0-6 1,-2 5-1,-1-5 0,-4 2 0,0 0 1,-1 4 1,-2 0 0,-2 10 0,0 0-1,0 0-1,0 0 3,0 0-2,0 0-2,12 5 0,-12-5 0,9 11 1,-9-11-1,17 11 2,-6-6-2,-2-2 0,2 0-2,2-2 2,-1-1-1,-1 0 1,-1-2-1,-1-5 1,0 0 0,-2-5 0,-1 1 0,-3-1 1,2 0 0,0-4 1,0 5 0,-1-1-1,0 4 1,-1-2 1,-3 10-1,11-9-1,-11 9 1,14 0-1,-14 0 0,14 6-1,-14-6 0,20 16 0,-12-5 1,4 1-1,-4-2 0,2 3 0,-3-3 0,4-1 0,-11-9 0,14 10 1,-14-10 2,13 2-2,-13-2 1,13-4 1,-13 4-1,12-18-1,-4 5 1,-1-3 0,2 3-1,1-2 1,-1 2-2,1-1 0,2 3-2,2 3 1,7 4 1,-6 1-2,6 3-1,-5 0-4,7 4-9,-6 0-10,8 5-7</inkml:trace>
  <inkml:trace contextRef="#ctx0" brushRef="#br0" timeOffset="904655.7434">17892 15919 121,'0'0'3,"0"0"-2,-10 0 0,10 0 0,-14 10 0,6-1 1,0 0-2,-1 7 0,3-4-3,3 1 2,2 0-1,1 2-1,3-4 1,4-1 0,3-4 0,1-2 2,1-3 0,1-1 2,-1-4-1,1-4 1,0-3 1,-1-7-1,-4 2 1,0-6 0,-5-2-1,1-4 1,-4 2-1,0-4 0,-2 3-1,-4 0 4,0 3-3,1 6 2,2 4-1,-3 3 0,6 11-2,0 0 0,-3 7 0,3 7-1,0 5-2,0 6 0,2 0 0,2 4 0,4 1-3,-1-2-5,5-2-7,3-3-9,1-3-6,3-5-11</inkml:trace>
  <inkml:trace contextRef="#ctx0" brushRef="#br0" timeOffset="905407.7864">18257 15838 80,'0'0'0,"-14"0"0,14 0-1,-19 12 1,13 0-1,-9-3-2,8 6 2,-6-2 0,7 3-3,5-2 2,1 1-2,1-4 2,6-2-2,1-1 3,2-2-1,9-4 1,-5-2 1,7 0 0,-7-5 1,6-4 0,-6-1 3,2-2-1,-7 0 2,0-1 1,-3 0-1,-2 3 1,-1 1-1,-3 9 1,4-16-1,-4 16 0,0 0-3,0 0-1,0 0-1,0 0 0,11 8-1,-11-8 0,10 19 1,-5-8 0,0 2 0,3-3 0,-1 1 0,-1-3-1,-6-8 2,14 17-1,-14-17 1,13 3 0,-13-3 1,12 0 0,-12 0-1,13-12 1,-6 2 1,-2-1-2,1-1 0,2-2 0,-1 1 1,0 1-2,0-2 0,4 4-2,-2 2 2,0 2-1,2 2 0,-2 4 0,1 0 1,0 5-1,0 2-1,-2 2 2,4 1-1,-5 0 1,3 0 0,-10-10 0,13 10 0,-13-10 3,11 2-2,-11-2 0,9-9 1,-5-3 1,2-5-1,-2-2 2,2-1-1,-2 0 1,3-3 0,-1 4 1,1 5 0,1 2-2,0 6 2,1 6-2,2 3-1,-1 9-2,2 5-7,-1 8-16,-3 3-32,12 4-1</inkml:trace>
  <inkml:trace contextRef="#ctx0" brushRef="#br0" timeOffset="905948.8173">18281 16740 81,'0'0'3,"1"-14"0,0 2 2,1-5 0,-1-3 2,2-2-1,-1-3 1,0-5 0,-1 5 0,-1 0 0,1 5 1,-1 2 1,0 6 2,0 2-3,0 10-1,0 0-1,0 0-1,0 0-1,-1 10-4,1 0-1,6 0-3,5 3 3,1-1 0,6 1-1,1-1 2,4 0-1,0-3 1,1 2-2,-3 1 2,-1 0-2,-2 1 0,-6 0-4,-4-1-2,-5 1-3,-3-1-3,-1 0-2,-7-2-2,0-2-5,-1-2-5,-1-3 0</inkml:trace>
  <inkml:trace contextRef="#ctx0" brushRef="#br0" timeOffset="906517.8499">18546 16607 14,'0'0'3,"0"0"0,8 0 2,-8 0 1,13 4 0,-13-4 0,18 4 1,-9-1 3,3-1-3,-1-2-1,-1 0 0,1 0 0,0-6 0,-11 6-2,16-15 2,-9 6-1,-1-4 0,-2 1-2,-2-3 1,-1 2-2,-1 0 3,-4 1-2,-1 4 2,5 8-2,-16-9-1,16 9-1,-16 6 0,12 5-1,-1 3-1,3 3-1,2 3-1,2-1 1,4 0 0,2-2-1,4-3 2,2-2-1,1-5 1,0-3-1,2-4 0,-2 0 1,4-10 0,-6-2 1,4-7-2,-5-2 1,-1-8 1,-1-2-2,-6-2 1,-2-6 0,-2 1-1,0 1 2,-5 2 0,-3 5 3,-1 4 0,1 8 2,0 4-1,8 14 0,-17-6 0,17 6-1,-7 16 0,3 3-2,4 5-1,0 5-1,4 3 0,0 4 1,4-4-3,1 2-3,5-5-10,0 0-16,2-9-17</inkml:trace>
  <inkml:trace contextRef="#ctx0" brushRef="#br0" timeOffset="906860.8695">19032 16490 4,'0'0'1,"0"0"0,0 0 2,0 0 0,0 0 1,13 0 2,-13 0 1,14-8 1,-14 8 2,14-14 0,-14 14 0,10-18 2,-7 9 1,1 1 3,-4 8-1,1-15-2,-1 15-1,0 0 0,-12-7-3,12 7-1,-12 3-3,12-3-3,-13 20-2,8-9-1,1 5-1,3-1 1,1-2-2,0 0 2,5 0-2,5-4-4,-1-1-6,3-3-7,5-2-9,-2-3-9</inkml:trace>
  <inkml:trace contextRef="#ctx0" brushRef="#br0" timeOffset="907270.8929">19254 16300 73,'0'0'1,"0"0"-1,0 11 1,0-1 0,2 5 1,0 1-1,2 2 0,1 2-1,5 1 1,-2-3-1,4-2-1,-2-3 0,2-2-4,0-5-1,-1-5-1,-1-1 0,3-4 0,-7-5-3,0-6 2,0-3 1,-4-4 1,0-4 3,-2 3 2,0-4 1,-4 2 1,3 3 4,-2 1-1,1 0 2,2 9 0,0 12 0,0 0 1,10-4-1,-10 4-2,16 16 0,-5-2-1,1 8 1,4-6-3,4 0 3,-2-1-4,4-2-7,-6-8-28</inkml:trace>
  <inkml:trace contextRef="#ctx0" brushRef="#br0" timeOffset="916112.3986">12370 15259 3,'0'0'4,"-15"-3"1,15 3-1,-20 0-2,8 0 0,-5 0 0,5 0 0,-7 0 0,2 0 2,-6 0-2,2 0 2,1 0 0,-5-1-2,0 0 0,-1-1 1,0 1-1,1 0-1,-2 1 2,0 0-2,0 0 0,-5 0 0,4 4 0,-2-1 1,1 3-1,-1 0-1,2 2 0,-2-2 0,3 3 0,3 2 0,-1 2 0,0-4 0,-6 7 0,6-2 1,-6 4 1,-1-1-1,2 2 2,-2-1-1,0 4 2,-2-4-3,2 4 3,-6 4-2,7-4 0,-1 4 0,4-3 0,-3 3-2,5-5 1,1 8 0,2-7-1,6-1 0,-1 1-1,0 0 1,0 2 0,4-1-1,-4 1 1,4 0 0,-3 1-1,6 0 1,-5-1-1,3-1 1,0 4 0,1-7-2,0 6 2,0-3-1,2 1 1,0-2 0,1 3 0,4-3 0,1 3 0,2 3 1,1-3-1,1 1 2,0-1-2,5 2 1,1-6-1,2 4 0,1-7-1,-1-5 1,4 3 0,-3-2-2,4-1 2,-5 0 0,5 0-1,-2-2 1,3 2 0,-2 1 0,5 0 0,-2 0-1,2 0 1,-1-2 0,2 0 0,-2-2 0,3 0 0,-3-3 0,3 0-1,-1-2 2,5-2-1,2 1 0,-2-2 0,6 0 0,-6 1 0,5-2 1,-5 0-1,6 0-1,-8 0 1,1-1 0,-2 0-1,2-1 1,3-1 0,-1-2 0,-2 0 0,6 0 0,-3-2 0,0 2 0,4-1 0,-3-2 0,3-1 1,-1-1-1,4 1 0,-3-3 0,6 1 1,2-2-1,1-2 1,1 2-1,-1-1 2,6 1-2,-5 2 1,4-1-1,-7 0 0,-3 3 0,2-2 1,-4 2-1,3 1 0,-4 1 0,1 0 0,-3 1 1,6-1-1,-6 4 0,8-3 0,0 3 0,-1-1 0,3 1 0,-3 1 0,5 1 0,-4-3 0,8 0 0,-10-1 0,0 2 0,4-4 0,-3 2 0,3 0 1,-3-3-1,2 1 0,-5 0 0,7-2 1,0 0-1,-4 0 2,3-1-2,-4 0 1,3-3-1,-5-1 0,5-4-1,-8 3 1,-1-4 0,-2 3 0,-3-4 0,0 1 0,-4 0 1,0 0 0,-2 3 0,-4-5 0,1 1 1,-2-3-1,-2 1-1,0-2 0,-4 2 1,2-4-1,-3 4 0,1-3 1,-3 3 0,-1-2-1,0 2 3,-2-3-2,0 3 1,0-1-1,0 1 1,0-1 0,-5 3-1,2-3 1,0 1-2,-3-1 2,2-2-2,-1 2 0,3-5 0,-3 5-2,3-2 2,-3 1 0,2 0 0,-1 4 0,1 2 2,0-2-1,0 5-1,-1-5 0,1 4 1,-1-2 0,1 2-1,-2 1 0,-1 2 1,2 0-1,-3 2 2,0 0-1,-2 2 0,-1-1 0,-1 2 0,-1 2 2,0 1-2,-2-1 1,2-1-1,-1 4 1,-2-2-1,1 2 0,-2 0 0,1-1 0,1 1 0,0-1 1,0 0-1,-1-1 1,3 2-2,-1-2 0,-5 2 0,2-1 0,-7-1 0,4 2 0,-3 1 0,0-3 0,-4 2 0,3 1 0,2-2 0,-2 1 0,5 0 0,-4 1 0,3-2 1,-4 1-1,5 2 0,-5-2 0,2 0 0,-3 1 0,1 1 0,-2 0 0,1-1-1,-1 1 1,-4 1 0,2-1 0,-4 3 0,2-1-2,-7 3 2,6-2 0,-8 2-1,6-1 1,-6 3 0,3 0 0,0 0 0,-1 0 0,8 1 0,-8 1 0,3-2-2,-3 2 2,-1 1 0,0-2 0,-1 1 0,1 2 0,-6 0-1,3 0 1,-4 0 0,3 2 0,-4-3-1,4 4 1,-3-2 0,0 2 0,4-1 0,-1 2-1,4-2 1,-5 4 0,5-5 0,-3 5-1,2-6 1,2 3 0,0-2 0,2-1-1,-3-2 1,8 2-2,-4-2 4,7-1-2,-1 7 0,3-7 0,3 8 0,4-5-2,1 4 2,2-6 0,2 6-1,2-7 0,1 0 0,0 4 0,0-4-1,3 3 1,-1-1 0,1 0 1,1 2-1,0-1 0,1 3 1,0-2-1,2 4 1,-1 1-2,2 0 1,0 4 1,1 1-1,0 1 1,0 1-1,0 2 0,0-3 1,2 5-2,0-6 1,0 4 1,2-3-1,1 2 1,-1-4-1,2 7 2,-2 1-1,2-4 1,-2 5-1,-1-5 1,0 3-1,0-4 2,1 3-2,-3-6 0,2-2 0,0 0-2,-2-2 2,4 1-1,0 0 1,-1-3-1,-1 1 1,2 0-1,1 2 1,0-3 0,-2 2-1,3-1 1,-3-1 0,3 3-1,0-3 1,0-1-2,0 0 2,3 0-1,-3-1 1,4 1-1,-3-1 0,5 0 0,5-1-2,-1 3 2,4-3 0,-4 1 0,8-2 0,-4-1-1,9 0 2,-6-2 0,3-1 0,1-1 0,3-1-1,3-2 1,-2-2 0,7-1 0,-4 0 0,7 0 0,-6 0 0,9-4 0,2 2 0,1-2 0,2 3 0,0-4 0,3 3 1,-1-3-1,5 0 0,-4-2 0,-2 2-1,5-5 1,-6 2 0,5-1 0,-1-2 0,4-1-1,-2 1 1,-1-3 0,2 2 0,-2-5 0,1 1 1,-4-3-1,-4 3 0,0-6 0,-4 4 1,1-5 1,-4 2 0,2-3-1,0 1 3,-5 1-3,2-3 1,-7 0 1,5 1-2,-10 0 0,3-1 0,-7 0 0,-2-7-1,-3 6 0,-3-4 0,0 2 1,-5-3-1,-1 5 0,-2-4 0,-2 4 2,-3 3-1,-1-3 0,-2 5 0,0-6 2,-3 5-2,-1-4 0,-2 0 0,0 1 0,0 1-1,-1 0 1,1-3 1,-3 4-1,1-2 0,-1 2 0,0 0 0,-2-2 1,1 2-2,0-1 0,-1-3 0,0 3 1,-2-1-1,1 3 0,-1-2 0,-2 3-1,-2 1 2,-1 4-1,-7 1 0,4 0 0,-1 1 0,2-1 0,-5 2 0,5 1-1,-5-2 1,5 2 0,2 1-2,-4 3 2,1 1 0,-6-1 0,5 5 0,-4 2 0,-3 1-1,-3 1 1,1 1 0,-7 3-1,3 2 1,-4 2-1,-4 0 1,-2 1 0,-4 0 0,3 3 1,-5-1 0,0 0-1,1 1 1,-3 2 1,0-1-1,1 1 0,0-4 0,-2 6 0,-2-7 0,-1 5-1,-4-4 2,3 3-1,3 4 1,-2-7-2,5 6 1,2-6 0,2 5-1,5-8 2,5 5-1,1-8-1,3-1 0,3 0 0,1-2 0,4-1 0,1 0 1,1 1-1,-3-1 0,8-1 0,-3 1 0,7-1 0,-3 1-1,4 1 1,-2 1 0,6 0-1,10-3 1,-17 5 0,17-5-2,-12 7 1,12-7 1,-11 9-1,11-9 1,-9 9-2,9-9 1,-9 14-1,3-6 1,1 1 0,-1 2 1,-2 1-1,0 2 1,-4 0 0,2 3 0,-4 2-1,3 1 1,-5 2-1,4 0 1,-1 3-2,1-3 2,-1 5-1,6-4 0,-4 4 0,6-3 0,0 2 1,1-1-2,1 4 1,2-2 1,0 3 0,1 3 0,0-2 0,0 1 0,2-1 0,4 3 0,1-6 0,1 6-1,3-7 0,2-1-1,1-1-2,-1 0 2,5-2-3,-3-2 0,7-2-1,-5-2 2,4-1 0,-3-2-1,3-1 3,-4-1 0,5 2-1,1-5 2,-4 3 0,5-2 0,-7-1 1,7 0 0,-7-2-2,2 0 1,-3 1 0,-4-2 0,2 0-4,-3 0 0,3 0 1,0-1-1,0-2 1,0 2-1,0-3 2,3 2 1,-1-2 0,2 0 1,0 0 1,0-1 0,3 0 1,1-1-1,5 0 2,-4-2-2,12-4 0,-5-1 1,11-4-1,4 2 1,3-6 0,9 3-1,2-3 1,5 1 0,-1-3 1,6 0-1,1 0 0,-5 1 0,8-3 2,-1 3-2,-3-1 0,1 4 0,-6-2 0,-3 5-5,-12-5-21</inkml:trace>
  <inkml:trace contextRef="#ctx0" brushRef="#br0" timeOffset="919882.6143">13771 14820 6,'-38'12'8,"-3"-2"0,3 3 0,5-3 0,-4 2-1,4 5-1,-2-3-1,3 1-1,2-3-1,1 6 1,5-6-2,1 5-1,4-4 2,1-2-3,5 1 0,0 3 1,5 0-1,0 2 0,3-1 0,4 2 0,-1 5 0,2-1-1,2 1 1,5 2 0,4 2 0,-4-2 0,4 4 0,3 0 0,-1 2 0,1-2 0,-1 3 0,3-3 0,-5 7 1,2-1 0,1 0-1,0 2 1,-1-2 1,-1 2-2,2-4 0,-4 4 1,1-4-1,0-2-1,0-2 1,-4 0 0,3-1-2,-1-2 2,-2 1 0,1-4-1,0 4 1,-3-8 0,1 3 0,0-4-1,-1 3 1,1-6 0,0 3 0,-2-5-1,3 0 2,-3-2-2,1 1 1,0-4 0,-5-8 0,10 14 0,-10-14-3,8 12 2,-8-12-1,13 6-1,-13-6 2,13 3-1,-5-3 1,3 0 0,0 0-1,-2 0 1,4 0 1,0 0-1,3-2 1,5 2-1,-2-1 0,5 0 1,-5-2-2,7 2 1,-5 0 1,6-1-1,-6-1 1,-2 1 0,3 0 0,1-1 0,0-1 0,0 0 0,3 0 0,-1-1 0,4-2 1,-1-1-1,5-1 0,-3 0 1,6-3 1,-3 2-1,13-2 0,-2 1 0,2-6 0,5 3 1,1-4 0,3 3-1,-1-3 0,5-1 0,-6-3 2,-1 4-2,4-4 1,-5-2 1,6-1-1,5-1 1,-3-2-1,6 3-1,-2-3 2,1-2-1,-1 2-1,3-1 0,-4 0-1,-4-4 1,4 2-1,3 0 2,-1 0-2,4 2 0,-6 0 1,4-2 0,-4 4-1,1 2 1,-4 1 0,-8 1 1,4 0-1,-4 1 0,-1 3 0,-4 1 3,-4 1-2,-1 2 0,-7-2 2,1 5-1,-9-4 1,-1 2 0,-5-2-1,0 2 1,-2-3-2,-3-1 0,-1-3 1,-3 2-2,2-3 1,-6-8 1,3 3-2,-7-2 1,4-1-1,-2-1-1,-1 0 1,2-1-1,-3 1 0,0 5 0,-1-5-1,-2 5 1,0-3 0,-3 2 0,-4-2 0,0 5 0,-5-3 0,-2 1 0,-1 1 0,-1 0 0,-4 0 0,-2 3 0,1-1 0,-3 1 0,0 0 1,-2-3-1,0 3 2,-1 0-2,-3 4 0,-6 0 0,4 5-2,-3-5 1,-1 11-2,-2 2 0,-2 1 0,1 1 1,0 3-1,3 0 1,-9 0 1,6 3 1,-6 4 0,0-3 0,0 6 1,-9-2-2,5 4-1,-4 6 1,1-6 1,0 6-1,-1-5 0,1 7 0,0-5 0,2 4 2,-5-4-1,0 0 0,-2 1 0,-5 1 1,1-1-1,-1 2 0,1 0 1,0-1-1,0 1 1,3-1-1,-1 2 0,4-1 0,-4-1 0,-3 1 0,2-2 1,-1 1-1,1-1-1,1-2 2,2 1-1,0-2 0,2 4 2,4-7-2,-2 3 0,4-3 0,-2 2 0,-1-2 0,5 2-2,-1-4 2,7-1-2,-1 0 1,5 1 0,0-1 0,4 0-2,6-1 2,0 2 0,4-1 1,-2 0 0,4 1 0,-1 2 0,1-2 0,1 2 0,0 0-1,1 2-1,-1 6 1,4-4 1,-1 5-1,6-5 0,-2 7-1,4-4 0,2 5 1,3-7 1,-1 0-1,3 4 0,0-1 0,2 3-2,0-2 3,0 4 0,3-2-1,3 5 1,-1-1 0,2 1 0,1-1-1,2 4 1,0-2 0,1 2 0,0-3 0,0 5 0,1-6-1,0 6 2,1 3-1,-1-3 1,-2 3-1,2-3 0,-2 4 1,0-4-1,-3 5 0,1-6 0,-2-1 0,-1-1-1,0-2 1,0-2-1,-1-3 1,2 0 0,-1-4-1,0-1 1,-1-4 0,2 1 0,-3-5 0,1 3-1,-4-11 1,7 15 0,-7-15 0,4 13 0,-4-13 0,4 13 0,-4-13 0,3 12-2,-3-12 2,3 15 0,-3-15-1,5 13 1,-5-13-1,5 11 0,-5-11 1,9 11-1,-9-11-1,11 10 2,-11-10-1,16 7 0,-16-7 0,18 10 1,-8-7-1,4 3 1,-4 0-1,7 1 1,-5 0 0,5 0-2,-4-1 2,6 0 0,4 0 0,-4-1 0,6 0 0,-5-1 0,7-1 2,-7-1-2,9 1 0,-7-3 1,-1 0-1,1 0 0,3 0 0,-1 0 0,0-1 0,0-4 0,3 1 1,2-1-1,-2-2 0,9-3 0,-3 1 0,6-5 1,-2 2-1,13-3 0,2-2 1,1 1-1,4-1 0,0-4 1,5 2 1,0-3-2,3 2 1,1-6 0,-7 1 0,14-3 0,-2 0 1,5-1-2,-2-1 1,2 2 0,0-2 0,-1 0 0,0 1-1,0-1 0,-3-3-1,-2 5 1,5-5 0,-4 2 0,1 0-1,-3 1 1,0 0-1,-5 3 1,-7 4 0,4-5 0,-3 7 0,-3-2 0,-2 2 1,-7 0-1,0 2 0,-9 2 0,0 0 1,-10 0 0,-4 0 2,-6 2-2,-4-3 0,-3 0 0,-3-1 2,-1-2-2,-1-4 1,-4-4-1,-1-4 2,0 2-2,1-4 0,-3 2 0,0 1 0,-3-4 1,0 3-1,-1 1-1,1 4 1,-2-4-1,-1 3 0,0-3 0,-1 1 0,-1-2-1,0 4 1,-2-5 0,-1 5-1,1 0 1,-3 0-2,2 3 2,-3 2-1,2 1 2,-4-3-1,1 8 2,-5-4-2,-2 9 0,-4-1 0,2 6 1,-5-2-1,-1 9-1,-3 1-1,-1 0 2,0 1 0,-2 5-2,3 8 0,-9-7-2,3 7 1,-7-4-3,1 7-3,-7-4 2,-5 5 0,3-5 1,-8 2 0,1 2 3,1 2-1,-3-4 3,-3 3 0,5 2 2,0-1-1,-3-2 0,-2 1 0,5 0 1,-5 1-1,2-3-1,1 0 0,-3-2 1,4 1-1,-3-1 1,2-2-3,-1-1-2,-2-2 1,1 3-2,3-2 0,0-1 0,3 1-1,1-2-1,4-2 4,1 0 0,5 1 1,-1-1 0,-3 0 3</inkml:trace>
  <inkml:trace contextRef="#ctx0" brushRef="#br0" timeOffset="924030.8516">13510 15090 0,'0'27'4,"-1"4"-1,1-2 1,0 3 1,0-4-2,0 2 2,0 0 0,0 0-2,-1-1 1,2 6 0,0-9-1,0 10 1,2-1-2,2 1 2,0 2-2,0-2 0,-1 0 0,4-1-1,0 3 0,1-5-1,-1-3 0,5-1 0,-3 0 0,3-5 0,2 0 0,0-3 0,0-3 0,2-1 1,-1-4-1,1 3 0,-3-5 0,3 1 0,-5-2 1,5 0-1,4-2 0,-4-1 0,2-1 1,-5 1-1,8-2 0,-7-2 0,5 1 0,-7-2 0,-1 2 0,0-2 0,-1 0 0,4-1 0,-2 3 0,-3-2-1,4 0 1,-3 3 0,2-3 0,-1 2 0,4-2-1,-1 1 1,1-3-1,0 0 1,2 0 0,1-4 0,3-2 0,3-2 1,0-1 0,4-2-1,-1-1 1,9-3 1,-2 2-1,7-5-1,8 3 1,-1-6-1,8 3 1,-2-5-1,9 3 1,-4-4-1,8-1 3,1 0-3,3-1 0,2-1 1,2-1 0,1 1 0,3 2 1,0-5-2,-1-2 1,-3 4-1,-7-5 0,4 6 0,-1-3 0,-1 1 0,-1 1 0,-7 3 1,2 5-1,-5-4 1,1 6-1,-7-4 0,-8 5 0,1-1 1,-2 3-1,-6-2 0,0 3 0,-6 2 0,1-1-1,-8 1-1,5 0-1,-10-1 0,1 2-1,-4-2 1,-1 1-1,-3-1 2,-1-1-1,-5-1 3,-1 1 2,-4-1-1,-1-3 0,-2 1 1,0-1-1,-3-3 1,-2-6 0,-2 3-1,-1-4 3,-3 2-1,-1-4 1,2 2 0,-4-3 0,-1 2-1,-1 3 0,3-4 0,-5 5-2,0-2 0,-7 0-1,4 2 0,-3 0-1,2 1 0,-4 2 1,1 1-2,-3 3 2,1 1-1,3 4 0,-6 1 1,4 3 0,-6 2 0,1 2 0,-4 1 0,0 3 0,-5 1 0,-1 0-1,-4 5 1,-8 1 0,2 2 0,-4 2 1,-1 1-1,0 0 0,-4 3 1,-1 1-1,0-1 0,1 3 1,-3-2-1,-5 2 0,-1 0 2,-3 2-2,-1-2 0,-2 3 0,1 0 1,-2 0-1,-3 1 0,1-1 1,1 2-1,2-4 0,-2 4 0,6-6 0,-3 8 0,2-1 0,3-4-1,2 6 1,-1-8-1,1 5 1,4-5-2,0 4 1,7-8 1,2 0 0,6-4-1,5 0 1,5-2 0,9-1 0,1-1 0,5-1 0,3-1 0,5-1 0,3-1-1,4 1 0,8-2-1,0 0 0,-8 11 1,8-11 0,7 16-2,2-4 2,1 4 1,2 4-1,3 2 1,-1 3 0,2 5 0,-1 1 0,0 6 0,-3-3 0,4 10 0,-4-6 1,0 9-1,-2 3 1,0 0-1,-1 4 2,-1-2-2,0 1 0,2-2 0,-2 2-2,0-8 2,-1-4-1,3 0 0,-3-8 1,3 0-1,-4-7 0,4-1 1,-4-4-2,3 0 2,-1-5-1,-1 4 2,0-2-1,1-3 0,-1 2 2,4-6-2,4 0 0,-3-3 1,3 3-1,-2-9-1,4 1 1,-3-3-2,4 0 1,-6-3 0,2-8 0,5 5 1,4-9 0,2 2-3,7-6 2,6-1 0,3-1 1,10-3 1,-1 3-1,16-8 1,5 2-1,5-7 3,8 2-2,6-7 0,2 0 0,8-2 1,10-1-1,-5-2 0,1 0-1,1 2 0,-6-3 0,2 7 1,1-1 0,-12 4 1,-7 2-1,-7 5 0,-4 2 1,-11 4-1,0 5 1,-16-1-1,-4 4 0,-6-2 0,-6 4-1,-3 2 1,-6-2-1,-1 1-1,-4 0 1,4-2 0,-6 0-1,4 0 0,-3-3 1,5-2-1,3-3 1,-3-1 0,5-4 1,-3-2-1,6-2 1,-5-6-1,6-5 1,-7 1 0,-3-3 1,-2 1-1,-2-3 0,-4 4 0,-6-1 3,-6 4-3,0 3 0,-12 2 1,-3 3 0,-6 0-1,-3 5 0,-11-1-1,-5 6-1,0 2 1,-7 1-1,-2 5 1,-3 1-2,-5 1 1,1 4 1,-3 3-1,6-1 1,-8 4 0,-1 0-1,1 5 1,-1 1-1,1 2 1,1 1 0,1 1 0,0 1-3,-1-1 6,10 1-3,-8-2 0,1 3 0,-1-3 1,-3 1-1,2 1 0,-3-1 0,3 0 0,-2 1 0,-3-1 0,2 1 0,-2 3 1,2-2-1,-6 3 0,-3-4 0,5 3 1,-1 2-1,2-1 0,2-1 1,4 1-1,0-1 0,2 2 0,5-1 2,-2 1-2,-6-3 1,7 5 0,-3-4 0,4 2 1,2-3 1,3 3-2,6 3 0,3-6 0,13 5-1,-3-8 0,11 5 0,-1-8-1,8 6 0,10-13 0,-12 12 0,12-12-1,-3 12 1,3-12 0,3 19 1,2-9-1,3 5 1,1 1 0,3 3 0,1 4 0,-3 1 0,6 6 0,-4 1 0,0 6 0,-1-1 0,-1 9 0,-2-7-1,-1 13 2,-1-2-1,0 2 1,0 2-1,-1-2 0,-1 3 0,2-3 0,-2 3 0,3-9-1,0-2 0,0-2 1,-2-5-1,2 0-1,2-10 1,1 1 0,-3-5 0,5-2 1,-5-7-1,4 0-2,-2-1 2,3-2 1,4-1-1,-3-2 1,2-1-1,-3 1 0,5-1 1,-3-2-2,5-1 2,-3 0-1,-2-1 0,3 2 0,1-2 1,3-1-1,0 1 1,4-1 0,2-1 0,-1 0 0,5 0 0,7-8 0,-1 1 0,10-4 0,1-2 1,11-6-1,8-2 0,9-4 0,4-1 1,8-9-1,1 1 1,9-7 0,11 0 1,-6-4-1,1 0 0,1 0 0,-4-2 0,4 0-1,2 1 3,-13 5-3,-4 2 0,-9 3 1,-4 5-1,-11 5 0,-4 4 0,-12 6 1,-15 4 0,0 3-1,-12 4-1,-1-1 1,-9 2-1,1 1 0,-4 1-3,-1 0 3,-9 2 0,16-8 0,-16 8 1,17-13 0,-10 2 0,5-1 1,7-2-1,-3-7 1,5 2-1,-3-5 0,6-1 1,-5-4-1,5 1 1,-8-1 2,-2-2-2,-1-2 0,-3-6 0,-1 2 2,-3-5-2,-3 3 0,-3-3 0,1-1-1,-5 0 1,-7-1-1,0 5 0,-2-1-1,-5-3 1,-4 4 0,-7-3 0,1 4-1,-5 1 1,0 5 0,-5-1 1,-3 3-1,-2 3 1,-3 5 0,0 3-1,-7 10 0,-2-1 2,-4 10-4,-9 5 0,-1 8 1,-3 8 0,-2 1 1,-2 6 0,-3 1 0,-1 8 0,-3-5 2,0 3-1,-3 1 2,1 1-2,-5 1 0,1-1 0,0 1 0,-2-4 1,3 0-2,1-4 1,2-2 0,2-5-1,2 5 0,5-4 0,4-5 0,2 3 0,5-9-1,1 2 1,7-8-1,0 4 1,5-9 0,1-1 0,6-1 0,4 1 0,4-3 1,9-7 0,-1 5 0,5-4 0,3 6-1,4-8 0,1 9 0,4 1-1,4 0 0,2 11-1,6-11 0,-7 23 0,7-9 1,1 11-2,10-5 2,-1 4 1,2 6 0,3 4 0,3 3-1,-2 4 1,3 7 0,-2-1 0,3 8-1,-4-2 1,4 7 1,-3 1-1,3-1 0,-3 4 0,2-4 0,-2 3 0,3-8 0,-5 5-1,7-9 1,2-7-1,-5 1 1,4-8-1,-3 0 1,6-6 0,-9 1 1,8-2 0,-7-7 0,1 1-1,1-8 1,2 3 0,1-11 2,3 3-3,4-12 0,3-4-3,10-9-2,3-12-14,21-10-19,17-7-12</inkml:trace>
  <inkml:trace contextRef="#ctx0" brushRef="#br0" timeOffset="927644.0582">5181 16644 0,'-5'-11'1,"5"11"3,0 0 2,-7-13 1,7 13 1,0 0 2,-13-9-1,13 9 1,-11-4-1,11 4 0,-17 0-3,8 1-3,0 3 0,-1 3-2,1 1-1,1 4 0,1 0-1,1 5 1,1-2 0,3 7 0,2-2-1,0 2 1,5 1 0,2 4 1,2 2 2,0-5 1,4 2-1,1-5 2,3 1 2,2-8-2,2 0 1,1-7-5,-1-4-9,3-5-14,3-2-14</inkml:trace>
  <inkml:trace contextRef="#ctx0" brushRef="#br0" timeOffset="928396.1012">5486 16621 85,'0'0'1,"-9"-1"1,9 1-1,-14 0 1,5 3 0,0 4-1,-4 0 0,3 6 1,0-2-4,3 5 2,1 1-2,1 1 1,4-3 0,1 1-2,1-2 2,6-1 1,0-2-1,5-2 1,-4-3 1,4-1 1,-5-4 1,4-1 2,-11 0-2,17-8 3,-12-3-1,2-3 1,-2 0-2,-1-4 1,-1 2-1,-2-1-1,-1 0 1,0 2-2,0 3 2,0 2-1,0 10-2,-3-13-1,3 13-1,0 0-1,0 0 1,0 0-3,0 0 1,5 10-2,-5-10 2,14 17 2,-2-9 1,-2-1 0,9 0 0,-6 0 1,9-3-1,-9 3 2,8-4-1,-9-2 0,6 2 1,-10-2 2,-8-1 1,14 0 0,-14 0 1,0 0 0,6-11 0,-6 11-1,0-17-1,0 7 0,0-3-2,0-3-2,0 3 1,1-5-1,2 5-1,2-2 1,0 2-1,2 2 0,4 0-2,-2 3 2,1 1-1,4 3 0,0 1-1,2 1 1,-1 2 1,1 3-2,-1 1 2,3 5 1,0-1 0,-2 2-1,0-1-5,0-2-10,1 1-14,0-4-17</inkml:trace>
  <inkml:trace contextRef="#ctx0" brushRef="#br0" timeOffset="929164.1452">6054 16353 84,'0'0'2,"0"0"1,0 0 1,-11 0 1,11 0-2,-14 2 1,14-2-1,-13 12-1,4-2-2,7 2-2,1 3 0,1 0 1,2 1-3,4-2 2,3 1 2,-1-3-1,5-1 2,-4-4-1,4-1 1,-1-5 0,-1-1 3,-1-5-2,-1-3 2,-2-5-1,-2-4 2,0-1 0,-4-4-1,-1-3 1,0-3-1,-3-3-1,-4-2 0,-1-3-2,-5 3 1,2-3-2,-4 3-2,2 3 2,0 3-1,1 2 1,-1 6 0,3 7 1,2-1-1,8 13-1,-10-15-2,10 15 0,0 0-2,0 0 1,-4 7 0,4 2-2,6 8 1,0-2 2,4 11 0,0-1 3,3 6 0,0 6 0,3-3 0,-2 4 1,5-7-1,-3 4 2,6-5-2,3-1 0,-2-9 1,5-5 0,-7-2 2,3-5 1,-4-5 1,4-3 1,-10 0 1,-1-9 2,-1-5-2,-2-1 0,-2-5 0,-3-1-2,-2-1-1,-2-1 1,0 1-3,1 1 1,-2 0-1,0-2-1,-3 8 1,1-1-2,1 7-1,0-3-1,1 12-2,0-10 2,0 10-1,4 5-1,-4-5 2,12 23 0,-1-12 2,-1 4 1,3-3-1,-1 5 1,4-8-7,-5 4-14,0-12-32,4 3-5</inkml:trace>
  <inkml:trace contextRef="#ctx0" brushRef="#br0" timeOffset="929770.1798">6594 16108 20,'0'0'2,"0"0"-2,0 11 1,0-11-1,0 17 1,1-9-1,3 10 2,1 2 1,0-4-2,2 4 1,2-5 1,-2 4 0,3-6 1,0 2 3,0-9 0,-10-6 5,19 1 4,-19-1 1,16-5 3,-12-9 0,-1 0 1,2-4-1,-5-1 0,0-1-5,1-1-1,-7-1-4,-1 3-2,0 3-2,-3 1-5,-3-1-5,2 5-14,1 6-13,-4-1-25,14 6-15</inkml:trace>
  <inkml:trace contextRef="#ctx0" brushRef="#br0" timeOffset="930185.2036">6244 15951 99,'0'0'6,"0"0"1,0 0 2,-14-4 2,14 4 1,-12-8-2,12 8 0,-13-8-9,13 8-19,-10-8-29,10 8-11</inkml:trace>
  <inkml:trace contextRef="#ctx0" brushRef="#br0" timeOffset="931317.2683">5427 15706 3,'-63'23'3,"-7"0"2,2 1-2,5 4 1,-2-2 0,2-1-1,5 2-2,3 1 2,4 1-3,1 1 1,6 3-2,7-3 1,2 7-3,8-2 2,1 5 0,5 6-1,-1-3 0,9 6 1,-1-1 0,4 4 0,3 1 0,4 3-2,2-3 2,1-4-1,-2 4-1,9-4 0,2 5 0,1-2 2,5 1 1,3 0 0,4-2 0,2 2 0,6-5 0,2 3 3,6-4-1,0-5-1,9 3 2,5-7-1,2 2-1,4-6 1,-28-15 0,2 2-2,5-2 1,3 0-1,3 1 0,4-3 1,6-1-1,5 1 1,-1-6 2,4 2 0,3-6 0,-15-3 1,93-3 2,3-4 0,3-16-1,-10-13 0,-9-5 1,-17-10-2,-10-1 0,-25 1-2,-2-2 1,-3 2-1,-6-5 1,-4-2 0,-5-7 3,-3-2-1,-7 0 1,-1-5 1,-14 1-1,-6-4 1,-5-2-1,-7-1 1,-2 2-2,-6-2 2,-4 1 0,-2 2 0,-11-1 0,-1 5 0,-6 0-2,-5 4 1,-6 2-1,-5 7-1,-7 0-1,-7 3-2,-5 3-1,-7 3-1,-6 6-1,-9 1 1,-8 11 0,-11 2 0,-7 13-1,-5 2-4,-12 15-6,-8 14-11,-14 7-36,-5 23 0</inkml:trace>
  <inkml:trace contextRef="#ctx0" brushRef="#br0" timeOffset="939332.7268">12086 17520 4,'0'0'1,"0"0"-1,0 0 0,-9 4 1,9-4 2,0 0-2,-11 4 2,11-4 0,-11 0 0,11 0 0,-9 0 0,1-13 1,8 13-2,-7-19 1,7 8-2,7-5 0,3 5-1,1-2 1,1 7-2,1 1 1,-1 5-1,-2 0 1,-1 4 0,-9-4 1,9 13-2,-9-13 0,5 17 1,-4-7 0,-2 2 0,1-1 0,0 3 0,0 2 0,-3-2 1,0-1 0,1 3 0,-1 0-1,1-2 1,-1 1-1,1-1 0,-1 1 2,1-3 1,2-3 2,0-9 1,0 16 1,0-16 0,0 0 0,7 5 2,-7-5-2,16 0-1,-16 0-2,16-5 0,-7-1-2,1 0-1,2-3 1,-2 1-1,1 0-1,3 0-1,-2 0-3,1-3-8,0 2-4,-1 0-11,2 0-10</inkml:trace>
  <inkml:trace contextRef="#ctx0" brushRef="#br0" timeOffset="939724.7492">12422 17417 16,'0'0'1,"0"0"1,0 0 1,-7 17-1,7-17 0,-1 13 1,1-13-1,0 15 1,0-15-1,2 17 0,-2-17 1,7 15 0,-3-5 3,5-3 1,-9-7-1,11 7 1,-11-7 3,10 0-1,3-10 1,4-6 2,-9-6 0,3 0 1,-11-3-2,4 4 2,-8 0-2,-4 5-1,0 5-2,-2 1-1,1 2-3,-2 6-1,2 1-2,0 1-6,9 0-6,-16 14-13,14-3-19,-5 3-17</inkml:trace>
  <inkml:trace contextRef="#ctx0" brushRef="#br0" timeOffset="940072.7691">12671 17233 75,'0'0'3,"0"0"0,0 0 3,0 0 1,0 0 0,10 8 4,-10-8-2,10 17 3,-3-8-1,1 5-2,-1 2-1,1 0 0,-2 4-1,1-4-1,0 7-1,-2-5-1,-2-6-4,1 0-2,1-1-10,0 2-14,-1-3-30,1 2-4</inkml:trace>
  <inkml:trace contextRef="#ctx0" brushRef="#br0" timeOffset="940622.8006">12951 17203 44,'0'0'3,"0"0"0,0 0 2,0 0 2,-8-10 1,8 10 2,-11-7-1,11 7 3,-16-6-1,16 6-3,-16-2-1,16 2-2,-11 1-1,11-1-2,-13 14 0,8-3-2,2 3 0,1-1-1,2 1 0,0-1 0,-2 0 0,2-3-1,0-10 1,8 14 0,-8-14 1,18 4 0,-8-4 0,-10 0 1,20-12 0,-11 4 3,1-5-1,-1 2 3,0-3 2,-4 3 2,0 0 1,-1 1 1,-4 10-1,6-12-1,-6 12 0,0 0-4,0 0 0,0 0-4,11 9 0,-8 0-2,3 7 0,-1-1 1,5 4 0,-4-3-1,3 3-4,0-3-8,0 1-18,3 4-25,0-9-8</inkml:trace>
  <inkml:trace contextRef="#ctx0" brushRef="#br0" timeOffset="941298.8392">13502 17183 32,'0'0'3,"0"0"0,0 0 1,-1-12 1,1 12 1,0-15 0,-1 4 1,1-1 0,0-2-2,0 3-2,0-6 2,6 1-3,-1-1 2,7-1-1,-1 1 2,4-2 0,0 1 0,8 0-1,-4 1 1,7 2 0,-2-2-1,10 0 1,3-3-1,4 4-1,1-3 3,4 6-4,4-3 2,-1 7-1,8-4 2,-6 7-3,-2 4 2,1-2-1,-3 3 0,3 1-1,-8 0 0,4 0-1,-3 3 1,-3 0-1,-3 1-1,-6 0-5,0 0-9,-11-1-16,4 9-28</inkml:trace>
  <inkml:trace contextRef="#ctx0" brushRef="#br0" timeOffset="941540.8531">14626 16694 34,'0'0'3,"0"0"1,16 10 0,-16-10 0,17 21 1,-6-10 0,-1 12-4,1 5-7,-6-3-22</inkml:trace>
  <inkml:trace contextRef="#ctx0" brushRef="#br0" timeOffset="947916.2177">12727 16866 0,'-29'4'0,"-1"1"0,-2-2 1,-4 2-1,6 1 2,-5-2-2,4 2 1,-3 2-1,2 0 0,0 2 1,1 1-1,3-1 0,-2 3 0,2 0 0,-2 1 1,3 1-1,-2-1 0,2 3 0,-3-3 1,2 2-1,2-1 2,2-1-2,-2 3 1,2-3-1,0 1 1,-5-2 0,5 1 0,-1-1 0,1 0 2,-1 0-1,3 3 1,-4-3-1,6 1 0,3 0 1,-2 1-1,1 1-1,-2 1 1,5-2-2,-5 3 1,6-3-1,-3 5 1,4-3 0,2-7-1,2 3 0,0 0 1,-1 2 1,0 1 1,0-3-1,-2 6 2,2-1 1,0 1 1,-2-1 1,1 3 0,0 1 1,0 2-1,1-2 2,-2 2-1,2 2-1,2-4-1,2-1-1,0 1-1,1-1 1,2 0-2,1 0-1,2 0-1,0-1 0,0-2 0,4 2 1,2-1-1,2-3-1,0 3 2,1-3-2,4 2 0,-1-2 0,3-1 1,-15-15-2,0 0-1,26 25-1,1 0 2,-5-9 0,0-2-1,2-1 1,-1 1-2,8-3 3,-1 1 1,2-4-1,2 0 2,2-2-2,0 1 1,3-4-1,43 3 2,-44-6 2,3 0-1,-1-6-2,1 5 3,2-11-1,-2 10 1,1-8-1,2 6-2,-2-9 2,-1 7-1,2-7 0,-2 5 0,1-6-1,-2 6 0,-1-7 0,2 5 0,1 0-1,-2-2 1,3 0-1,-2 2 1,-1-2-1,3-2 0,3 0 2,-5 0-2,1-3 1,0 4-1,-1 0 1,0-4-1,2 0 1,-4 0 0,3-1 0,-1-1-1,-2 0 2,0-4-1,0 3 0,0-3 1,-4-2-1,24-11 3,-5-17-2,-5 2 1,-12-2 1,-4 5-2,-15 2 1,1 4-1,-7 2 0,-6 5-1,-4 2-1,-2-3 1,0-1-1,-6-1 1,-1 0 0,-7 0 1,-6 0-1,0 1 0,4-1 0,-9 0 0,2-4-1,-10 6 0,1-1 0,-8 5-1,-3-1 0,-7 5 0,-8 1-2,-6 6-1,-9 6 0,-8 3-1,-10 8-4,-10 4-9,-12 5-21,-27 14-24</inkml:trace>
  <inkml:trace contextRef="#ctx0" brushRef="#br0" timeOffset="952975.5071">14967 16433 4,'0'0'1,"-9"-1"0,9 1 0,-15 0 2,2-2-1,0 1 2,-5-1 2,1 1 1,-1-3-1,-3 1 1,3-1 0,-5 1-1,0-1 0,-3 2-3,2 1 1,-4 1-3,-1 0 0,0 4 2,-1 5-3,-2 1 0,0 4-3,-2 3 3,-3 4-1,4 2 1,-4 1-1,5 5 0,-2-1 0,4 2 1,2 1-2,3 0 0,9-1 1,-2 5-1,4 3 0,2-3 1,3 2 0,2-4 1,3 4 0,3 0 1,0 1 0,3-5 2,5-3-2,4 5 1,1-5 1,7 4-1,-1-7 0,6 4 1,-1-2 0,8-2 1,3-1 1,0-1-1,5-2 1,-2 0 1,5-2 1,-3 0-1,-17-11-1,5 2 0,-4-2-2,1 1 1,1 0-1,4 1 1,-1-5-2,8 1-1,-1-2 3,5 2-1,17-7 2,24 4-2,0-7 2,2-2-1,-4-11 0,-3 0 2,-9-7 1,-10 2 0,-10 1-1,6 1-1,-9 0 1,8-4 0,1 2-2,-1-3 0,1 0 0,-4-2-1,2-1 2,-5-2-1,-1-1 1,-7-3-1,-7-1 0,-2-2 1,-7 0-3,-3 1 1,-4-6-1,-4 0 1,-5-2-1,-2 4 0,-4-2 0,0 2 0,-7-2-1,-3 4 1,-4 1-1,-4 2 2,0 2-2,-8 0 0,-4-2 0,-5 3 0,-5-1-1,-8 0 1,-8 4-1,-6-1 0,-6 5-1,-9 2-3,-9 5-5,-11 4-5,-15 7-14,-16 5-25,-11 10-20</inkml:trace>
  <inkml:trace contextRef="#ctx0" brushRef="#br0" timeOffset="964895.1889">6346 17276 24,'0'0'2,"0"0"1,-2 14 2,2-14 1,-9 19 2,3-7 4,-2 6 2,-3-3 4,-2 4 1,-6-3 0,-1 2-1,-10-4 0,1 1-3,11-7-4,-4 2-1,0 0-3,-4-1 1,-5 1-2,-1-1 0,-4-2-2,-4 0 0,-3 0 3,-4-1-3,-33-3 1,-20-2-2,-5-9-1,-2-1-1,4-15 0,4-4-1,5-8 0,11 1-1,5 0-1,4-4 0,-1 1-1,4-5 0,2-2 1,3-4 0,2-1-1,11-2 0,0-9-3,2 1 0,1-4 1,12 0-2,-1-5 0,15-4 3,0 0-1,10-4 1,-1 0 1,15 0 3,4-3 2,9 0-1,10 3 1,4 0-1,9 3 0,4 5-1,9 2 1,4 0-2,11 0 1,2 4-2,0-1 1,17 4-1,4 4-2,4-1 0,5 3 0,4 5 1,3 7-2,2 0 2,9 8-1,-9 5 2,-2 9 1,1 4-1,-6 10 1,2 6 1,1 4 0,-10 10 0,-4 8 0,-5 6-1,-4 6 1,-3 6-1,-6 4 0,-4 9-4,-13 0-2,4 8-5,-3 8-2,-6 6-5,-4 6 0,-5 3 1,-3 4-1,-14 6 6,4 8 1,-15-1 9,-8-1 3,-2 4 5,-10-5 3,-5 5 2,-9 6 3,-5-9 0,-10 3 1,-3-3-2,-3-6 1,-7-1-3,27-48-1,-8 9-2,-2-7-2,-2 5-1,-9-1 2,0-1 0,-6-4 2,-4 3 1,1-7 2,-7 2 0,-5-7 1,-6-1 1,-6-5-2,-6-2-1,-1-7-1,-11-5-1,-1-7-2,-4-11-1,-2-7-2,36-11-3,-144-45-3,5-20-7,7-18-5,14-18-11,18-15-15,13-16-21</inkml:trace>
  <inkml:trace contextRef="#ctx0" brushRef="#br0" timeOffset="1.00807E6">13112 15280 44,'0'0'3,"0"0"0,0 0 3,0 0 1,0 0 3,0 0-2,0 0 2,-16-9 0,6 8-1,0 0-2,-1-1-4,-2 2 1,-5 0-2,0 2-2,-8 2 0,0 4 0,-6 1-1,-3 2 1,-5 1 0,-2 0-1,-5 3 1,-3 0 0,-4 1 0,-5-2 0,1 1 1,-4-1-1,-1 4 0,0-4 0,-1 3 0,0-4-1,1 3 1,4-1 0,-3 1 0,-1 5 0,4-3 0,1 3 0,-2-6 0,4 6 0,1-7 0,4 7 0,-1-9 0,7 0 0,0-2-1,6 1 1,-2-2 0,-1 1-2,8-1 2,0 1-1,7-1 1,1 0-1,7-2 0,-1 1-2,6 2 2,5-2 0,1 0-1,1 3-1,1 1 1,1 0 0,4 5-2,-1 0 3,0 7-1,2-1 0,0 8 1,0-2 0,0 6 0,0 1 0,0 4 1,2 6 0,0 0-2,-1-1 2,4 4-1,-2-3 1,2-2 0,2 4-1,1-10 0,-1-1 0,4-4 0,-2-2-1,3 0 1,7-6 0,-4 2 0,5-6 0,-4-2-1,5-4 0,-3 2 1,8-4 1,-7-1-3,-1-2 2,2-1-1,2 0 1,3 0-1,0-3 2,0-1-1,2-2 0,2 1 0,-1-4 1,3 0 0,-1 0-1,4-6 1,-2-3 0,7 1 0,6 0 0,-1-3 1,6 1-1,-1-3 1,9 2-1,-1-3 0,4 4 0,2-3 1,-4 4-1,9-2-1,2 2 0,0-1-1,0 0-1,4-2 2,-6 0-1,-1-1-1,-2 0 2,-2-5 1,-9 0 0,2-2 1,-9-2 0,5 0 2,-1-2-1,-2 1 1,-2-3-2,-5 0 1,3 1-1,-8-1 2,5-3-2,-13 0 0,-4-6 0,-1 3 0,-4-6 2,-2 1-2,-6-5 0,-2 3 0,-5-5 2,-3-1-1,-2 4 1,-4-6-1,-4 2 0,-2-2 2,-3 2-1,-2 0 1,-1-4 1,-2 8-1,-3-1 1,-1 4 0,0 1 1,-5 3-3,-2 2 2,-1 5-1,-9 4-1,3 0-1,-3 6 0,1-1-1,-4 3 1,-1 2-2,0 3 0,-1 0 0,4 3 0,-5 2-2,0 2 2,-3 1 0,1 0 0,-4 2-1,-3 3 1,1 0-2,1 1 1,-2 2 1,1 2-1,0 1 0,1 0 0,-1 0 1,5 1-1,-2 1 1,2-2 0,-5 4 0,1-5-2,1 3 2,-1 0-1,4 1 1,-3-1-1,4 3 1,1-2-1,2 1 1,4 2-1,-5 1-2,4-1 0,-3 2-1,0-1-1,-3 2 2,-3 4-1,3-6 1,0 6-1,5-5 3,-1 3 0,7-6 2,-1 5-1,7-7 0,6-2-1,-2 2 1,8-3 0,-4 1-1,4 0 0,3 1-1,1-2 1,2 1-1,0 1-1,6 0 1,1 0 0,-1 5-1,5-1 2,0 3-1,1 4 1,0 2-1,0 4 1,-1 3 0,4 0 0,0 4 1,1-2 0,0 9 0,2 1 0,0 0 0,-1 1 0,2-2 0,0 3 0,4-4 0,-1 6 0,2-8 0,0-1-3,3 2 2,1-5 0,1 1 1,-1-4-1,2 0 1,-3-3-1,3-3-1,-5-2 1,5 0 0,-5-7-1,7 0 1,-3-1-2,3-2 2,6 0 0,-1-1 0,4 4 1,-2-6 0,8 3 0,-5-4 1,8 4-1,-6-9 0,2 5 1,2-8-2,2 1 1,6-3-1,-4 3 1,9-3 0,-6 1-3,11-1 2,2-1 0,1 1 0,4 0-1,-2 0 1,5-1-1,-2-2 1,2-2 0,-1-6 1,-4-3-2,9 1 1,-3-7 1,6 1-1,0-5 1,-2-1 0,3-2 1,-2 3-1,0-1 0,0-4 3,-6 4-2,-2-7 2,-3 6 0,-3-5-1,-5 2 2,-5 2-1,-1 0 1,-16 3-2,-4 3-1,-6 3-10,-4 6-29</inkml:trace>
  <inkml:trace contextRef="#ctx0" brushRef="#br0" timeOffset="1.01025E6">13849 16194 0,'21'11'3,"-5"-1"-1,6 1 0,-7-3 1,2 5-1,2-8-1,1 0 0,1-3 1,2 1 0,3-3-1,-1 0 2,5-4-1,1-3-2,4-1 1,-2-9 2,7 4-2,-2-6 1,12 2 1,3-3-1,2 1-1,5-3 3,1 0-2,4 3 0,3-5 1,3 3-2,3-7 0,1 3 2,2-6-2,3 2 0,0-1 1,0 1 1,2 0-1,-3-2 2,1 1-1,1 0 1,-4-1-1,1-2 1,0 0-2,0-5 0,-3 2-2,-1 0 1,-4 1-1,-9-1-1,9 3 1,-7 0 0,-3 3 0,-1 3 0,-6-6 0,3 3 0,-7-2 0,-1 2 0,-10-5 0,-5 3 0,-3-3 0,-7-1 0,1 0 1,-8-5-1,-3 6 1,-3-4 0,-4 3-1,-4-2 1,-2 4 2,-5 0-2,-7 1 0,2 4 0,-3-2 0,0 2 1,-2-2-1,1 0 1,0 1-1,-1 0 3,0-2-3,-2 5 0,2-4 2,-2 5-1,-1 1-1,-2-4 1,1 6 1,-4-6-2,0 9 1,-3-5-2,-3 10 2,-7-2-2,0 5 0,-2 1-2,-3 9 1,-4 2 0,-2 0-1,-4 4-1,-4 7 0,1 5-1,-11-2-2,-2 5 0,-10 0 2,-1 6-1,-8-4 1,-2 7 1,-1-4 0,-4-1 2,-4 1 1,1 2-1,-2 0 0,0 0-2,-1 2 1,-2-2-2,-1-2 1,0 1-1,1 1 1,6-3 0,0 2 1,4-6 1,4 1 0,3-2 1,3 1 1,7-5-1,7 1 1,3-4 0,7 0 2,6-4-1,6 4-1,7-5 3,5-1-2,8-2-1,3 2 0,8-3-1,3 4-1,11-6 0,-13 14 0,13 1-1,0 0-1,7 7 1,4-1 1,2 9-1,3 1 2,0 7-1,3 0 1,-2 3-1,4 3 1,-3 2 0,2 7 0,-3-4-1,2 11 2,-2 1-1,1-1 0,-3 4 0,0-2 0,-2 3 0,4-7 0,1 1 0,-4-9-1,4-4 1,-5-4-1,4-6-1,-2-3 0,4-6 1,-5-3-1,-2-7 0,2 1 1,0-7-1,2-4 1,1-4 1,2-2 0,2-1 1,2-4 0,2-3 0,3-4 0,2-2 2,6-1-2,-1 0 1,8-2 1,0-1 0,11-2 1,5 2-1,6-3 2,6-1 1,3-2 0,8 1 0,2-3 1,13 0 0,-7 0 0,3 1 0,-3 0-1,-3 4 0,-6 1-1,-7 6-2,-13-1 1,-15 6-2,-4 3 0,-19 2-1,-2 2-4,-11 1-12,-10 0-37,0 0-1</inkml:trace>
  <inkml:trace contextRef="#ctx0" brushRef="#br0" timeOffset="1.011E6">17055 14566 26,'0'0'3,"4"-11"0,3 0 2,-1-7 2,3-6 2,5-6 1,2-9 3,5-13 0,4-3-1,3-10-1,5-9-6,4-6-12,6-18-40,11-3-3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07-29T11:12:34.05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8100 4941 6,'35'-31'10,"0"-5"2,6-2 0,0-3-1,5-5 2,-4 4-1,6-5 3,-3 1-1,-4-1-2,1 2-1,-3 1 1,3-1 0,-6 6 1,2-5-2,-1 5 1,0-1-1,2 1-1,-5 3 1,4-2-4,-10 9 1,5-1-2,-9 9-5,1-3-11,-6 10-23,1 8-30,-6 6-5</inkml:trace>
  <inkml:trace contextRef="#ctx0" brushRef="#br0" timeOffset="1094.0625">8881 6050 5,'0'0'4,"15"-23"0,-2 3 3,10-7 2,6-7 2,6-10-1,9-6 3,5-6 3,5-5-3,-2 3 1,8-5-2,4 1 0,-2-5-4,4 4 0,-1-2-2,2 3 0,-2 5-4,-1 3 0,-5 7 0,-11 6-6,2 8-10,-12 15-17,-5 3-25</inkml:trace>
  <inkml:trace contextRef="#ctx0" brushRef="#br0" timeOffset="2309.132">9310 6985 6,'0'0'3,"14"-19"1,1 2 1,13-9 2,8-8 2,8-3 0,7-12 3,7-5 1,2-4-2,0 1 1,1-1-2,-2-1 1,-9 3-2,9 0-2,-2 2-1,-2 3-1,-2 7-1,-5 2-6,3 7-14,-11 1-36,7 7-1</inkml:trace>
  <inkml:trace contextRef="#ctx0" brushRef="#br0" timeOffset="8213.4698">6597 8728 0,'12'8'3,"1"-1"1,-1-1 2,5-1 0,-5-4 1,5-1 2,-4 0 0,5-4 2,-4-3 0,4-2-1,-4-4 1,9-3 1,-4-4 0,4-1-3,6-6 2,-4-5-2,6-2-1,-3-2 2,7-2-1,-8 1-1,6 0 0,-2-1 0,-4 3 0,1-1-1,-2 7 0,2-4 0,-5 5-1,1-1 1,-4 4-3,0 2 1,-2 1-3,-1 3-2,-5 1-18,-2 4-44,4 4-7</inkml:trace>
  <inkml:trace contextRef="#ctx0" brushRef="#br0" timeOffset="26588.5207">7925 13602 73,'2'-10'1,"13"-4"3,2-11-1,12-4 2,9-6-2,8-8 2,7-6-1,10-2-4,2 7-18,-5-1-24</inkml:trace>
  <inkml:trace contextRef="#ctx0" brushRef="#br0" timeOffset="27012.545">8405 14630 75,'5'-10'4,"7"-8"-1,7-10 3,12-7-1,3-10 1,16-9 1,9-10-1,7-4-3,6 2-8,-3 4-20,5 12-17</inkml:trace>
  <inkml:trace contextRef="#ctx0" brushRef="#br0" timeOffset="27455.5703">8715 15686 40,'12'-10'2,"10"-10"-1,8-12 1,6-11 1,12-10 0,4-12 1,14-10 0,2-9-2,-1 3-6,-3-3-6,3 7-17</inkml:trace>
  <inkml:trace contextRef="#ctx0" brushRef="#br0" timeOffset="28210.6135">10138 16612 35,'4'-12'3,"8"-6"4,9-16 3,10-12 1,6-19-1,18-19 2,11-26 0,28-31 0,19-21-18,21-33-40,28-28-3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07-29T11:13:16.31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8466 11277 16,'27'-22'19,"4"-10"2,3-10 1,13-6-1,-5-9 0,16-6-3,2-6-2,5-3-1,3-5 0,4 0-3,2-2-3,-1 4-2,2 1-5,-1 7-12,-7 7-23,-3 7-28</inkml:trace>
  <inkml:trace contextRef="#ctx0" brushRef="#br0" timeOffset="889.0509">18112 17685 3,'0'0'16,"12"0"3,-1 0 4,2-11 2,-2-5 6,35-26-4,14-9-3,9-13-3,15-14-6,10-18-4,19-18-5,10-11-27,-13 3-40,12-6-3</inkml:trace>
  <inkml:trace contextRef="#ctx0" brushRef="#br0" timeOffset="2650.1516">29567 17423 6,'22'-2'20,"8"-8"1,10-11 0,12-7-1,4-19 0,14-14-8,3-8-5,25-20-3,12-11-4,13-19-17,12-8-34,12-16-1</inkml:trace>
  <inkml:trace contextRef="#ctx0" brushRef="#br0" timeOffset="3644.2084">29705 11242 79,'0'0'5,"17"-23"0,8-1 3,7-18-1,19-10-1,9-17-3,28-23-25,27-14-24</inkml:trace>
  <inkml:trace contextRef="#ctx0" brushRef="#br0" timeOffset="21715.2421">24793 16866 28,'0'0'1,"0"0"-1,-9-2 0,9 2 1,-15-2-1,4 1 0,-2-2 1,-1 3 0,-1-2 1,0 0-1,-2 0 2,0 1 0,2-4 1,-1-5 1,2 4 0,-1-5 0,-1 3-2,-4-3 1,3 1-1,-7-4 1,6 7-2,-6 1 1,0-3-1,-2 2 1,-2-1 0,6 1-1,-8 0 1,4 1-2,-6 0-1,1 1 1,-4-1-1,0 3 1,-3-1-1,4-1 0,-5 3 0,-3 1 2,3-2-2,-5 3 0,2 0 0,-2 0 0,1 0 1,0 0-1,1 5 0,0-3 0,0 3 0,3 1 0,-2 0 0,3 2 0,-5 2 0,3-1 0,-3 1 0,-5 2 0,6 3-1,-3 7-1,5-5 1,-4 5 1,6 0-1,-1 5 0,4-7 1,4 11-1,-5-6 2,4-1 0,0 3-1,1 1 1,-1 0-1,2 2 1,1 1-1,1-2 2,4 1-2,-1-2 1,4 2-1,0-6 1,6 6-1,-8-6 0,11 4 0,2-16-1,5 6 0,-2-3-2,3 1 2,-3 3-1,6 1 0,1-1 0,0-1 0,1 3 2,3 2-1,2-2 1,2 1 0,5 2 0,3 0 1,-1-3-1,2 1 0,8 1 1,-2-3-1,4-2 1,3 0-1,3-1 1,-2 0-1,2-3 1,5 0 2,3 2-2,1-2 1,0-3 2,8 0-2,-1-1 3,0-3-3,4 1 2,3 0-2,-3 0 1,7-3-1,3-1-1,-1 0 0,6-1 1,-3 0-1,6-3-1,-2 1 1,1-2-1,2 1-1,2 0 1,3-2 0,0 0 0,3-1 0,-3-1 0,5 2 0,0-2 0,0 2 1,4-3-1,1 4 0,0-3 0,3 2 0,2-2 0,2 2 0,6 0-1,1-3 1,-4 3-1,7-1-1,-5 1 1,9-2 0,3 2 0,-2 0 0,4 1-1,-1-2 1,1 2 0,0 1 1,0-1 1,1 1 0,0 0 2,-2 0 0,2-1 2,-4 3 0,2 2 2,0-3-1,1 2 1,-3 1 0,2-2 0,0 0-1,-1 1-1,0-2-1,-3-1-1,4 0 0,-1 0-1,2-1-2,-1-4 0,0 0-1,-6 1 0,3-3-2,1 0 0,-4-1-2,1-2 1,-6-2-1,-5 1 0,0-3 2,-6 0-2,-3-1 3,-2-2 1,-8 2 1,-5-4 2,-6 0 0,-2 1 2,-7-4-1,-3 1 2,-35 7 0,67-37 0,-19 3 0,-14 2 0,-13 2-2,-15 2-1,-12 6 1,-4 0-2,-9 8-2,-3 3-1,-7-1 0,0 2 0,-5 0 0,-2 0-1,-5-1 1,-3 0 0,-2 2-1,-9-1 2,4-1-1,-5 0 0,-1 0 0,-4 2-1,0 2 1,-1-3-2,1 3 2,4-1 1,-9 1-1,3-3 1,-6 3 0,2-1 1,-4 4 0,-7-2 0,0 4 0,-4 0-1,1 3 1,1 1 0,-5 1-1,-2 2 1,3-1 0,0 2 1,-4-1-1,-4 0 1,1 2-1,-4 0 1,0 0-1,-2 2 1,-5 0 1,2 1-2,-5 0 1,0 1-1,-5 0 0,0 1 1,-3 0-1,-2 2 0,-2-1 1,-3-1-1,4 1 0,-4 0 0,-3 0 0,-3-1 0,-5 2 0,0-3 1,-4 1 0,0 1 2,-8 0-1,-4-1 0,-1-1 3,0 3-3,-6-1 2,-3 1-2,-4 0 0,-3 0 1,-4 0-3,-4 1 1,-4 2-1,-7 3 0,-5 4-2,-10-1-3,-5 7-3,-8 3-10,-11 5-22,0 9-20</inkml:trace>
  <inkml:trace contextRef="#ctx0" brushRef="#br0" timeOffset="39354.2509">30836 17248 0,'0'0'0,"11"12"3,-11-12-2,5 16 0,-5-16 0,14 14 0,-11-4-1,-3-10 2,7 14-2,-7-14 0,12 12 0,-12-12 0,17 7 0,-17-7 0,15 1 1,-4-1 0,-2-1 1,3-5 2,3-6 1,2 1 1,3-6 2,1-3 1,5-2 5,1-7 0,1-2 2,0-3 2,6-7 0,-5-4 0,7-6-1,1-5 0,2-6-2,0-3-2,10-2-3,3-1-1,1 3-2,3-1-3,-6 9-2,3 8-4,-11 9-4,0 5-8,-18 12-9,0 6-9,-9 9-15,-15 8-18</inkml:trace>
  <inkml:trace contextRef="#ctx0" brushRef="#br0" timeOffset="40376.3094">31412 16803 9,'42'-52'14,"10"-8"0,1-1-2,1-3 0,3 0-5,-3-1-5,2 4-3,-4-1-7,-5 5-10,-1 2-20</inkml:trace>
  <inkml:trace contextRef="#ctx0" brushRef="#br0" timeOffset="52952.0287">31268 4659 11,'0'0'1,"0"0"1,-2-9 2,2 9-2,0 0 2,0 0 0,0-15-1,0 15 1,0 0-1,0 0 0,0 0-2,8-6 0,-8 6 0,0 0-1,0 0 1,0 0-1,8-8-1,-8 8 1,11-1 0,-11 1-1,10 0 1,-10 0 0,14 2-1,-14-2 1,16 10 1,-5-3-2,-11-7 1,19 16 0,-9-7 1,0 4-1,-2 5 1,-1-3-1,-2 7 0,0-2 1,0 4 1,-2-3-2,0 9 0,-2-6 1,0-2-1,-1 5 0,-1-1 1,-3 0 0,1 0-1,-6 2 1,3 0 1,-1-1-1,-1-2 0,0 3 0,1-1 0,0 2 1,-1-2-2,3 2 1,1-5-2,-1 6 1,2 3 1,1-1-1,0 0 0,2 0 1,0 3 0,-1-5 0,1 10 2,1-8-2,2 0 0,-2 0 0,2 3 3,-3-2-4,2-1 1,2 4 0,-1-3 2,5 4-2,-3-7 1,0 9 1,4 0-2,2 0 1,-2 2 0,5-3 1,-2 2 0,-2-5 0,4 5-1,4-8 3,3-4 0,-1 2-2,8-7 1,-10-1-1,10-3 1,-1 0-2,4-6 2,-9-1-3,1-3 0,-2 1 0,-6-4 0,4 0-1,-7 0 2,-12-6-2,11 7 1,-11-7 0,10 5-1,-10-5 1,0 0 0,-6 13 0,6-13 1,-10 17-1,3-7-1,-4 2 2,-3 2-2,3 2 0,0-1 0,-4 7 0,0-1 0,3 2-2,-2 9 2,0-1-1,3 3-1,2 1 1,1 7 1,2-3-1,-2 7 1,5-4-1,-1 0 1,2 5-1,1-1 1,-2 6-1,3-6 1,2 13 0,1 1-2,-2 1 2,4 3 0,2-1-1,-2 5 1,-1 0 0,3 1-1,0 3 1,4-3 0,-1 4 1,0-1 0,-2 2 1,2 2-1,-3 1 0,3 0 1,-2 4-2,-2 0 1,2 2-1,0 1 0,-1 4 2,3-3-2,-2 3 0,6 1 0,-5-1-2,6 0 2,-4 2 0,-2 0 0,4 0-1,-1-3 1,0 2-1,-3-3 1,-7 3 0,1-2-1,5 0 1,-6-1 0,1 0-1,-2-4 1,-1 4 0,0 4 1,0-10-1,-1 0 0,0-5 1,-1 0-1,-6-5 1,1 0 0,-7-3-1,4-10 0,-4 4 2,0-1 1,-4-2-2,-2-4 2,-3-3 0,0 1-1,2-10 2,-5 5-1,-1-14 0,-5-3-1,2-4 0,-6-7 1,8 1 0,-3-9-1,-3-1 1,3-6-1,-1-1-2,4-3-1,-4 0-7,6 0-10,-10-9-20,4 4-20</inkml:trace>
  <inkml:trace contextRef="#ctx0" brushRef="#br0" timeOffset="54882.1391">31412 5645 0,'0'57'3,"-1"-6"-1,1 8 0,0 0 0,0 0 0,5 1-1,-2-2 1,-1 4 0,-2-1 0,2 4-1,3-5 4,-4-3-1,3 7-1,-1-1 1,5 1-1,-2-4 1,3-1-1,3 4 0,2-8-1,8 2 2,0-8-2,5-7 2,-4-4 0,10-4 2,-6-5 0,8-10 2,-3 1-3,-2-9 0,0-4 1,2-3-1,-2-4-4,-3-4-2,0-4-3,1-4 0,-9-3-2,-2 1-1,0-6-1,-11 4 1,1-3 1,-6 1 0,-1 2 2,-5 2-2,-2 0 0,-6 5 1,-2 1-1,1 5 1,-4 3 2,0 0 0,-4 8 2,2 5 2,-2 3 0,1 2 2,4 5-1,-4 1 1,5 6-1,0-1-1,6 7 2,-6-4-2,7 11 0,1 1 0,0 3 0,3 8-1,3-2 2,-1 6-1,1-1 0,1 6 0,2 3 0,4-6 2,-2 10 1,3 1 0,-2 6 2,3-1 0,0 4 0,-5 1 0,6 5 0,-2 7 0,-1-3-3,1 1 1,3 2-1,-5 1 1,5 4-3,2-2 0,-5 1-1,2 4 1,2 0-1,-5 0 0,-3 1-1,3-1 1,-3 4 0,-1 7-1,-1-10 1,0-2 0,-1 0-1,1-6 1,3 1 0,2 6 0,-3-9-1,3-5 1,3-1 0,-1-5 0,4-3-3,-5 1 3,2-5 0,-3-4 3,3-1-2,-3-2 0,-2-5 1,-5 0 0,0-6 0,-6 2 1,-1-8-1,-4-10 0,-1 4 0,-5-12 2,-5 3-1,-3-9 2,-2 0 0,-4-4 1,-1-4-3,-1 6 1,-6-11-1,2 5 0,5-10-1,-2 2-2,4-7-1,2 5-3,3-9-4,2 0-13,1-10-25,8 6-8</inkml:trace>
  <inkml:trace contextRef="#ctx0" brushRef="#br0" timeOffset="56166.2125">31458 5848 0,'-23'83'4,"2"1"1,5 0-1,3 2 1,1-4 0,5 2-3,6-2 1,-1-2-1,5-1-2,4-4 1,6-3-1,3-3 0,6-3 0,2-6 1,7-6 1,7-12-1,3 0 0,7-13 0,-6 3 2,9-11-2,-3-2 0,-2-9 0,-1-2 0,-6-4 0,-2-3-2,-6-1-1,0-1 0,-6-5-3,-3 0-1,-5-1 0,0-1-1,-17 8 0,17-10-1,-17 10 7</inkml:trace>
  <inkml:trace contextRef="#ctx0" brushRef="#br0" timeOffset="56732.2449">31964 8102 1,'10'76'5,"3"5"-1,-4 1-1,8 5 0,-4 0-1,0 4-1,-1 0-1,3 5 1,-2-2-2,1 3 2,2 2-1,-9 3 0,-1-6 0,6 5 2,-2-4-2,-6 3 1,1 7 0,-5-9-1,-2-1 0,-1 0 0,-3-3 0,-6 2 0,-3 5 0,-3-7 0,-5-2 0,0-3 0,0-3 1,0-3-1,-1-2 1,-3-2 1,5-4-1,-3-2 2,-1-5 0,-2-4 2,2-1 0,-3-7 3,0 1 0,-3-12 4,0-6-3,3-4 6,-1-5 0,1-5 1,-8-5 2,6-5-2,0-4 1,-1-4-2,1-3-2,-3-4-3,5-2-5,-1-7-6,4-3-11,-2-7-17,6 3-32,-4-10-4</inkml:trace>
  <inkml:trace contextRef="#ctx0" brushRef="#br0" timeOffset="58424.3417">31464 5695 0,'-13'50'0,"4"8"0,3-6 0,1 3 0,1-1 0,3-2 0,1-1 0,3-5 0,3 2 0,1-9 1,2-4 2,6-4-1,8-5 3,-1-2-2,5-4 2,-1-5 0,4-6-1,-3 1 0,6-3 0,-10-3-2,-1 0 0,-7-2-1,2 1-1,-17-3 0,18 8 1,-18-8 0,5 11-1,-5-2 2,0 1 0,-4 6 0,-6-3 0,2 10 0,-5-4-1,-2 9 0,4 5-1,-7-1 0,5 6 0,-1-2 0,2 9 0,5 0-1,-2 7 1,0-1 0,2-2 1,4 7-1,-1-2 0,-1 7 0,5 1 1,0 1-1,4 3 0,1-1 0,3 2 0,1 1 0,5 2 1,-3-2-1,4-6 2,-4 8 0,4 0 0,2 3 1,-1 0-1,1 1-1,1 0 3,-1 1-3,1 0 1,1 3-2,-3-2 2,3 0-2,2 3 0,1-1 0,0 2-2,4-3 2,-6 3 0,8-1-1,-4 0 1,0 1-1,-3-3 1,-4 3-1,3 1 1,-3-3 0,7 2 0,-8-5 2,0 0-1,-5 0 1,0-1-1,-1-2 0,-2 0-1,-6-2 1,-4 1-1,-6-3 1,-3-7-2,0 4 2,-9-4-1,-3 0 2,0-2-1,-1-3-1,-4 2 1,0-10 0,1 4 1,-4-6 1,0-8-1,-3 3 3,2-10 2,-1 4 0,0-9-1,-6 2 1,4-7 0,1 0-1,0-8-7,-1-1-18,2 2-31,-3-13-5</inkml:trace>
  <inkml:trace contextRef="#ctx0" brushRef="#br0" timeOffset="62302.5635">22500 3598 34,'0'0'2,"0"0"2,0 0 0,0 0 2,0 0 0,0 0 1,0 0-1,0 0 1,-14-6-2,14 6-1,-16 0-3,6 0 0,-1 4 0,-2 5 0,-3 0-1,0 1 0,-1 1 3,-1 3-3,0 2 0,-1 2 1,-3 5-1,-1 0-2,0 3 3,-3 4-1,1 4-1,-3-4 1,-2 6 0,-4-2-2,4 6 4,-7 1-2,9 1-2,-6 2 4,4-4-2,3 10 0,1-7 1,4 6 0,-2-4-1,8-5 2,-5 6 1,7-5-1,-1 5 2,4-5-1,2 3 1,6-1-1,0 0 1,1 1 1,1-5-2,1 4 1,1-9-2,5 7 2,-1-6-3,1-1 2,2-1 0,-1-2-2,7 0 1,-5-3 0,5 3 0,0-7 0,2 5-1,-1-7-1,2 6 2,-2-3-2,1 2 0,-2-2 0,3 8 2,-6 2-1,1 0 2,-1 1 0,-1 0-2,-2 7 1,-3-4 0,2 6 3,-5-3-4,0-1 0,-2 2 2,-1 0-2,-5 5 1,-2-2-1,-5 7 0,-1 0-1,-5 4 3,-2 2-2,-7-3-1,-1 3 1,-3-5-1,0 5 1,-5-8 1,-2-7 0,3 1-1,1-9 0,2-1-1,2-7 1,-1 1-1,9-12 0,4-3-1,4-5-1,4 1-4,2-7-1,9-3 0,0 0-1,0 0 1,0 0 0,13 0 1,1-1 0,4-1 5,5 2 0,0 0 0,8 0 1,-3 7-1,4 8-1,3-2 2,-8 10 0,6-1 0,-2 9 0,-1-1 0,-4 12 2,5-4-2,-6 2 1,4 9-1,-5-2 0,4 8 1,1-1-1,-7 10 1,3 3-1,-7 5 0,3 5 0,-10 2 0,4 4 0,-13 4-1,-1 9 2,-2-5-1,-3 4 0,-9-1 2,0-1 1,-3 1-1,-6-2-1,5 4 2,-6-1-2,6-1 0,-5-1 0,6 1-1,-1-3 1,2 1-2,4 6 1,4-9 0,-2-2 0,3 0-1,3-4 1,1-1-1,1-2 0,2-2 1,4 1 0,2-4-2,3-5 2,1 1 0,0-5 0,7-2-1,6-1 2,-2-8-1,6-6 2,-2 1 0,7-10 0,-3 3 1,9-9 1,-6 0 1,1 0 0,1-6-1,1-2 1,5-8-1,-3 1 1,0-7 0,-1 1-1,2-11 0,-4-2 0,3 0-1,1-2 2,-5-4-3,3-1-4,-4-3-17,5-3-42,-10-2 0</inkml:trace>
  <inkml:trace contextRef="#ctx0" brushRef="#br0" timeOffset="64281.6767">22166 3741 0,'-23'10'4,"-7"7"1,5 4-2,-4-3 2,3 6-3,-3 0 1,4 6-1,-4 0 0,3 11-2,4-2 2,-6 5-1,1 7 0,-5 1 0,0 5 2,-1 3-3,4 3 2,-3 2-1,1-4-1,2 10 3,2-1-2,4 0 0,4 3 0,1 0-1,0 4 1,3-2 0,8-1-1,0 1-1,3-2 2,4 1 1,-1-2 0,5-2-1,8-1 0,1-5 3,-1 3-2,9-7 2,0-5-1,3 1 0,1-4-1,4 3 2,-3-4-2,3 1 2,1-3-2,2-2 2,-2 4-3,0-5 1,-3 0 1,3-5-1,-6-1-1,0 2 2,-7-3-2,-2 3 1,-6-6 2,-3 3-1,-4-4 3,-4 6 0,-5 2 2,-9-7-1,0 3 0,-9-4 0,-1 2 0,-4-6-3,2 1 1,-9-9-4,4-1-1,-4-7-1,1-1-2,4-5-1,4-2-2,-2-6-2,8 1-2,2-2-2,6-6 2,2-6-2,6 2 4,3 0-1,3 0 5,3-2-1,6 2 2,5 2 3,3 3 0,5 3 0,4 2 3,1 0-3,3 10 1,3 2 0,-2 4 2,6 3-3,-4 6 2,2 5 0,-4 3 0,2 9-1,-6-4 1,2 12-1,-8 4 2,3 3-1,0 7 2,-7 2-1,2 6 2,-8-1 1,5 6 0,-10 7 1,4-2 1,-8 6-1,-2-1 0,0 2 1,-3-2-2,0 3 0,-1-1-3,1 0 0,0 1-2,0-3 0,1-2 0,-2 1-1,3-3 0,-1 0 0,-1 1 1,-1-1-1,-5-1 0,6-2 0,-7 1 0,8 0-1,2-1 1,0-2-1,0-2 1,7 1 0,7-4 0,-6-1-1,9 2 1,-7-5-1,2 0 0,-1-5 1,3 2-2,-1-6 1,1-9 2,2 4-1,0-3 2,2-5-1,1 0 1,2-7-1,1 1 1,3-8 1,-2 0-1,4-10 0,0-3 0,5-3 1,-1-7-1,3 0 1,-3-4 0,7-3-1,0-2 2,0-1-1,2-1 0,-5-5 2,3 0 0,-6-1-1,5 0 3,-11 0-2,-2 1 2,-3-1-2,-6 3 1,3-1-2,-9 1-4,1 0-15,0 2-48,-10 2-3</inkml:trace>
  <inkml:trace contextRef="#ctx0" brushRef="#br0" timeOffset="129789.4235">28735 5259 4,'15'14'12,"-7"-8"3,6-1 2,-2-5 3,9-2-2,1-10 2,15-15-2,11-3-3,13-17-7,13-9-12,15-19-31,19-4-19</inkml:trace>
  <inkml:trace contextRef="#ctx0" brushRef="#br0" timeOffset="134856.7134">25298 5052 117,'0'0'4,"12"-10"2,-1-2 1,7-2 0,6-6-2,5-8-28,8-5-26</inkml:trace>
  <inkml:trace contextRef="#ctx0" brushRef="#br0" timeOffset="135632.7578">26688 5009 73,'0'0'1,"5"-8"3,4 0-1,4-5 2,5-5-2,8-3-4,5-6-14,6-9-28</inkml:trace>
  <inkml:trace contextRef="#ctx0" brushRef="#br0" timeOffset="136109.785">27601 4924 126,'0'0'4,"0"0"-1,11-12 2,-5 3 1,7-5 0,-2-1-2,13-8-1,6-4-26,0-8-31</inkml:trace>
  <inkml:trace contextRef="#ctx0" brushRef="#br0" timeOffset="142515.1514">25214 4954 0,'0'0'0,"-16"-2"1,9-2 1,-7 2-1,2-1 2,3 0 0,-5 1 0,5-2 1,-3 3-1,0-1 0,1-1 0,-1 1 0,-3 2-2,5-4-1,-6 4 1,0 0-1,-4 0 1,4 0 1,-5 0-2,1 2 1,0 1 0,-2 3-1,-3 0 1,4 0-1,1 2-1,-2-1 1,-2 3 0,1 0-1,0-1 2,-1 3-1,2-5 0,-1 3 0,2 2 1,-8 0-1,7 2 1,-4-2-1,6-1 0,-4 3 0,3 3-1,-1-4 2,4 3 1,1-2-2,-1 1 1,3 1 0,0 2 0,4-6 0,-1 5-1,2-1 0,0 3 0,3-5 1,-6 7-1,6 0 3,-1 0-1,2 4-1,-4-4 3,5 2-2,1-1 2,0 2-2,3-4 1,0-1-1,1 1-1,0-3 0,4 1 2,0 2-2,1-1 0,2-2 0,3 0 2,-1-3-3,0 4 2,4-4 1,0 0-2,0-2 1,4 0 0,-2-1 1,2-1 0,-2-1 0,6 1-1,-5-4 2,8 3-2,1-1-1,-3-1 2,6-1-2,0 0 0,3 1 0,-2-1 1,4-1 0,-4-1 0,3-1-1,4 0 2,-4-1-2,4 3 0,-1-4 0,6 0-1,-3 1 0,2-1 1,-4 1-1,9 0 0,1 0 0,0-2 0,1 0 0,0 2 1,3-2-1,-2 0 0,6 0 0,-3-1 2,-5 1-1,6-1-1,-4 1 1,8-2-1,0 2 1,2 0-1,3 0 1,1 0-1,2 0-1,1 0 2,2 0-1,0 0-1,-3 0 1,6 0 0,0 0-1,1 0 1,3 0-1,0 0 1,2 0 0,0 0-1,-2 3 2,3-1-2,2-1 1,3 0 0,-6-1 0,5 3 0,1-3 0,-3 1 0,3-1 0,-1 0 0,1 0 0,0-3-2,0 1 2,2-1 0,-4 0 0,1-1 0,-3 1 0,-3-1-1,2-1 1,-5-2 0,-1 1 1,-1-2-1,-4 1 0,1-4 2,-3 3-1,-3-5 0,-7 0 1,3 1 0,-3-5 0,-3-2 1,-2 1 2,-5-3-3,3-3 2,-7-1-1,2 1 1,-12-3-2,1-1 1,-6 0-2,0-3 2,-5 2-3,-5-4 1,-2 2 1,-5-2-1,-1 3 0,-7-1 0,0 1 0,-4 3-2,-7 1 2,-2 3-1,-4-5 1,-1 7-2,-5-6 0,-1 5 0,-3-3 0,-2 1-2,-4 0 2,-3 3-1,-4-2 1,-3 4 0,-2-1-1,-2 2 2,-4 0 0,0 1 0,-1 1 0,2-1 2,-3 2-1,2 2 1,-9-1 0,-2 1 0,2 1 0,-9-3-1,3 7 0,0-1 0,-2 3-1,-6-7 0,3 7 0,2-3-1,-7 4 0,1-1 1,-4 3-1,-4-7 0,0 8 2,-2 1-2,-7-1 0,-2 2 1,-2 0 0,-2 0 0,-4 0 0,-2 0 0,-3-2 0,-7 2 0,2 2 1,-1-2 0,-4 2 0,-4 0-2,-1 3 3,-11 8-2,-1-3-10,-5 12-30,-15-3-17</inkml:trace>
  <inkml:trace contextRef="#ctx0" brushRef="#br0" timeOffset="318072.1927">3471 13532 89,'0'0'0,"0"0"2,3 14-2,-3-14 0,10 24 1,-4-9 0,6 8 0,-4 7 0,3-2 1,0 2-1,-2 1-1,-1 1-7,-1-6-9,0 5-9,-3-14-6</inkml:trace>
  <inkml:trace contextRef="#ctx0" brushRef="#br0" timeOffset="318485.2163">3474 13545 29,'0'0'2,"-2"-14"2,1 4 1,1 2-2,0-5 2,2 2 0,2-1-1,3 1 0,-7 11-2,20-4 1,-8 5-2,4 9 1,-6 5 2,3 7-3,-3-1 1,-1 11 2,-3 1-2,-2 0 0,-1 1-1,-3-8-2,0 1-1,2-11 0,0 2 1,-2-18-2,11 1 2,3-6-1,7-7-2,-1-3 3,6-8 1,-4 8 0,8-3 1,-7 10 0,6 5 2,-10 3-1,-2 8 2,-3 5-1,0 9 1,-6-2-2,-1 9 3,-4-4-1,-3 1 3,-3-1-1,-8 1-1,-2-1 1,-5 0 0,2-4 0,-3-4-2,1-5-14,2-3-24,-7-9-18</inkml:trace>
  <inkml:trace contextRef="#ctx0" brushRef="#br0" timeOffset="318818.2354">3938 13573 69,'0'0'1,"10"-3"2,1-1-2,3 4 1,0 0 1,2 4-1,1-3 2,0 8 0,-1-1 1,-6 2 0,-3-1 3,-4 0 0,-3-9 4,2 13 4,-2-13 0,0 0 1,-7 1-2,7-1-1,-15-13-2,8-3-4,-1 0-2,1-9-5,3 2-2,2-5-5,1 1-7,2-2-11,7 7-17,2-4-20</inkml:trace>
  <inkml:trace contextRef="#ctx0" brushRef="#br0" timeOffset="319292.2625">4351 13444 36,'0'0'2,"2"-9"3,-2 9 2,0-18 4,0 7 2,0 0 4,-2 0 3,-2 1-1,-6 4-2,10 6-5,-16-6-4,16 6-2,-15 7-5,11 1-3,-3 4-3,7 1-1,5-1 0,0 2 1,7-4-4,-2-3-1,8-3-6,-1-4-4,6-3 1,-2-7-1,0-4 2,4-4 2,-2-2 5,-1 0 6,-4 2 10,-2 1 10,-3 3 6,-7 5 1,-6 9-2,0 0 2,0 0-5,0 0-1,0 0-7,0 11-5,0-11-6,-1 15 2,1-15 0,-2 13 2,2-13-1,0 0 1,6 2-1,-6-2-3,18-12-11,-9-6-34,4 0-8</inkml:trace>
  <inkml:trace contextRef="#ctx0" brushRef="#br0" timeOffset="319553.2774">4590 12524 171,'0'0'2,"0"0"1,0 0-2,0 0-1,-5 6 0,5 6 0,0 12 2,7 9-2,1 10-2,6 14-1,1 4 3,5 15 1,-1 6 0,4 5 0,2-4-1,1-1 0,-4-5-5,3-4-14,-1-3-16,0-15-20</inkml:trace>
  <inkml:trace contextRef="#ctx0" brushRef="#br0" timeOffset="320150.3116">4875 12945 57,'0'0'2,"0"0"-2,0 0 0,2 8 1,-2-8 1,7 25 0,-3-5 1,5 2-1,-1 5-1,-1-6 2,-2 1-3,1-6 1,-3 2 1,-3-18 1,1 8-1,-1-8 1,-4-7-1,-5-5-1,3-12 1,-2 3 0,1-10-4,-2 4 2,5-2 2,2 2-1,2-1 0,0 9 1,4 7 0,6-1-1,-10 13 0,20-8-2,-2 8 1,-3 8 0,5 7-1,-6 6-1,3 7 2,-8 1 0,5 5-1,-12-1 1,-3 0 0,1-8 0,-1 0-1,-2-7 2,0-9 0,3-9 2,0 0-2,0 0 1,5-9 1,4-6-1,4 0 2,4-3-2,1 3-2,1 2 2,3 2-1,0 4 2,-2 6-1,-2 1 2,-6 8 0,-2 5 0,-5 4 2,-5 4-1,-2 4 0,-11 2 0,-1 3-1,-4-3-7,-2-4-5,-1-3-21,3 2-26</inkml:trace>
  <inkml:trace contextRef="#ctx0" brushRef="#br0" timeOffset="321379.3819">5163 12916 36,'0'0'1,"3"8"0,3 7 2,1-4 0,2 9 1,3 2 1,0 0-2,5 0 2,-6-8 0,3 3 2,-1-10-1,-2 0 3,0-7 2,-3-10 1,0-4 0,-2-7-2,0-1 3,-4-5-5,-1 2 0,1-1-3,-2 7 0,0-2-4,2 7-2,-2 14-2,4-8 1,-4 8 0,11 1-1,-11-1 1,19 17-1,-8-9 3,3 3 1,-3-4 0,6-1 1,-5-4 1,2-2-1,-4 0 1,0-6 2,-3-3 0,0-7 0,-3-2 0,-4-8 1,-3 0-3,-8-11 1,1-2-3,-9-9-1,1-4-1,-6-6-2,1-4 2,-4 1-1,4 0 0,-5 6 0,3 3 2,2 10 0,3 7 2,3 8 0,2 9-1,5 5-3,10 13-2,-13-4 1,13 10-2,0 12 2,0 6-3,10 14 1,1 10 1,7 7 4,2 10 0,5 3 0,1 1 0,7-3 0,-4 0 0,4-12-1,-3-8 1,4-6 1,-6-13 0,5-6 0,-1-12 3,-4-5-1,0-7 2,-8-12-1,4-3 1,-12-16 1,3-5-3,-15-8-1,-2-5-1,-9-8-1,-8-6 0,-2 3-1,-5-2 0,2 8 0,0 2 0,-1 10 2,2 8-1,5 10 0,6 9-1,0 6-4,12 12 1,-15 0-2,14 11 1,1 15 0,0 1-1,7 16 1,5 6 3,5 8 2,0 4 0,5-3 0,7 1 0,-1-9 1,8 0-1,-5-11 2,8-7-1,-7-11 2,10-8-1,-6-7 3,-1-6-2,-4-8 2,-3-8-1,-1-9 0,-6-1-1,-2-5 1,-7 1-1,-2-2-1,-3 4 1,-2 4 0,-4 5-2,-1 5-2,0 14 0,0 0 0,0 0-1,-3 15-1,0 6 0,2 1-1,-1 4 1,2 1 1,2-2 1,2-2-2,3-4 1,3-5 1,0-5 0,3-6 1,-1-3 0,2-2 1,-1-10 0,2-4 1,0-1 1,2-5-1,0 4 0,1-2 0,0 4 0,4 1-1,2 5 1,-3 4-1,3 3 0,-4 3-1,2 0-1,-6 0-5,3 4-10,-11-2-17,3 6-22</inkml:trace>
  <inkml:trace contextRef="#ctx0" brushRef="#br0" timeOffset="321542.3912">5956 12375 64,'1'-8'0,"-1"8"0,6-24-2,4 6-6,5-2-17</inkml:trace>
  <inkml:trace contextRef="#ctx0" brushRef="#br0" timeOffset="322178.4276">6523 10897 38,'0'0'2,"0"0"-1,0 0-1,0 0-1,0 0-1,0 0 0,0 0 1,0 0 0,-2 12-2,2 3 1,0 1-1,0 12 3,5-3-1,-2 12 2,2 8 1,0 5-2,0 8 2,4 5-1,0 4 2,3 7-1,-2 6 0,5 6 0,-2 4-1,5 2 1,0 2 2,0 6-1,-1-3 2,1 5 1,-3 5 2,2-11-1,-3-2 3,-1-1-2,0-9 3,-1-5-3,-5-4-1,4-10 0,-5-12 0,-1-3-1,0-6 0,-1-11-9,-1 0-23,-1-15-28</inkml:trace>
  <inkml:trace contextRef="#ctx0" brushRef="#br0" timeOffset="322914.4697">7081 11815 48,'0'0'0,"0"0"-1,0 0-2,0 0 3,1 5-1,-1-5 0,11 19 1,-3-4 0,5 6 1,1 2 1,1 6 1,-1 1-1,4 3 1,-2-1-1,-2 2-1,-3-3 2,1-1-2,-5-5 0,-1 0 1,0-8 1,-4 2-2,-2-5-5,0-2-14,-2 2-16</inkml:trace>
  <inkml:trace contextRef="#ctx0" brushRef="#br0" timeOffset="323106.4806">7046 11913 88,'0'0'4,"0"0"1,6-14-1,0 6 2,1-2 0,4-1-1,1-4-4,4 2-10,-2-8-28,4 10-14</inkml:trace>
  <inkml:trace contextRef="#ctx0" brushRef="#br0" timeOffset="323527.5047">7385 11727 36,'0'0'0,"0"0"0,-10 0 0,5 5-1,-1 5 1,4 6 0,-3 2-1,3 2 1,1 7 1,1-3-1,3 0 1,1-5 0,2-3 0,3-1 1,-1-5-1,2-3 0,1-2 1,-2-5 1,-9 0-1,17-6 0,-10-6 3,0-2 0,-3-2 0,-2-1 2,-1-3 0,-1 2 4,0 1 3,-2 4 0,-1 2 0,-2 1-1,5 10-4,-7-9 0,7 9-5,0 0 0,0 0-5,-2 12-4,2-2-6,2-1-13,8 3-20,-6 1-12</inkml:trace>
  <inkml:trace contextRef="#ctx0" brushRef="#br0" timeOffset="324221.5444">7550 11635 54,'0'0'0,"0"0"-1,0 0-2,0 0 3,1 11-1,-1-11 2,9 10 0,-9-10 2,15 11 0,-3-3 1,-3 6-1,3 3 0,1-2-1,-3 4 2,0-5-4,0 5 0,0-7-3,-4 4 2,-6-16 1,13 12 1,-13-12 2,0 0-3,0 0 0,0 0 0,0 0 1,1-13 0,-1-1 0,-3-7-1,-1 1-1,1-4 0,2 1 0,1-3 1,0 3-3,4-1 1,3 5-2,1 4 2,1 1 0,0 6-1,2 2 1,-2 3 1,5 3 0,-4 5-1,0 7 2,3-1-1,-3 4 0,3 0 0,-6 2-2,3-2 0,-5-2 1,0-3-1,0-1 2,-5-9 2,0 0 2,0 0 0,0 0 3,3-6-1,-3-6 1,0-3-2,0-8 0,0 1-3,0-5 0,0-1 2,5-3-1,2 6 2,4-6-1,1 7 1,1 3 2,-1 2 0,5 6 1,-2 7-1,2 2 0,0 4 1,3 7-1,-3 8 0,1 5-1,-3 2 0,1 8-3,-4 3-10,-3 2-31,3 12-14</inkml:trace>
  <inkml:trace contextRef="#ctx0" brushRef="#br0" timeOffset="326479.6736">4589 13634 3,'0'0'9,"8"-11"4,-8 11 2,8-11 2,-8 11 2,10-10-2,-10 10-2,0 0-6,9-14-18,-9 14-30,0 0-11</inkml:trace>
  <inkml:trace contextRef="#ctx0" brushRef="#br0" timeOffset="327146.7117">5751 13100 0,'32'-32'3,"3"-2"-1,0 1 0,4 9 0,-4-1-2,4 7 0,-4 2 1,0 9 0,-7 2 1,4 4 1,-8 1 0,1 0 2,-6 2-1,0 3 0,1 1 0,-7-1 0,6-2-12</inkml:trace>
  <inkml:trace contextRef="#ctx0" brushRef="#br0" timeOffset="328264.7757">7522 11047 0,'0'0'3,"-9"-7"0,-3 2 1,-2 3-1,-3-3 3,-2 3-1,-5-5 1,-4 7 4,0 0-5,0 3-1,0 1 0,-8 5-2,3 1-1,-7 7 2,0 6-2,-2 2-2,1 6-1,-1-1 4,0 6-2,0-1 1,-3 7 0,9-4-1,-1 1 0,3 5 0,2-2-1,3 5 1,3-5 0,3 10-1,5 0-1,0 5 1,5-1 0,-2 1 1,7 4-1,1-3 0,4 0-1,3-4 4,4-3-2,6 0 0,1-5-2,7 5 2,0 1 0,8-3 0,-1 3 0,9-6 0,7 3 0,2-5 0,6 2 0,0-10 0,9-4 0,1-3 0,5-5 2,-1-3-2,-2-5 0,10-5 1,-2-4-1,2-6 1,5-1 1,-5-9 0,3-8 1,-1-5 1,0-6-1,-1-6 2,0-5 0,-3-6 1,0-11 1,-3 3-1,-1-7 2,-6-1-2,0-4 0,-9-4 0,-6 1-2,-4-4 0,-4 3 0,-5-6-1,-8 0-1,-3 5 0,-8-1 1,-5 3-2,-5 4 0,-4 2 2,-12 7-1,-6 4-1,-2 6 3,-12 3 0,-3 3 2,-4 3 0,-1 3 0,-6 3 0,0-2-2,-1 7 1,-4-2-2,5 7-2,2 1-1,3 3-3,2 0-6,4 7-5,3 6-5,5-2-11,6 5-19,1 0-12</inkml:trace>
  <inkml:trace contextRef="#ctx0" brushRef="#br0" timeOffset="328701.8007">8124 10712 1,'0'0'3,"20"-9"0,-7-2 1,5-3 1,1-4 1,2-7 0,4-3 0,4-15 0,-5 4-2,3-10 1,2 1-1,0-5-1,3-1 0,0-6-2,3-1 2,0 5 0,4-6-2,-3 2 0,3 1 0,-4 0 0,4 6-1,1 3 0,-6 11 0,1 2-4,-9 8-12,5 12-18</inkml:trace>
  <inkml:trace contextRef="#ctx0" brushRef="#br0" timeOffset="334052.1067">8283 10656 3,'8'-26'7,"6"-7"0,3-13 1,5-4 2,2-7-2,3-9-1,4-3 2,7-6-2,-3-4-3,10 3 2,-8-3-1,10 2-1,2 2-2,-2 5 0,-2 4 0,-3 10-1,-3 7-1,-6 8 1,-1 12 0,-11 4-1,-7 7 1,-2 8 1,-12 10-5,9-11-6,-9 11-20,-2 6-17</inkml:trace>
  <inkml:trace contextRef="#ctx0" brushRef="#br0" timeOffset="337155.2842">4069 14186 4,'0'5'7,"0"-5"2,0 0 2,0 0 0,0 0-2,0 0 1,0 0-2,-8 0-1,8 0-1,0 0-1,0 0-1,0 0-2,0 0-2,0 0-1,0 0 0,0 0-3,0 0 2,5 7-1,-5-7 1,13 11 1,-4-5 1,-1 1-1,5 1 1,-1 0 0,3 2-2,-3 5 1,5-5 1,-3 6-1,3-8 0,-3 8 1,6-8-3,-3 5 2,6-8 0,0 0 0,1-3 1,4 1-1,-5-1 1,8-1-2,-7-1 2,6 0 2,-8 0-1,0-3-1,-1-3 1,0-1 0,-1-2 3,-1-9-4,-1 6 1,-4-7 1,1 4 0,-2-6-1,2 1 0,-5-2-1,0 0 0,1 3 0,-2-6 0,1 4 0,1-5 0,-4 2 0,0-3-1,1 4 1,0-5-1,-1 5-1,2-2 2,-2 0-1,3 2-1,0-1 2,3 1-3,-4 4 2,3-2 0,-1 1-1,1 2 0,-1 2 1,3 2-1,-3 0 1,5 1-2,3-4 2,-3 9 0,6-5 2,-6 10-1,8-6 0,-4 9 0,5 0-1,-6 6 2,-1 5-2,2-5 0,2 6 0,2-5-1,-1 6 0,1-9 2,-1 0 0,1 0 0,0-1 0,1-2 0,-4 1 0,4-1 0,-6-1 1,2 0-1,-3 0 1,4 0-1,-6 0 2,0-3-1,-3 0 0,1-2 0,-6-1 2,3-2-3,-3-8 2,-1 3 1,0-3 0,-2 1 0,0-7 0,3 6-1,-4-7-1,-1 5 2,2 1-2,3-1-1,-2 2 0,4-3-1,4 1 1,-2 1-1,5 1 1,-2 0-2,5 2 1,-2 0 1,2 2-1,-4 3 0,3 3 1,-2 0-3,3 4 2,1 2 0,1 0 0,2 2 0,-1 5-1,2 2 1,0 1 0,-1 1 1,1-1 0,3 3 0,-6-4 1,5 2-1,-3-4 0,1 1 0,-3-5 1,6 0 1,-8-2-2,6-1 1,-1-1 0,-1-7 1,2-2 1,-5-3-2,1-1 0,-5-2 2,6-3-2,-10-2 1,-1-1-1,-3-2 1,2 1-1,-3-2 0,-1 4-1,0-1 0,-2 3 0,2 3 0,-1 1-1,1 5 1,-1 1-1,-6 9-1,17-6 0,-7 6 1,2 0 0,4 1-1,-2 1 1,3 3 1,-1 0 1,3-1 1,1-3 1,-1 1 1,0-2 2,0-3 1,-2-3 3,1-4 1,-3-2 0,3-4-1,-6-5 0,2-3-2,-6-5-1,5 1-3,-7-5-1,1 3-7,-4-2-12,-1-1-32,-2 8-12</inkml:trace>
  <inkml:trace contextRef="#ctx0" brushRef="#br0" timeOffset="338855.3814">4643 14231 0,'6'-23'4,"-3"-7"-2,1-2 2,1 5-2,0-5 0,-3 2-2,2-4 2,2 1-2,1 0-2,-1 3 2,6-3 0,-1 4-1,3-2 1,0 6-1,1 1-1,-2 5 1,2 3-1,-1 2 1,1 2-1,-3 4 1,4 1-2,-4 2 3,4 3 0,-3 2 0,6 0 0,5 0 0,-3 4 0,3 3 0,-2 0 0,6 2 0,-4 1 0,6 0 0,-11 0 0,4 1 0,-2-1 0,-1 1 0,-1-2 0,-1-2 1,-1 2 1,-2-5-1,-2 1 0,-3-2 0,-1-3 0,-9 0 2,12 0-1,-12 0 0,8-10 1,-6-1-2,1 0 0,1-5 0,0 0 1,0-4-4,2-2 4,2-5-2,0 5 1,1-6-1,2 4 1,1-2 0,3 3 0,-3-2 1,7 5-1,-3 2-1,3-1-1,-1 2 1,6 1 0,-5 3 0,6 0 0,4 3-2,-5 2 2,9 0-1,-6 3 1,6 3-1,-3 1 1,7 1 0,-9 0 0,2 2 1,1 2-1,-2 0 1,1 2-1,-1-3 2,-1 1-1,-1-1 0,0-2 1,-4-1 0,4 0 1,-5-4 0,1-4 0,-3-2 2,-1-4 0,-3 0-1,1-6 1,-2 0 0,1-4 1,4 1-3,-4-3 1,1-1 0,-2 3-2,3-4-1,-5 4 0,4 3 0,-5 2-1,-3 3 0,1 3-1,-1 4 1,0 3-1,0 2 0,0 2 1,2 2 0,-2 0 0,0 1 1,1 4 0,1-3 0,-1-1 2,4 2-1,-3-3 2,3 0-2,-2-2 3,0-3-3,5-6-1,-4-8-3,3 0-9,0-4-15,-2-3-24</inkml:trace>
  <inkml:trace contextRef="#ctx0" brushRef="#br0" timeOffset="345012.7336">30681 17108 47,'0'0'2,"0"0"0,0 0 1,0 0 0,-5 0 1,5 0 1,0 0-2,0 0 2,0 0-1,0 0-1,0 0 0,3 6-1,-3-6 0,10 8-1,-10-8 1,11 8 0,-11-8-2,16 10 1,-16-10-1,16 15 1,-16-15-1,18 15 2,-9-8-2,0 2 1,1 1-1,3-1 1,4 0-1,-3-2 1,3 1-1,-4-3 1,6 1 2,-7-2-3,6-2 1,-9 2 0,0-2 0,-9-2 0,16 1 1,-16-1-1,16 0 0,-8 0 1,-8 0-1,19-2 2,-9-3-1,1 0 2,1 1-1,0-5 2,2 0 0,-1-1 1,1-1-1,1-3 2,-1 1 0,6-5 0,0-6-1,4-1 0,2-5 0,4-7-2,-1-2 0,7-8 0,4-7 0,8 0-1,5-3 0,2-2 1,3-2-2,5 1 2,1-1-2,1 4-1,-4 6 0,-4 1-1,-7 4 0,-5 4 0,-7 0-1,-6 11-1,-3 2-6,-9 9-10,-4 4-19,-10 5-27</inkml:trace>
  <inkml:trace contextRef="#ctx0" brushRef="#br0" timeOffset="345878.7831">31099 17216 1,'17'-9'13,"0"-2"1,1-6 0,-1 0 0,7-9 0,-1-1 0,2-5-4,3-3 1,4-5-4,-2-4 0,9-6-2,7-1-1,-2-1 0,9-1 0,-3-2-1,4 3 1,-3-1-1,5 2-3,-5 5 0,-7 6-2,-1 0 2,-6 6-1,-3 4 1,-7 8-4,-5 2-8,-5 10-7,-10 1-25,7 9-8</inkml:trace>
  <inkml:trace contextRef="#ctx0" brushRef="#br0" timeOffset="346674.8287">31042 17295 0,'20'-8'10,"4"-4"2,0-5 2,0-1 0,-1-10 2,4-2 0,6-12 0,-5 0 0,7-9-3,3-7 1,6-6-1,5-10-3,8-1-3,8-6-10,-3-3-14,7 2-22,-2-3-18</inkml:trace>
  <inkml:trace contextRef="#ctx0" brushRef="#br0" timeOffset="374269.407">3965 16370 34,'0'0'3,"0"0"2,0 0 0,0 0-2,0 0 0,0 0-1,-7 6 2,7 5-2,0 0-3,7 5-2,4 5 0,2 1 3,2 3 0,2 3 0,1-4 0,-1 1 0,4-2 1,-8-4 0,4 0 0,-6-5 1,1-1-1,-2-3 0,-2-2 0,-8-8 3,8 10-3,-8-10-1,0 0-5,0 0-1,0 0-2,-6 0-2,-5-9 1,1 1-2,-5-5 2,0-2 1,-3-7 7,2 4 6,-2-4 0,0 0 2,2-1 0,1 3 3,2 0 1,5 2 3,0 4 0,2 3-8,3 3 1,3 8 0,-2-11 0,2 11-1,3-6-4,-3 6-2,17 0 0,-2 0 0,1 1 2,2 6 0,4 3-1,-1 1 0,1 3 0,-2 4 2,1-1-2,-5 0 1,0-1 1,-3 2-1,-4 0 2,-1-4-1,-3 0 2,-3 1-2,0-1 2,-2-1 0,-1 0-1,1-3 0,-3 0-3,3-10-3,-8 16-10,8-16-15,0 0-30</inkml:trace>
  <inkml:trace contextRef="#ctx0" brushRef="#br0" timeOffset="374645.4285">4399 16584 9,'13'2'19,"-5"-2"3,1 0 3,-9 0 0,13-22 1,-7 9 2,-3-2-1,-1-4-6,-2-3-3,-3-2-5,-3 0-2,-2 4-1,-3 2-3,-1 2-5,-2 2-7,0 3 0,3 8-6,-1 3-5,0 4-2,-4 7-8,8 2-12,1 7-18,0-1-10</inkml:trace>
  <inkml:trace contextRef="#ctx0" brushRef="#br0" timeOffset="374945.4457">4500 16280 100,'0'0'1,"0"0"-1,0 0-1,0 0 1,-10 8-1,7 4 0,1 1 1,2 5 0,0 2 0,3 1 1,3 2 4,6-3 1,-1 0-1,4-6 1,1-2 1,1-3 2,0-4-3,1-4 1,1-1-6,-1-4-22,9-2-34,-7 1 0</inkml:trace>
  <inkml:trace contextRef="#ctx0" brushRef="#br0" timeOffset="375581.482">4673 17096 61,'0'0'0,"0"0"-2,0 0-1,0 0 1,0 8 1,0 3-1,6 1 1,5 5 1,0 3 0,1 0 3,1 2 0,3 0 0,-6-4-1,1-3 1,-4-4 2,-2 0 1,-5-11 0,0 0 0,0 0-1,0 0 0,-8-1-2,0-10 1,-2-2-4,-3-5-5,1-4 3,-3-4-2,5 3 0,-1-6 2,4 5 0,-1-1-1,7 2 1,1 2 1,0 7 0,6 1-2,-6 13 1,19-12 2,-7 11-3,2 1 2,-3 8 1,5 5 0,-5 2 4,3 4-3,-6 2 3,0 0-1,-3 0 1,-2-1 0,-2-1 0,-1-4 0,0-2-6,0-13-6,-5 17-15,5-17-19</inkml:trace>
  <inkml:trace contextRef="#ctx0" brushRef="#br0" timeOffset="375884.4994">5025 17074 19,'0'0'4,"0"0"3,3-12 4,-3 12 1,0-16 2,0 5 3,-4-2 0,-2-1 1,-6 2-3,-1 0-5,-8 4-7,7 0-4,-7 5-7,7 2-9,-3 2-11,4 5-15</inkml:trace>
  <inkml:trace contextRef="#ctx0" brushRef="#br0" timeOffset="377005.5635">5156 16795 6,'0'0'1,"0"0"1,0 0-1,0 0 0,0 0 0,0 0 0,-5 14-1,5-1 1,0 6 1,0-2-2,4 7 1,2-8 0,3 7 0,2-7 2,-1 2 0,3-7 0,1-4-1,-1-1 2,0-2-2,1-4 2,-3 0 0,1-1 1,-1-5 1,-1-2 0,-3-1 1,2-3 0,-3-2 2,-2-4-2,-2-4-3,-2 5 2,0-7-1,-3 5-3,-3 0 1,2 2-3,-2 3-1,1 5-2,5 9 0,0 0-4,-10-8 2,10 8 0,1 10 0,4 1 1,2-2-1,3 6 2,2 3 3,1-2 0,0 1 3,2-7-3,-2 2 2,1-7-1,-3 2 2,1-7 2,-5-13-5,4 2 1,-5-5-2,-1-1-1,-2-2 1,-2 1-1,-1-2-2,0 2 2,-3 5-1,-3 2 2,1 3 2,5 8-1,-9-14-2,9 14 1,0 0-2,0 0 1,-4 4 0,4 6-2,7-2-1,0 4 3,1 0 1,2 0 1,1 0 0,0-2 0,-1-3 0,0-1 0,-10-6 2,14 7 1,-14-7-1,0 0 0,12-2 2,-12 2-1,0-15 1,0 3 1,0-2-4,-4-3 0,2 4 0,0-3 1,2 3-2,0 1 0,0 1 0,0 11-2,10-13 2,-10 13 0,15-4-1,-8 4 1,9 0-1,-6 1 1,5 2 1,-15-3 0,21 7 1,-21-7 1,16 4 3,-16-4 2,0 0 2,0 0-2,0 0 0,0-9 1,0 9-1,-2-20-2,-1 10-4,1-2-1,2 1-2,0-3-1,0 5-1,4 0-1,-4 9-10,12-12-20,1 11-19</inkml:trace>
  <inkml:trace contextRef="#ctx0" brushRef="#br0" timeOffset="377480.5907">4995 16414 12,'0'0'4,"17"-14"-1,0 2 3,7-6 1,1 2-1,8-5 1,1 1 1,1-2-1,-4 7-4,-6 2-10,-3 7-18</inkml:trace>
  <inkml:trace contextRef="#ctx0" brushRef="#br0" timeOffset="377929.6163">5304 15830 57,'0'0'3,"5"-12"0,-2-4 1,6-4 2,-2-7 0,3-4 1,1-9 0,1-3 1,-3-2-1,5 3-2,-6 0-1,1 2-2,1 4-3,-1 6-7,-1 9-14,4 2-10,1 12-14</inkml:trace>
  <inkml:trace contextRef="#ctx0" brushRef="#br0" timeOffset="378404.6435">5984 16373 67,'0'0'2,"4"-23"2,-1-1 1,7-8-1,-1-8 1,4-8 0,-1-2 0,6-5-1,-2 7-5,2 2-15,2 15-26</inkml:trace>
  <inkml:trace contextRef="#ctx0" brushRef="#br0" timeOffset="380097.7404">5492 17567 6,'102'-49'8,"-11"-1"3,-11-4-1,-9-1 0,-14 3 0,-4 3-2,-8 0-2,3-2 1,-8 0-1,3-9 0,2-4-1,-6 1-3,1-3 2,-5-2 1,5-4-3,-10-1-1,2-2 2,-9 2-3,-3-1-2,-6-1 1,-5-1 0,-6 2-1,-3 1-1,-8 2 1,-8 1 1,-4 1 1,-9 6 1,-4 2 0,-14 0 3,3 8-2,-6-1 0,-5 9 1,-4 2-1,-2 8-1,-4 2 2,-1 8 0,1 6 0,-8 2-1,-3 7-1,1 3 0,-4 2 0,-2 4-1,-2 1 0,0 6-1,-2 2 0,-2 5 1,-1 0-1,-1 5 1,0 0-1,0 8 1,-2 5 0,0 0 0,-2 7 0,5-1 0,2 7 0,2-2-1,4 8-1,1-3 1,4 1 0,3 5-1,3-3 0,1 11 2,5 0 0,4 1-1,3 4 1,8 1 0,5 3 0,8 0-1,9 3 0,7-3-1,7-2-3,5 6 1,7 1 2,1-1 1,11-1-2,6 0 2,5 1 0,9-3 0,2-1 3,12-3-2,-19-38-1,5 7 1,3 0 0,5 1 2,3-3 0,8 3 1,-3-6 3,11 4 0,5-6 2,7 0 3,-1-6-3,7-3 3,1-5-3,11-2-1,-2-9-5,-39-9-11,141-6-38,-5-29-9</inkml:trace>
  <inkml:trace contextRef="#ctx0" brushRef="#br0" timeOffset="380867.7844">6427 15683 0,'4'-13'6,"4"-1"0,-1-4 0,3-2 1,1-6 2,3-1-1,2-3 1,2-4 1,3-4-1,3-2 1,2-3 1,4 0-3,0 0 3,6-4-4,-6-1 1,10 3 0,0-2 2,4 0-2,2-3 0,1 5 1,5 1-2,-6 1 1,6 2-2,-8 3 0,-2 5-3,-2 4-1,-8 9 1,-2 0-2,-9 6 0,-2 3-1,-4 5-1,-5 2-6,-10 4-7,8-2-16,-8 2-31,5 9 0</inkml:trace>
  <inkml:trace contextRef="#ctx0" brushRef="#br0" timeOffset="381074.7962">7349 14616 49,'0'0'2,"13"0"1,4 3 0,-3 6 1,8 7-6,6 10-28</inkml:trace>
  <inkml:trace contextRef="#ctx0" brushRef="#br0" timeOffset="384019.9647">6227 16885 1,'-27'51'6,"-7"6"1,0-4-2,-4 1 0,1-5 0,5-5-2,-9 3-1,-1-4 1,-5 1 2,23-23-2,-4 6 2,-7-1 1,0 2 2,-2 3 1,-3-1 2,-1-1-1,-3 2 0,0-2 0,-6 2 0,4-5-1,-5 3-2,0-1-1,-1-3-1,-5-3-2,0 1 1,0-4-2,2-5-1,3-5 2,0-3-2,1-3 0,-1-3 0,2-1 3,-1-5 1,-2-3 0,3-3 1,-5-1-1,2-2 1,0-3-1,2-1-2,-31-16 0,-12-11-1,5-7-2,4 3 0,8-2 0,10 3 0,12 0-2,8 2 1,8 2-1,-2-2 1,-1 2-1,7-5-1,0-2 0,6-6 1,-1-3-3,7 3 1,-1-2-1,9 4 0,5 0 2,0-1-1,4 3 2,1 3-1,1 4 3,5-2 0,-1 0 0,7 1 1,0-2-2,8 0-1,0-2 0,8 3-1,7-3-1,-2 1 1,8 2-1,3-7 1,2 6 0,3-1 1,8 4 0,-4 0 0,2 1 1,4 0 0,-2 0 0,7 6 0,3-1-1,0 7 1,1-1-1,6 3 2,0 1 0,-1 5 0,4 7 0,-2-4 1,-5 8-1,11-2 0,-3 6 0,1 2 0,2 4-1,-1 4 0,2 1 1,-3 2-1,0 6 1,-4 5-2,0 3 1,-1 7 1,-3-1-1,-3 9 0,0-1 1,-5 11 0,1 7-1,-6 1 2,-9 7-2,3-3 1,-9 7 0,3-4 0,-7 7 0,2-4-2,1-3 4,-4 7-4,0 0 2,-6 3 2,5-1-2,-11 2 0,7 2 0,-14-3 0,0 0-2,-6-1 2,-2-2-2,-4 1 2,-2-1 0,-6-1 1,-6-1 0,-3 0 3,-4 0-2,-4-6 3,-12-1 1,2-5-1,-7-3-2,-1-1 3,-6-3-4,-1-2 2,21-22-3,-3 7-1,-2-2-1,-5 2 1,2 1 0,-4-1-1,-7-1 1,0 3-1,-1-3 3,-5 4-1,-2-6 1,-3 1 0,-1 2-1,-6-2 0,-2-3 1,-3-1-1,-1 0 2,2-6-2,1-4 1,-2-3-1,2-3 2,1-3-3,1 0 1,0-7 0,-1-2 0,2-4-1,1-3 0,3-1 1,-35-16 2,-7-15-1,8-5 0,7 2 1,9-2-1,10 4 1,13 2 1,8 1-1,3 6-1,3-3 1,-5 1-2,8-5 0,2-1-1,7-2-1,1-3 1,8-5-1,-2 0-2,11 1 1,4 1 0,6 1 1,1-4 0,1 1 1,6 2-3,11-3 2,7 3 1,2-3-2,8-4 1,2 3 0,7-1-1,4 1 1,7 4 0,-3 4 0,0 1 1,5 3 0,1 8 0,7-1-1,1 8 0,2 3 1,1 2-2,-1 5 1,5 1 1,-3 2-1,4 5 1,3 1 0,-1 3 0,3-1 1,4 4-1,-1 4 0,0 0 0,-2 4 0,-3 3 0,-1 5 0,-5 5 0,-2 3 0,-4 3 0,-4 4 0,-1 5-1,-6 2 1,1 3 0,-7 4 0,-7 2 0,-2 5 0,-4 2 0,-3 7 2,-4 4 0,-4 4-1,-2 2 0,-3 6 0,-5-1-1,-3-2 1,-2 6-1,-5-7 0,-4-3 0,-3 6-1,-4 1 2,-9 0 0,1 1 3,-11 0-2,2 1 0,-10-5 2,-1 5-1,-7-8 2,-4-5-2,21-27-2,-5 3 0,-1-1 1,-6 2-1,-3-2 1,-4 3-1,-3-2 0,-3 4 2,-3-6 1,-4 0 0,-2-2 2,-4-1 0,0-4-1,-4 0 2,1-1-1,-4-5 1,1-6-3,3-5 0,0-4-1,4-4 2,4-4-2,0-4-1,3-5-1,2-2 1,6-3-1,1-1-1,6 0-4,22 5-3,-42-33-11,11-4-15,16 5-29,19 2-11</inkml:trace>
  <inkml:trace contextRef="#ctx0" brushRef="#br0" timeOffset="384830.011">6527 15588 12,'8'-11'16,"-1"-7"3,6 1 0,-4-8 0,1 0-3,0-6-2,4 0-2,-3 0-2,3-10-1,-1 1-4,5-8 1,-1 0-2,5-8 1,0-6 0,5-2-2,6-2 2,2 0-2,2-1 1,-2 0-1,7-1 0,-4 3 2,5 5-2,-6-1 2,-3 5-1,1 1 1,-4-1-2,1 12-1,-4 2-9,2 3-30,0 10-24</inkml:trace>
  <inkml:trace contextRef="#ctx0" brushRef="#br0" timeOffset="401914.9882">6685 15562 0,'9'-21'5,"7"-6"2,-4-6 3,5-1-1,-3-4 2,4-2 0,-3-2 0,6-4 1,4-1 1,-3-6 3,6-4-2,-3 2-1,9-6-1,-5 2-2,6 0 1,-7 3-3,1 1 0,-3 3 0,0 7-3,-4 3-1,-2 6 1,-2 5-2,-5 7-1,-1 5-1,-5 5-6,-2 5-20,-5 9-31,0 0-8</inkml:trace>
  <inkml:trace contextRef="#ctx0" brushRef="#br0" timeOffset="406528.2521">23614 12892 1,'-22'-1'6,"0"1"0,-1 2-1,-2 2 0,1-1 0,5 4-2,-1-1 0,0 5-2,2-1 1,0 6 1,-2 6-2,3-1-1,-6 6 1,5-1-1,-1 6 1,3 0-2,1 6 1,2-5-1,0 3 1,6-1-1,2 0 1,1 3-2,1-3 2,3 1 0,0-4 0,0 3 0,5-6 0,2 5 2,2 0-1,3-1 0,6-1 0,-2-2-1,6 3 1,-2-7 0,5 6 1,-4-7-2,5-1 1,-6-1 0,-2-1 0,2-2 2,-1 1-2,-1-4 2,2-1 2,1-3 1,-2-1 1,3-5 0,1-1 0,2-5 1,-1-1 0,4 0-1,-2-6 0,2-2-1,-3-5 2,3-1-1,-3-3 1,3-2 2,2-4-2,-3-2 0,3 3 0,-7-6-1,7-1-1,-8 1-1,5-8 1,-10 4 0,-3-6 1,-3 4-2,-3-8 1,-3 1-2,-4-4 3,-1-1-3,-1 3-1,-7-7 1,-2 4-1,-1-3-1,-4 4 0,0 2 0,-5-4 0,-2 10 0,-4 0 0,-1 6-1,-5 0 0,-1 9 0,-6 0-1,-2 5 0,-5 7-1,-3 3-1,-4 4 0,-6 3-3,-2 7-2,-4 9-7,-1 0-11,1 5-34,9 14-9</inkml:trace>
  <inkml:trace contextRef="#ctx0" brushRef="#br0" timeOffset="407492.3072">23650 14663 28,'0'0'2,"0"0"2,16-7 0,-6 2 1,3-1 1,1-1 0,6-2 1,-2 0 0,6-3-1,-6 1-1,5 1 0,-5-3-2,5 4 0,-5-2-1,3 2-1,3-2 0,-9 5-2,4 0-2,-9 4-4,7 1-3,-17 1-4,12 1-8,-12-1-9</inkml:trace>
  <inkml:trace contextRef="#ctx0" brushRef="#br0" timeOffset="407744.3217">23823 14685 55,'0'0'4,"0"0"1,10-14 1,5 7 3,-2-2-2,9-2 1,5-3 2,2 0-3,4 2-6,-8-1-12,7 7-14,-15 1-23</inkml:trace>
  <inkml:trace contextRef="#ctx0" brushRef="#br0" timeOffset="409249.4077">24636 12823 4,'0'0'2,"0"0"1,-14-13 1,4 7 0,-7-1 2,2 1-1,-7-1 1,2 2-2,-6 2-1,2 3-1,-2 0-1,0 1-1,3 4 0,-2 5-1,-1 3 0,0 5 1,2 0-1,-4 5 0,3 2 1,-5 6 0,4 8-2,-2 1 2,1 6 0,-2-1 0,2 10 0,-1-2 0,4 5-1,2-1 0,-3-6 1,8 6-1,-1-7 1,11 7 0,4-3 1,3-2-1,3 1 1,4-4-1,13 2 1,-2-8 1,11 4-1,-6-9 0,5-6 0,1-1 1,3-5 1,3-3 0,0-7 2,3-3 1,-3-4 0,3-7 1,-4-2 0,6-1 0,-7-7 1,7-5 0,0-1-1,1-8 0,-1 0-2,-4-6 1,4-3 1,-9-3-1,6-1 1,-12-5-3,-4-1 2,-3-1 0,-5-7 1,-5 4-1,-5-3-2,-2 2 1,-8 1-3,-5 1 2,-5 7-4,-7 5-4,-1 11-5,-6 2-10,-6 14-16,-3 2-19</inkml:trace>
  <inkml:trace contextRef="#ctx0" brushRef="#br0" timeOffset="410712.4914">24421 14069 0,'-11'-2'0,"-2"0"3,-2 2-2,3 0 1,-4 0-2,5 5 1,-2 3 1,-2 1-1,0 2 0,-3 3 0,0 2-1,2 1 1,-2 4 0,4-1-2,-1 3 0,3 7 0,0-6 1,3 4-1,2-2 0,2 5-1,3-3 1,0 2 1,2-6 0,2 0 1,3 0 1,3-3 0,2 1 0,3-2 3,0-2-1,2-2 0,4 0 1,-1-4 0,5 1 0,-1-2-1,1-4 0,1-1 0,3-2 0,-3-2 1,3 0 1,-4-2 2,3 0 1,1-4-1,0-2 3,1-1-2,-4-2-1,5 1-1,-8-3-1,4-1 0,-7 1 0,-3-2-2,-1-2 0,-5-3 1,0 0 0,-5-4-2,-1 1 1,-2-5-2,-1 2 0,-4-5-1,-2-3 0,-3-2-1,0 2 0,-4-2-1,1 3 1,-2 0-1,-1 7 1,-2-1-2,-4 7 0,-5 5-1,4 2 1,-3 4 0,2 3-2,-4 4 1,2 0-1,0 3 2,-1 2-2,5 3 3,-4 2-1,2 0-1,-1 4 2,2 1 1,-1 2 0,3 1-1,-1 5-1,1 7-1,2-6 2,3 9-1,1-4-1,2 3 1,2-3 0,3 5 1,4-8-1,2 0 1,1-2 1,4 1-1,4-3 1,4 0-1,2-2 1,3 0 0,0-1 1,5-5 0,-1 2 0,-2-6 1,6-1-1,-2-4 1,4-4 0,-1-1 1,4-3-2,-2-5 1,5-6 1,2 3-2,-3-8 1,3-1-1,-6-5 2,2 2-1,-5-5 0,0-2 0,-8 0 0,-2-3-1,-6 3 0,-3-3 2,-5-2-2,-2-2-1,-3 5 0,-9-2-3,-3 4-5,-7 3-6,-2 4-18,-5 10-21</inkml:trace>
  <inkml:trace contextRef="#ctx0" brushRef="#br0" timeOffset="412270.5805">23777 12788 4,'10'3'15,"-10"-3"3,17 0 1,-6-3 1,2-8 1,1 0-1,4-6-4,-1-2-3,4-5-2,6-1-3,-1-6 0,2 1-1,-2-4 0,8-1 1,-7-5 0,6-4 1,-4 1 0,-2-2 0,0 1-2,-1 1 1,-3 1-1,2 1-2,-3 4-2,-3 8 1,-2 0-2,-4 9-2,-1 0-1,-4 7-7,-1 5-7,-7 8-14,0 0-37,5 8-2</inkml:trace>
  <inkml:trace contextRef="#ctx0" brushRef="#br0" timeOffset="413216.6347">22571 14650 3,'35'-5'11,"-8"3"1,-7-1 5,-2 0 1,-8 1 2,3 2 0,-13 0 2,11 0-5,-11 0 1,0 0-3,0 0-4,0 0-3,0 0-2,-6-2-2,6 2-2,-16-3-3,16 3-8,-11-1-16,11 1-13,0 0-20</inkml:trace>
  <inkml:trace contextRef="#ctx0" brushRef="#br0" timeOffset="417509.8802">20737 14104 17,'0'0'1,"0"0"0,-8-8 2,8 8-1,-10-7 0,10 7 1,-14-9 0,14 9 0,-7-6-1,7 6-1,-13-1 1,13 1-2,-15 3 0,5 3 1,0 2-1,-2 3 0,1-3 2,-3 4-1,2 1 2,0 2-1,0 0 0,-1 1 0,6 0 0,-3 3-2,2 6 0,2-4-1,-1 3 1,3-3-1,1 6-1,1-10 1,0 9 1,2-10 0,0 1 0,0-2 0,1 0 1,3 0-1,-1 0 2,3-1-2,1-2 0,2 2 1,0-2 0,1-2 1,2 0 1,2 2-1,-3-4 0,4 0 2,-1-1-2,3 0 2,-1 0-2,-1 1 1,-2 1-1,1 0 1,0 1-2,0 0 1,1 3-1,-5 2 0,3-1 1,-9 6 0,5-2-1,-9 6 0,0-2 2,-9 6-2,-5-8 1,-1 9 1,-3 0-2,1-5 0,-5 6 0,3-10-1,6 4 1,-2-8-1,3 4 2,-1-9-2,6-2 0,7-9 0,-15 10 0,15-10-2,0 0 1,0 0 0,0 0 1,0 0-1,0 0 0,1 9-2,-1-9 2,14 4 1,-14-4 0,14 9 0,-14-9-1,18 16 1,-10-7 0,2 4 0,-1 0 0,2 4-1,-5-1 2,4 2-1,-3 0 0,-2 0 0,0 0 0,0 1 0,-1-3 0,0 1 0,-1-2 0,1 0 0,0-3 1,2 1-1,8-4 1,-6 2 2,6-6-1,-3 2 2,5-3 0,-5-1 2,5-3 0,-4 0 1,-4 0 0,2 0 0,-2-1 1,2-3 1,-10 4-1,15-7 0,-15 7-1,13-6 1,-13 6-1,9-4-2,-9 4 2,0 0-2,0 0-1,0 0-1,0 0 1,0 0-3,0 0-1,0 0 0,0 0-1,0 0 0,0 0-2,0 0 2,0 6 0,0-6 1,-11 11 0,11-11 1,-15 11 0,7-7 0,-1-1 1,-3-2-2,1-1 1,-3 0-1,-6 0 0,5-5 0,-8-3-1,6-2-1,-6-2 1,4-4-1,-2 2 1,3-4 0,5-2 0,-2 1-1,6-1 0,-1 0 0,4 2 0,4 1 0,2 2-1,1 1 0,4 1 1,5 2-2,-1 3 1,7 1 1,-4 2-1,4-1 2,-4 4 0,2 1 0,4-2 1,-7 1 0,3 1 1,-14 1 1,21-6-1,-21 6 2,13-9-1,-13 9 0,0-16 1,0 4-1,-10 1-1,1-2 0,-6-3-1,2-2 1,-5-7-1,0 7 1,-4-8-1,2 5 0,2-3 0,-3 2 0,3-2 1,0 5-2,4 2 1,-1-5 0,3 3 0,3-4-1,2 2 0,4-6 1,-2 2-2,4-3 1,1 0 0,0-2-1,4-1 1,3-1 0,2 1 0,2-2 0,3 1-1,3 2 2,1-5-2,6 8 1,-6-3 0,9 9 0,1-2 0,-4 6 0,2 1 0,-6 7-2,3 0 2,-10 5 1,4 2 0,-17 2 0,13-6 1,-13 6-1,0 0-2,0 0 0,0 0-1,-10 0-1,0 2-2,-3 4 0,-7 0 0,2 5 2,-2 1-2,0 3 2,-3 9 1,1-3 0,0 8 1,2-2 0,3 6 0,0-1 1,1 4 0,2-2 1,5-4 0,0 3 0,3-2-1,4-3 1,2 1 0,0-1 0,4-6 0,6 4 0,-3-5 0,6 1 0,-4-4 0,5 1 0,-2-3 0,4-2 1,-3-2-1,5 1 1,-5-5-1,5 1 1,4-2-1,-6 1 2,4-4-2,-8 5 0,8 4 0,-12-2 0,6 5 1,-10-2-1,-4 7 1,0-5-1,-3 10 1,-6-6-1,-7 1 1,2-2-1,-7 5 2,5-5-2,-4-1 0,5-2 0,-3-2 0,9-3 0,9-11-2,-12 12 2,12-12 0,0 0 2,0 0-1,7 3 0,-7-3 0,20 0 0,-10 0 2,7 1-2,1 1 1,-1 3-2,1 1 0,-4 1 0,2 1 0,-8 4 0,6 0 0,-11 2 1,-3 0-1,0 2 1,-4 1 1,-4 1-1,-7 0 0,5-2 0,-6 0-1,8 0 1,-5-4-2,7-1 1,-4-4-1,10-7 1,0 13 0,0-13-1,12 8 1,-12-8 1,23 2-1,-12-2 1,6 0 0,-4 0 0,5-3-1,-6 0 2,-1-1-1,0-1 0,-1 2 0,-2-2-1,-8 5 1,14-9 0,-14 9 1,9-6-1,-9 6 0,0 0-1,0 0 0,0 0 1,0-9-1,0 9 0,-9-3 0,9 3 0,-19-2 0,6-1 0,1-2 1,-6-1-1,-7-3 0,7-2-1,-6-3 1,4-2-1,-3-5 0,3-4 0,-3-2-1,8-5 1,2-2 0,1-5 0,2 0 0,4-6 1,1-2 0,1 4-1,1-3 1,3 3-2,2-3 2,3 4-1,-1 1 0,3 1 0,1 4 0,3-3 1,-2 5-1,1 1 1,0 4 0,2 0 0,-2 4 0,5 1 1,4 6-1,-2 2 1,2 0-1,-2 2 1,3 2 0,-5-1 0,4 3 1,-9 0 0,-3-3 1,-2-2 0,-3-5 0,-1 5 1,-1-3-1,0 0-1,-3-3 0,-3 3-1,-2 2-1,-1 3-1,-5 6-1,-1 0 0,-8 4 0,5 5 1,-7-2 0,4 6-2,-5 2 2,3 4 0,-1 0 1,3 5-2,6 5 0,-2-1 0,4 3 0,-1-1 1,4 4-2,2-5 2,2 5-1,1-5 2,3-2-1,2 0 1,0 0-2,2 0 2,5 0 0,0-1 0,1-1 0,4 3 0,-1-5 2,2 0-2,-2 2 0,3-1 0,1-2 1,0 3-1,-2-1 0,1 3 0,-1 0 1,0 2-1,-4-1 0,0 5 1,-5-5-1,-2 8 1,-2 4-1,-3-4 1,-5 5-1,-5-6 2,-1 7-2,-5-6 1,2 1-1,-5-6 0,5-4 1,-1-5-1,4-1-1,2-5 0,12-9-1,-13 13 1,13-13-1,0 0 1,0 0 0,9 0-1,-9 0 1,19 0 1,-7 0 0,0 3-1,-1 1 1,4 4 0,-6 2 0,3 3 0,-4 0 0,-1 4-2,-3 1 4,-3 3-2,-1-3 0,0 5 0,-1-4 0,-4 0 1,1-1-1,1-1 1,0-2-1,3-2 0,0-4 2,3-1-1,-3-8 0,14 10 2,0-6 2,2-4 0,7 0 1,-2-1 0,5-3 1,-4-1 0,4-1 0,-5-1 0,4 1-1,-11-1 0,0 1 2,-7 1 0,-7 5 0,10-4-1,-10 4 0,0 0-3,0 0 0,0 0-7,0 0-9,-7-7-24,7 7-30,0 0-6</inkml:trace>
  <inkml:trace contextRef="#ctx0" brushRef="#br0" timeOffset="425957.3634">31036 14128 0,'0'0'3,"0"0"-1,4-11 0,-4 11 3,17-11-1,-10 7 2,3-4-2,0 3 2,0 0-1,6 2-1,-6 2-1,-10 1 0,16 0-2,-5 2 0,-1 4 0,-4 3 0,4 0 1,-3 3-1,-6 0 0,0 6 0,-1-1 0,0 6-1,-5 4 0,-2 0 0,2 4 0,-5-1 0,2 3 0,0-3 0,-2 7 2,5-8-1,2 2-1,1-1 1,0-3 0,2 1 1,0-2 0,12-2 0,1-3 0,-3-2 2,7-4 0,-3 1-1,0-7 1,5 2 0,-1-5 1,-4 0 1,-2-4 0,0-2 1,-12 0 0,16 0 1,-16 0 0,0 0-1,5-8 0,-5 8-2,0 0 1,-6-12-3,6 12-2,-12-5-1,12 5-1,-7 0-1,7 0 0,-11 6 1,11-6-1,-4 18-1,1-9 1,3 5 0,0 1 2,2 5-2,2-2 1,-5 6 0,3 3 1,5 2 0,-2 1-2,-3-2 2,0 5-1,-2-5 1,-1 5 0,3-9 0,-2 1 0,0-4 0,0 0 1,-3-1-1,-3-1 2,-3-1-2,1-3 0,-1-1 1,1 0 0,-4-3-1,3 0 2,0-3-1,9-8-1,-17 16 1,17-16 1,-18 13 2,7-7-1,-2 0 2,1-1 1,-1 0 1,0 0 0,1-3-1,-2 0 0,0-1-1,2 2-3,-3-1-3,-4-1-3,-1 0 0,-3 2-4,-3-1-6,-6 3-8,2-4-17,1 5-21</inkml:trace>
  <inkml:trace contextRef="#ctx0" brushRef="#br0" timeOffset="428198.4916">22313 15469 3,'65'0'4,"20"0"2,14-3 1,2-1-1,-2 2-1,6-2-1,-2 1 1,6 1-2,9 0 2,-5 2-2,-5 0 2,6-1 0,4 1-2,0 0 1,6 1 1,-5 1-3,-2-4 1,6 4-2,5-2 0,-6 1 0,0 0 2,1 0-2,-7-1 1,4 4 0,5-2 1,-4 0-1,-8 2 1,7-1-1,2-2-1,-5 3 0,9-2 2,-7 3-3,-6-4 1,9 3-1,6-3 1,-7-2-1,-2 1 1,6-2-1,1-1 0,0-2 0,5 1 0,-11-1 1,-8-1-1,8 1 0,2 1 0,-6-1 2,-3-1-2,3 2 1,-7-1-1,5-3 1,10 3-1,-11-1 1,-2 0-1,-2-1 1,-2 1-1,1-2 0,5 2 1,-7-1-1,-8 1 0,-1 1 2,-3-1-2,1 2 0,5-1 0,-13 3 1,-2 1-1,-4-1 1,-3 2-1,-3 0 0,-3 2 1,-3 1-1,-3-2 1,-5 4 1,1-2-2,-7 0 1,-3 0 0,-2-3 1,2 0 1,-15 0 0,-3 0 2,-5-7 0,-2-2-1,-2-4 2,-2 0-1,3-4-1,-6-3 0,7-6-2,-3-1 1,4-6-2,-5-1 0,5-6 1,2 0-2,-4-6 1,6-7 0,-7 3-1,5-4 0,-7-2-1,6 3 0,-11-3-1,1-2 0,-9 3-3,1 2 0,-8-2 1,-3 2-1,-5 2 0,-7-3-1,-6 7 1,-7 2-3,-6 4 3,-12 4-1,-2 6 1,-10 5-1,-8 5 1,-7 6 3,-9 1 1,-10 7 0,-6 3 2,-4 1-1,-13 3 1,-2 0 0,-9 6 0,-4 1-1,-6 2 0,-3 2 3,-5 0-3,-7-3 1,-2 2-1,-4 1 0,-5-1 0,-6-3-4,-5 2 2,-7-1-2,-2-1-2,-3-1-2,-10-1 0,-4-3-3,-2 0 2,-3 0-1,-4-2 3,-3 0 3,-2-6 2,-3-1 3,0-3 3,-1-1 2,1-1-2,0 0 1,2-4 0,1 3-1,1-5-2,3 3-1,2-2-1,3 4 0,-3-1 0,-1 3 0,-1 0 0,-2 5 2,-2 2 1,-4 5 3,-2-1-4,-5 6 3,-2 5-9,-1 11-37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07-29T11:20:30.68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5948 5240 11,'0'0'5,"9"0"1,2 0 2,2-6 3,7-4 1,2-8 2,11-6 1,-2-6 3,14-11-1,2-2-3,4-11 1,6-1-2,-1-4-1,5-4-2,-5 7-2,3-2-1,-7 9-3,-7 7-7,-4 8-20,-4 14-25,-9 10-15</inkml:trace>
  <inkml:trace contextRef="#ctx0" brushRef="#br0" timeOffset="335.0192">6847 6449 35,'7'0'6,"10"-1"2,5-9 4,5-4 2,6-7 2,6-8 3,10-6-2,4-8 2,2-5-6,-2-5-3,4-2-2,-4-1-3,8 7-5,-5 1-8,0 9-16,-1 16-28,-12 10-5</inkml:trace>
  <inkml:trace contextRef="#ctx0" brushRef="#br0" timeOffset="653.0374">7226 7653 49,'0'0'4,"11"-13"0,0-1 3,10-7 3,3-8 1,10-9 1,3-10 2,18-7-1,3-6-1,2-1-2,3-2-3,-1 1-1,2 4-1,-5 6-4,1 6-5,-7 8-9,-8 11-15,0 6-22</inkml:trace>
  <inkml:trace contextRef="#ctx0" brushRef="#br0" timeOffset="1002.0573">8390 8666 45,'7'-8'4,"7"-11"1,10-11 2,7-14 0,16-12 0,8-19 0,24-19 0,16-19-2,13-12-5,8-12-15,14-14-32</inkml:trace>
  <inkml:trace contextRef="#ctx0" brushRef="#br0" timeOffset="26142.4953">31082 6710 29,'0'0'6,"0"0"2,0 0 4,12-13 2,-2 1 2,3-11 3,4 0-2,8-11 3,0-1-4,9-7-2,4-6-4,5-5 0,6-4-2,8 2-1,1-7-2,4-2-1,2-4-4,6-1-7,-5 1-19,9 9-35,-9-2-4</inkml:trace>
  <inkml:trace contextRef="#ctx0" brushRef="#br0" timeOffset="28667.6397">19989 17772 42,'0'0'1,"0"0"0,0 0 0,0 0-1,0 0 0,0 0 0,0 0 0,0 0 0,0 0-1,-2 6 0,2-6 1,0 0 0,4 13 1,-4-13-1,10 13 3,-10-13-1,14 18 3,-5-11 4,3 1 6,-1-1 4,5-4 3,1-2 2,6-2 0,5-14-2,15-25 0,51-35-7,13-27-7,40-31-25,35-33-43,20-33-6</inkml:trace>
  <inkml:trace contextRef="#ctx0" brushRef="#br0" timeOffset="34933.9981">29430 18082 10,'0'0'25,"14"0"2,-6-2 3,7-6 1,3-7-3,4-4-2,9-8-4,5-6-5,10-26-4,66-54-6,26-20-2,26-32-26,86-21-41,-20-27-5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07-29T11:22:54.55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3715 9239 121,'0'0'2,"0"0"-1,0 0-1,0 0 1,0 0 1,0 0 1,0 6 0,0-6 1,6 20 2,2-5-1,-2 2 1,5 5 0,-2 2 0,1 4-1,0-1-1,0 1 0,-2-3-3,-1-1 0,0-5-1,-1-2-1,-2-5 1,0-3-1,-4-9-1,0 0-1,0 0-3,0-7-2,0-10-1,-6-6-3,-1-6-1,-1-6 0,-1-4 1,0-4 5,-1-7 5,3 9 3,2-2 6,1 10 5,2 2-3,2 10 2,0 5 0,0 16-3,10-4-1,-10 4 0,15 14-5,-4 2 0,-1 9 2,5-4-2,-2 5-1,2-3-1,-5 5 0,5-11 0,-2 6 0,1-10 1,-3-4 2,4-4 0,4-5 2,-5-4-1,5-7 0,-5-5 2,4-5-1,-8-1 0,6-10-1,-10 5-1,-1-3 0,-2 3-1,-2 2 3,2 4 0,-2 2 1,0 8-2,-1 11 0,1-12 0,-1 12-1,0 0 0,0 0-2,5 16-1,-5-4 0,3 7-1,0 1 1,0 4 0,2 7 0,1-2-3,2 1-8,1 0-13,3 3-23,-1-10-19</inkml:trace>
  <inkml:trace contextRef="#ctx0" brushRef="#br0" timeOffset="698.0399">24289 9102 198,'0'0'4,"0"0"0,-5-11 2,5 11-2,0 0 1,-7 2-1,7-2 1,-14 15-1,8-5-3,1 9-2,0 5 0,3-3 1,1 3-1,1-4-1,2 4 1,4-9-1,2 2 2,2-6 0,1-7 0,-1-3 3,1-1-2,-1-4 2,1-7 0,0-4 1,-4-5 0,0 3 0,-3-3 2,-2 3 0,3 1 1,-3 4-2,-2 1-2,0 11 0,0 0-1,0 0-1,0 0-2,9 6-1,-7 6-2,6 0 1,1 3 2,0-2 1,0 4-1,5-6-1,-4 3-3,3-9-4,-1 0-1,0-5-3,-2 0-3,0-5-1,-3-7 0,-1-6 0,-2-7-1,-3-3 0,1-6 0,-1-6 0,-2-2 4,-7-5 0,2 0 1,-4 0 3,2 4 5,-3-4 9,0 8 5,-1 3 8,2 4 4,1 6 5,0 6-1,2 6-1,2 4-3,5 10-5,0 0-2,0 0-5,0 0-5,0 19-1,5 0-3,6 9 1,-1 2 1,4 8 1,1 0-1,2 5 1,-2-4-1,5 4-1,1-9-4,-3 4-13,4-2-25,-6-4-21</inkml:trace>
  <inkml:trace contextRef="#ctx0" brushRef="#br0" timeOffset="1120.064">24799 9032 94,'0'0'5,"0"0"1,12-7 1,-12 7-1,14-17 2,-6 5 0,3 0 4,-1 0-1,-1-3-1,-5 5 0,1-1 1,-5 11-1,1-15-2,-1 15 0,-6-5-3,6 5-2,-16 4-2,7 3-2,-4 4 0,2 1-3,1 4 2,2 0 1,2 3 1,5-1-1,1 0 1,0-5 1,6 3 0,3-6 1,2 0 1,2-5-1,2-2 0,0-3-9,0-3-31,2 3-22</inkml:trace>
  <inkml:trace contextRef="#ctx0" brushRef="#br0" timeOffset="1739.0994">25450 8204 1,'-3'6'5,"3"-6"1,-11 19 0,4-1 1,-3 4-1,-2 10 3,-3 7-2,-5 12 0,-3 15 1,-5 10-2,-7 7 0,-1 12 2,-3-2 3,-2 12 0,-2 8 2,-3-4 2,-2 1-1,-1 3 2,5-5 2,-9-2-3,5 8-5,0-14-1,2-7-4,9-4-12,4-5-28,1-13-25</inkml:trace>
  <inkml:trace contextRef="#ctx0" brushRef="#br0" timeOffset="2341.1339">24974 9921 124,'0'0'2,"0"0"0,0 0 2,0 0-2,0 0 3,0 7 2,3 2 0,6 5 1,1 5 0,3 4-1,-1 1 0,3 3 1,-1 1-3,-1 0-1,-3-3-2,3 0-6,-8-7-7,2-3-15,-1 1-16,-5-7-18</inkml:trace>
  <inkml:trace contextRef="#ctx0" brushRef="#br0" timeOffset="2721.1556">25010 9876 119,'0'0'6,"0"0"3,5-12 3,0 0 0,5 3 2,-3-8-2,6 3 3,1-4-2,0 4-5,-1-2-5,2 7-13,0 5-26,-5 1-24</inkml:trace>
  <inkml:trace contextRef="#ctx0" brushRef="#br0" timeOffset="2759.1578">25181 10048 162,'0'0'5,"16"-4"0,-2-2 0,-1 0 0,5-2-4,-2 0-19,1-7-34,3 4-4</inkml:trace>
  <inkml:trace contextRef="#ctx0" brushRef="#br0" timeOffset="3111.1779">25397 9953 118,'0'0'6,"0"0"2,3-9 3,-3 9 1,7-14 1,-2 3 1,0-2 1,1-3 0,0-5-5,-2 7-3,-1-5-1,-1 3-1,-2 0-1,0 5 0,-2-2 0,2 13-2,-11-9-1,11 9 0,-16 0-2,16 0 0,-13 22 0,8-8-1,1 8 0,3-3 1,1 5 1,1-2-1,6 2-1,3-7-9,2-3-17,-1-6-27,2 0-10</inkml:trace>
  <inkml:trace contextRef="#ctx0" brushRef="#br0" timeOffset="3699.2115">25511 9766 196,'0'0'1,"0"0"0,0 7-1,0-7 1,0 0 2,4 11-1,1-1 1,1 2 1,5-5-1,-3 9-1,2-6 2,-2 5-2,2-5-1,-4 4 1,-6-14-1,11 15 0,-11-15 2,0 0-2,6 8 0,-6-8 0,0 0 0,0 0-1,-5-10 0,5 10 0,-4-19-1,1 2-1,2 5 2,2-8-1,0 6 0,4-2 1,1 3 0,3 1 0,0 3 0,0 6 1,4 1-1,-2 2 1,1 1 0,-1 5 0,1 2 0,-1 1-1,-1 2 1,-3 6-1,0-7 0,1 5-1,-8-15 1,7 20 1,-7-20 0,5 10 2,-5-10-1,0 0 0,3-11 0,-2-7 0,0 4 0,-1-7 1,0 2-2,0-3 0,0 2 1,1 1 0,-1 5 0,2 2 1,3 2-2,-5 10 0,9-10 0,-9 10-1,11 0 0,-11 0-3,20 6-5,-5 1-15,-4-1-28,6 9-16</inkml:trace>
  <inkml:trace contextRef="#ctx0" brushRef="#br0" timeOffset="4074.233">26016 9589 247,'0'0'2,"0"0"0,0 0-1,-12 0 0,12 0 1,-12 13-1,1-1 1,5-1-1,-1 3-2,1 1 1,2 2-1,2-2 1,2-1-2,0-3-1,5-1-2,-5-10 3,13 10 0,-13-10 0,14 0 1,-14 0 0,16-15 1,-9 6 2,-2-4 0,2 1 1,-2 1-1,-5 11-1,6-15-1,-6 15 0,0 0 0,10-8 0,-10 8-2,0 0-2,13 3-7,-13-3-10,10 5-21,-2 2-20</inkml:trace>
  <inkml:trace contextRef="#ctx0" brushRef="#br0" timeOffset="4349.2487">26006 9218 125,'0'0'2,"0"0"2,4 12-1,2-1 1,3 6 2,0 5 0,4 3 2,2 6 1,0 1-2,-1 4 0,1-1-1,-2-1-7,-3-1-18,4 2-25,-6-5-15</inkml:trace>
  <inkml:trace contextRef="#ctx0" brushRef="#br0" timeOffset="4642.2655">26239 9543 54,'0'0'3,"0"0"2,0 0 3,6-11 3,-6 11 2,5-9 3,-5 9 0,3-11 4,-3 11-6,0 0-1,-1-11-3,1 11-2,0 0-3,-13 12-1,8 2-1,0-1-1,2 2-1,0 1 0,3 1 1,0-4 1,8-1-8,4-2-33,6-10-20</inkml:trace>
  <inkml:trace contextRef="#ctx0" brushRef="#br0" timeOffset="6828.3905">24169 11760 29,'0'0'2,"0"0"3,0-12 1,2 0 1,-2 12 1,0-19 4,0 9 3,0-4 0,0 14 1,-2-19-1,2 19-4,-11-6 1,3 6-1,-4 0-3,-1 3-3,-3 2-1,1 6-2,-1 6-1,1-1-1,1 3 0,4-2-1,0 6 1,6-8-1,1 6 0,3-8 1,5-2 1,7 0 0,0-1-1,6-5 3,2 0-2,1-1 0,2-1 0,-2 1-1,-4-1 1,-2 3 0,-5 2-1,1 4 1,-8 2 2,-3 4-1,-1 1 1,-7 3 1,-1 1-1,2-1 1,-1-1-2,0 1-1,4-4 0,2-1 0,2-6-2,0 2-2,6-4-13,-6-9-23,22 10-23</inkml:trace>
  <inkml:trace contextRef="#ctx0" brushRef="#br0" timeOffset="7058.4037">24294 11961 88,'0'0'4,"0"0"2,8 4 3,-8-4 1,17 12 0,-6-4 1,3 2-1,0 2 2,0-1-5,-1-1-7,2-2-15,-4 5-20,-11-13-21</inkml:trace>
  <inkml:trace contextRef="#ctx0" brushRef="#br0" timeOffset="7258.4151">24392 11931 115,'0'0'3,"0"12"0,0 1 1,0 1-1,0 5 2,-3 3-4,1 3-8,2 3-19,-5-3-24</inkml:trace>
  <inkml:trace contextRef="#ctx0" brushRef="#br0" timeOffset="7586.4339">24724 11817 120,'0'0'4,"0"0"-1,0 0 3,0 0 0,-10 3 1,10-3 0,-12 11 2,4-2 0,-1 4-3,3-1 0,-2 5-1,4-1-1,2 3 0,1-1-2,1-2 0,0 0 1,3-3-2,5-1 0,1-1-7,3-4-13,-2-7-31,7 1-11</inkml:trace>
  <inkml:trace contextRef="#ctx0" brushRef="#br0" timeOffset="7977.4562">24880 11932 107,'0'0'5,"0"0"3,0 0 3,0 0 1,0 0 0,10-7 0,-10 7 1,12-14 1,-4 6-6,-3-3-2,1-2-2,-2 1-2,-2 0 1,-2 0 0,0 1-2,0 11 0,-6-12 0,6 12 0,-11-3-2,11 3 2,-8 7-1,4 4 0,0 3 1,2 2 0,2 2 0,0-1 1,1 1 0,3 0-1,2-3 1,1-3-1,4-2 0,1-2-5,2-4-16,3 3-34,1-7-10</inkml:trace>
  <inkml:trace contextRef="#ctx0" brushRef="#br0" timeOffset="8262.4725">25062 11397 189,'0'0'2,"0"0"1,0 0-1,0 0 4,-4 7 1,6 4 3,1 7 1,3 6 0,3 5 0,2 7-2,0 2 0,-1 6-3,1 2 0,-4-3-3,0 0-3,-1-3-4,-1-2-9,-2-7-18,5 5-25,-6-13-14</inkml:trace>
  <inkml:trace contextRef="#ctx0" brushRef="#br0" timeOffset="8497.486">25263 11417 151,'0'0'1,"0"0"2,-5 9 3,2 3 1,-1 7 1,2 4 2,-1 6-1,1 1 0,0 8 0,2-5-5,2 6 0,1-2-6,3-3-10,3 0-19,-3-6-30,5 1-3</inkml:trace>
  <inkml:trace contextRef="#ctx0" brushRef="#br0" timeOffset="8817.5043">25483 11817 164,'0'0'3,"0"0"3,0 0 1,0-13 1,0 13 1,0-12 1,0 12 0,0-16 2,0 16-4,-4-14 0,4 14-2,0 0-3,-10-6 0,10 6-1,-7 8-1,4 3-1,0 2 0,1 2-1,2-1 0,0 4-1,4-3-1,2 0-6,0-3-4,6-4-10,-5-1-9,4-3-10,1-3-6</inkml:trace>
  <inkml:trace contextRef="#ctx0" brushRef="#br0" timeOffset="9152.5234">25577 11803 81,'0'0'4,"0"0"3,0 0 5,6 6-1,-6-6 2,9 14 2,-1-4-1,-2 3 0,2-2-4,-2 0-3,3-1-3,-3-2-1,-6-8-2,14 13-1,-14-13-1,12 0 0,-12 0-1,11-8 1,-6-4 0,0-3 0,-1-3 1,0-5 1,1 1 0,0-7 0,1 6 2,0 0-2,2 7 0,-3-2 0,-5 18 1,17-13 0,-7 14-1,-1 16-1,0-4 1,2 8-1,1-3 1,3 7-4,-3-3-11,3 4-16,-9-13-23,8 1-8</inkml:trace>
  <inkml:trace contextRef="#ctx0" brushRef="#br0" timeOffset="9362.5355">25827 11597 191,'0'0'1,"0"0"1,-11-2 0,11 2 1,-4 4 2,4 7 0,0-11 1,0 19 0,8-8-1,-1 3 0,4-3-1,0-2-3,3-2-3,-3-1-12,7 4-24,-18-10-24</inkml:trace>
  <inkml:trace contextRef="#ctx0" brushRef="#br0" timeOffset="9970.5702">24539 12781 120,'0'0'1,"-7"9"1,0 1 0,6 8-1,-4 0 3,5 9-2,-1-3 2,3 13-2,12-1 1,-3-3 0,7-1-3,-3-3 0,6-2-4,-5-8-3,5 1-5,-7-12-2,1-4-4,-4-4-1,-2-3 0,0-9 2,-3-3 2,-4-7 3,-2-6 5,2-1 7,-2-3 3,1 5 7,0-2 3,1 8 3,2 0 1,4 10 3,-8 11-1,16-1 0,-6 4-5,3 9-4,-1 1-3,4 4 2,-3 6-5,3-4 0,0 6-9,-1-11-9,1 9-17,0-13-14</inkml:trace>
  <inkml:trace contextRef="#ctx0" brushRef="#br0" timeOffset="10269.5873">24998 12933 106,'0'0'1,"0"0"2,0 0 0,-8 9 2,5 4 0,2 0-1,-1 4 1,2-2 0,2 5-2,5-10 1,0 3-2,3-9 0,0-3 1,3-1-1,-2-8 2,1-2 1,-3-9 2,-2 4 0,-2-6-1,-4 2 1,-1-2-1,-5 4-1,0-1-1,-10 5-3,2 6-6,-2 0-4,0 4-6,-1 3-9,2 1-13,1 3-12</inkml:trace>
  <inkml:trace contextRef="#ctx0" brushRef="#br0" timeOffset="10603.6064">25189 12918 125,'0'0'3,"0"0"1,-11 1 1,11-1 1,-9 7-2,8 3 2,1-10 0,-5 11 0,5-11-2,8 8 0,8-8-2,-5 0 2,9-6-1,-7-4 1,7-1-1,-4-3 2,2 0-2,-10-5 0,-1 6 0,-4-3-1,-3 5 0,0 0-2,0 11-1,-6-13-5,6 13-3,-13 0-10,13 0-10,-9 8-19,9 4-11</inkml:trace>
  <inkml:trace contextRef="#ctx0" brushRef="#br0" timeOffset="10903.6236">25514 12820 187,'0'0'3,"0"0"2,0 0-2,0 0 1,-7 11-1,7-11 0,-13 18 1,6-9-1,0 3-3,1-1-1,1 1 1,5-1 0,0-3 0,0-8 0,13 8 0,-3-8 2,2-1 1,1-6 1,-3-6 3,3-1 2,-5-7 0,0 0 1,-5-6 0,-3 1-2,0-5 1,0 2-4,-7-1-3,-3 4-7,0 4-13,-2 10-29,-5 5-23</inkml:trace>
  <inkml:trace contextRef="#ctx0" brushRef="#br0" timeOffset="11489.6571">24804 14016 73,'0'0'0,"3"11"3,2 0 0,-1 2 0,2 6 1,1-4 1,-1 10-2,3-7 1,-3 5-2,-2-9-1,-1 0-1,-1-4 0,-2-10-3,0 0-2,0 0 0,-10 0-1,3-12 0,-4-5 0,2-9 0,-2 3 1,-1-11 1,4 2 4,2-7 4,3 4 0,4-2 6,0 6-2,8 5 3,2 1 1,3 6-1,-1 6-1,5 3-2,-1 4-1,-1 4-1,0 2-2,-1 2 0,-4 7 1,0 3 1,-1 2-2,-6 3 1,-4 4 1,0-2-3,-7 5 1,-6-3-5,1 1-5,-2-4-10,-1-1-15,2-2-17</inkml:trace>
  <inkml:trace contextRef="#ctx0" brushRef="#br0" timeOffset="11827.6765">25011 13878 132,'0'0'5,"0"6"-1,0 3 5,0 1 0,0 4 0,0 1 2,0 4 0,1-1-1,2-4-1,5-1-2,0-5-1,1-3-2,7-4 1,-3-1-2,4-7 0,0-2 1,-1-7-2,-2 0 1,2-4-1,-2-1 1,-6 1-1,-4 1 0,-4-1 0,0 3-1,-9 3 0,0 2-1,-8 6-1,-1 6-1,1 0-5,3 6-6,-2 5-9,6 3-16,-1-1-15,10 2-15</inkml:trace>
  <inkml:trace contextRef="#ctx0" brushRef="#br0" timeOffset="12156.6953">25310 13813 143,'0'0'1,"0"0"1,0 0 0,0 6 2,0-6 1,-2 14-1,2-5 1,0 1 1,0 2-1,2-4 1,-2-8-2,17 12-1,-3-10 2,2-2-3,4-5 1,2-4 1,1-3-1,-3-3 2,-2-2-1,-3 1 1,-3-2-2,-6 1 0,-6 3 2,-4 0-3,-5 4-1,-5 5-2,-1 0-4,-4 5-7,0 0-8,2 2-16,5 5-17</inkml:trace>
  <inkml:trace contextRef="#ctx0" brushRef="#br0" timeOffset="12392.7088">25634 13771 107,'0'0'4,"0"0"2,13 7 1,-13-7 1,8 10 4,-8-10 2,10 8 2,-10-8 6,0 0-3,0 0-1,10 0-2,-10 0 0,4-18-2,-1 3-4,1-4-4,0-10-7,4 4-15,-1 3-42,3-4-15</inkml:trace>
  <inkml:trace contextRef="#ctx0" brushRef="#br0" timeOffset="12844.7346">25258 14674 89,'0'0'3,"0"-11"0,0 1 3,0 1 7,-1-1 4,-2 0 0,-1 1 2,-4-1 2,-6 9-2,4 4-1,-4 10-3,2 8-4,-3 2-4,6 12-1,-2 0-2,10 11-2,1 2-1,0 1-5,9 2-6,1-3-12,3 2-14,-7-6-19,9 1-15</inkml:trace>
  <inkml:trace contextRef="#ctx0" brushRef="#br0" timeOffset="13586.7771">25050 15024 118,'0'0'2,"6"-6"1,6 3 0,0-7 1,12 2-1,5-5 1,4-1 0,5-11 1,-2 8-4,7-7 0,-6 5 1,5-3-2,-9 5 1,-6-2 0,-2 6 4,-7 6 0,-5 0 4,-13 7-3,9-5 3,-9 5-1,-9 6 0,-2 2-1,-3 4-3,1 1-2,-1 5-1,1 4 0,1-4-1,5 6 2,3-6-2,4 3-2,0-7 2,6 2 0,3-7 0,4-6 0,1-3 0,2 0 2,-3-7-2,3-6 1,-4-2 0,0-7 0,-2 2 0,-3-5 0,-2 4 1,-4 0 1,1 1 0,-2 3 1,0 6 0,0 11-1,-2-12 0,2 12 0,0 0 0,-3 7-1,3 6-1,1-3-2,1 5 1,4-1-1,3 0 1,-1 2 0,2-6-1,1 5 1,0-9 0,1 2 0,3-8 0,-2-1 1,3-7 0,-4-8-1,3 2 1,-5-3 0,0-3 0,1-3-1,-4 3 1,-1 5-1,-2 0 2,-3 2 1,1 2-1,-2 11 0,3-11-1,-3 11 0,0 0 1,0 0-1,7 10 0,-7-10-2,8 18 1,-8-18-1,14 19-2,-14-19-7,18 14-14,-7-7-22,-11-7-22</inkml:trace>
  <inkml:trace contextRef="#ctx0" brushRef="#br0" timeOffset="13981.7997">25898 14683 84,'0'0'2,"0"0"1,4-14 2,0 3 2,-1-3 4,3-2 3,1-2 4,-1-2 0,5 1 1,-4 6-2,3 1-1,0 6 0,2 4-3,-1 2-4,2 3-3,1 7-1,4-1-1,2 0-1,-2 0 0,1-4-1,1-1-3,1-4-4,0-10-35,1-1-28</inkml:trace>
  <inkml:trace contextRef="#ctx0" brushRef="#br0" timeOffset="18397.0522">26774 7967 26,'0'0'2,"0"0"-1,-10-4 1,10 4-1,-14-5 1,3 1 0,1 2 0,0-3 2,-1 3-3,11 2 1,-14-5 0,14 5-1,0 0 0,-3-8 0,3-1-1,0 9 0,13-15-1,-6 10 1,7-2 0,-3 3 0,3-3 0,0 7 2,-3 6 2,2 4 1,-3 8-1,-3 0 1,0 10 1,-2 0 1,-3 10-1,-1 1-1,0 3 0,-1 4 1,0 0-3,-1 4 2,1-2-2,-1 8 0,-1-3-2,2-1 1,3 2 0,1-6 0,4 2-2,3-6 0,1-1 0,7-10 1,-4-5 1,6-3-2,-3-8 2,5-5-1,-4-2-1,3-4 0,-6-3 1,3-3-1,-6 0-2,1 0-1,-14 0 0,14 0-2,-14 0-1,0 0 0,7 7-1,-7 3 0,0 2 1,-5 7 1,1-2 2,-2 9 0,2-2 2,-1 9 0,2-3 0,0 8 1,3 6 0,0-2 0,3 5 1,3-2 1,-2 5 1,1-4 0,0 4 3,0-8 1,-3-3 4,0 0-2,0-6 3,-2-1 0,0-7 1,0 1-1,-4-9-1,-3 0 0,-1-5-2,-7-1-2,3-4-3,-7-1-7,2-1-16,-9-5-25,7 0-17</inkml:trace>
  <inkml:trace contextRef="#ctx0" brushRef="#br0" timeOffset="20485.1716">27524 7978 13,'0'0'0,"0"0"1,-4-11 1,4 11-1,0-15 0,0 3 1,0-6 1,0 0 0,0-5 1,4 2-2,-1-3 1,1-3-2,-2 0 1,5-1 0,1 1-2,-1-2 1,5 1-1,1-3 1,0 4 0,7-2 0,-1 1 0,4 0 1,5 4 0,2-2 0,6 5 2,-1-1-2,8 2 3,-1 4 1,5-1 0,3 3 1,-4 0 0,6 2 0,-4 4-1,5 1 1,-4 3-2,5 2-1,1 2-2,-3 0 0,3 6 0,-3 1-1,4 1-1,-4 3 1,2 1-1,-5 0 1,-5 0 0,4 2-1,-8 0 1,5 0-1,-2 2 2,-3 0-1,0 0-1,-5 1 1,1 1-1,-7-2 0,4-1 0,-7 1 1,-4 0-1,-2-2 0,0 0 0,-2 1 0,-2-5 1,-2 1-1,-4 1 0,0 0 0,-10-12 0,13 16-2,-13-16-6,8 12-16,-7-2-13,-1-10-15</inkml:trace>
  <inkml:trace contextRef="#ctx0" brushRef="#br0" timeOffset="21190.212">29204 7728 0,'12'5'4,"3"1"3,0-3 0,1 4 0,-1-4 0,-3 0 1,0 0-1,-4-1 1,-8-2 0,14 3 3,-14-3 0,9 0 1,-9 0 2,0 0-2,0 0-1,10-5 1,-10 5-5,1-9 0,-1 9-2,2-12-2,-2 12 0,0-15-1,0 15 0,0-14 0,0 5 0,0-2 0,0 2 0,0-4 1,1 0-1,0-5 1,1 3 0,2-4-1,-1-4-1,2-3-9,6 5-38,2-13-15</inkml:trace>
  <inkml:trace contextRef="#ctx0" brushRef="#br0" timeOffset="22308.2759">29508 6914 51,'0'0'2,"0"0"0,6 0 3,-6 0-1,10 9 2,-10-9 0,19 19 0,-9-8 1,3 7-2,-3-1-1,2 3-2,-4-2-1,3 2-2,2-2-2,-6-1-3,1-3-4,-8-1-2,-1-1-2,1-12 0,0 11-1,0-11 1,-16 0 2</inkml:trace>
  <inkml:trace contextRef="#ctx0" brushRef="#br0" timeOffset="22661.2961">29660 6839 1,'20'17'4,"5"5"0,-3 2-1,4 1 1,-8-1 0,2-2 2,-4-1 3,1-7 0,-3 1 2,0-7 1,-2-2 2,0-4 2,-12-2 0,15-2-1,-7-9-2,-2-2-1,-3-4-1,0-2-3,-3-7-1,1 4-3,-2-6 0,-3 4-2,2 2 0,-3 2-1,-1 4-3,2 4-6,4 12-15,-3-11-11,3 11-18</inkml:trace>
  <inkml:trace contextRef="#ctx0" brushRef="#br0" timeOffset="23097.321">30046 6812 32,'0'0'3,"0"0"2,0 0 0,0 4 3,0-4 0,0 15 0,0-4 2,0 0-1,3 2 0,1-2-2,4 1-4,0-2 1,0-3-1,3 0 0,2-4 0,2-3 0,0-1 0,2-6 1,-3-4-2,4-3 2,-3-1-2,1-2 1,4-3 0,-7 1-1,1 2 3,-5 2 1,2 4 1,-6 0-2,4 5 1,-9 6-1,0 0 1,0 0-2,0 12-2,0 0-2,0 0-1,0 3-4,0 1-8,0-1-13,3 2-17,-4-6-18</inkml:trace>
  <inkml:trace contextRef="#ctx0" brushRef="#br0" timeOffset="23720.3567">30403 6691 70,'0'0'3,"0"0"-1,11 10 1,-11-10-1,12 16 2,-4-3-1,2-1 1,-1 2-2,-2 3 0,-2-4 1,-1 0-2,-1-5 1,-3-8 2,2 16-1,-2-16 1,0 0-1,0 0 1,0 0-2,-5 0 1,5 0-2,-7-16 0,5 5-2,1 0 0,-1-3 0,2-1-1,0 1 1,4 0 0,3-2 1,0 0 0,0 5 0,-7 11 1,17-15 0,-7 12 1,-10 3 1,17 0 1,-7 7-2,-1 8 2,2-6-2,-1 2 1,1 3 0,-3-4-1,3 2-2,-3-2 0,-1-1 1,-7-9 0,8 14 2,-8-14 0,0 0 1,0 0-2,0 0 2,3-5-1,-3-5 1,0-4-2,0-1-1,2-2 0,-5-1 0,3-4 0,0 5 1,0-1 0,1 6-1,2-1-1,-3 13 1,8-12-1,-8 12 0,9 4 0,1 6-1,-2 6 0,4-5 0,-5 7-8,5-4-16,2 7-21,2-9-12</inkml:trace>
  <inkml:trace contextRef="#ctx0" brushRef="#br0" timeOffset="24425.397">30946 6567 42,'0'0'2,"0"0"3,-3-14 1,3 14 1,-3-9 0,3 9 2,-6-12-1,6 12-1,0 0-2,-11-2-3,11 2-1,-7 5-1,-5 1-2,7 5 1,-3-2 0,7 6-1,-1 5 1,2-5 0,0 6 0,4-4 1,10 0 0,-4-5 0,4 5 1,-5-11 0,1-2 2,0-3-1,2-1 0,-1 0 2,1-5-2,1-4 2,2-9-2,-4 4 0,1-4 1,0 2-1,-3-6 1,-1 6-1,2-3 1,-4 6 1,-6 13 1,11-16-1,-11 16 1,10-11-1,-10 11-1,10-2 1,-10 2-1,0 0-2,15 5-1,-5 3 1,-10-8-1,16 16 2,-6-6-2,-1-1 1,4-2-1,-2-1 1,1-3 0,-2 0 0,3-3 2,-1 0-1,-2-5 0,1-2 0,-11 7 1,13-19-2,-9 9 1,-1-4-1,-3 2 1,4-2-1,-4 3 0,0 1-1,0 10-2,0-12-1,0 12 2,0 0-1,0 0-1,0 13 2,3-4-2,1 6-8,0 0-12,-2-3-30,6 5-3</inkml:trace>
  <inkml:trace contextRef="#ctx0" brushRef="#br0" timeOffset="24615.4079">31314 6234 120,'0'0'0,"0"0"-3,0 0-7,0 0-3,0 0-8,1 13-17</inkml:trace>
  <inkml:trace contextRef="#ctx0" brushRef="#br0" timeOffset="24920.4253">31521 6394 125,'0'0'3,"0"0"2,-9-7 1,9 7 1,-15-3 0,15 3 0,-13 0 1,13 0-1,-12 11-2,6 0-2,1 0 0,1 5-2,4-3 0,-2 2 0,2-2 0,2-1 0,2-3-1,9-2-2,7-1-11,-4-1-17,8 2-16</inkml:trace>
  <inkml:trace contextRef="#ctx0" brushRef="#br0" timeOffset="25977.4858">30211 7248 14,'0'0'3,"20"-14"-1,6 0 3,13-3 1,10-3 0,14-5 0,10-4 0,16-4 0,11 4-1,-5-6-3,9 2-2,-4-2 0,-7 5 0,2-3 0,-6 5 0,-1-3 0,-4 2 0,-9 4 0,-10 2 0,-3 2 1,-6 1 0,-13 0 2,-3-5-1,-16 5 0,-7-3 1,0 2 0,-8-5 1,-6 4 0,-3-8-2,0 2-1,-5 5 1,1-11 0,-6 6 0,-4-9-1,2 5 0,-3-7 1,-1 4-1,-3-1-1,-2-1 0,-9 3-1,-7 1-2,0 1 1,-5-7-1,-5 13 0,-5-6-2,-2 11 2,-3-3-1,-5 10 3,2-4 1,-11 11-3,-3 3 6,-3 4-3,1 0 1,-5 6 1,-3 3-2,3 6 2,-6 8-2,2-3 1,-1 7 0,-2 0 0,0 6 2,3-4-1,1 6 3,6-5-1,0-2 1,4 3 2,1 1-2,7 3-2,-2-2 2,8 3-2,1-3-2,6 5 0,4-3 1,2 5-3,10 2 0,0 1 0,6 4 0,3-1-1,6 6 1,1-1 0,4 5 0,5-3 1,4-3-1,5 6 1,3-9-2,9 4 4,5-2-2,7-5 0,5 0 1,5-5-1,5-1 1,9-7 1,2 2 0,12-10 0,6-6 3,5-3-2,8-7 3,2-5-1,4-2-1,2-5-2,0-6-14,2-11-32,0 3-9</inkml:trace>
  <inkml:trace contextRef="#ctx0" brushRef="#br0" timeOffset="26693.5267">30537 5852 82,'0'0'4,"0"0"2,15-7 1,-4-3 4,6-4-1,3-5 1,9-9-1,4-7 2,14-15-4,4-7-4,11-14-16,19-9-43,-1-16-2</inkml:trace>
  <inkml:trace contextRef="#ctx0" brushRef="#br0" timeOffset="33182.8979">29817 7965 26,'0'0'4,"0"0"1,0 0 2,0 0 1,0 0 2,0 0 3,0 0 0,0 0 2,0 0-1,0 0-2,0-11-1,0 11-2,14-9-2,-14 9-1,14-11-4,-7 2-4,-7 9-8,13-6-9,-13 6-12,9-1-6</inkml:trace>
  <inkml:trace contextRef="#ctx0" brushRef="#br0" timeOffset="33739.9298">29817 7965 31,'19'-11'4,"-19"11"2,0 0 1,0 0 1,0 0 2,0 0 2,6 45-2,-2-29 1,0-1 0,0 2-6,0-1 1,0 0-2,1-1-1,-1-5 0,-2 1 2,-2-11 2,1 11 0,-1-11 0,0 0-2,0-7 1,0-3 0,-4-3-1,2-4-3,-3-1-2,0-3 0,2 0 0,1 1 0,1 4-1,1-1 0,0 6-2,0 11 1,4-13 0,-4 13-1,15 0 0,-15 0 1,16 10-1,-9-3 2,6 3 1,-2-2-1,0-2 1,0-1 1,-4 1-1,4-6 0,2 0 1,-3-2-1,3-7 1,-2-2 2,-1-3-3,1-7 0,0 4-1,0-2 1,-2 3-2,-1-2 0,-3 10 0,1-4-1,-6 12 1,12-2 1,-12 2 0,8 10 1,-3 1 0,-1 11 1,0-2 1,0 2 1,2 0-1,-2 5 0,1-6 1,-2 6-8,1-6-13,5 0-22,-2-3-16</inkml:trace>
  <inkml:trace contextRef="#ctx0" brushRef="#br0" timeOffset="34141.9528">30334 7939 55,'0'0'1,"0"0"2,0 0-1,-7 10 1,4 0 2,-2 1-1,1 0 1,0 2-2,3 0 1,0-3-3,1 1 1,1-1-1,-1-10 1,11 8 0,-11-8 0,13 0 2,-13 0 1,14-10-3,-4 1 2,-10 9 0,14-15 0,-14 15-1,13-14 0,-13 14-1,13-6 0,-13 6 1,14-1-2,-14 1 0,15 0-1,-6 1-1,3 1-4,-3-1-5,0-1-10,3 0-10,-12 0-12</inkml:trace>
  <inkml:trace contextRef="#ctx0" brushRef="#br0" timeOffset="34382.9665">30431 7622 111,'0'0'1,"0"0"-1,0 0 3,0 5 2,2 3 1,0 8 2,5 2 1,-2 5 1,2 0-1,2 7 1,1-3-2,1 3-2,-3 2-1,2-3-7,1 2-18,-5-13-31,4 7-10</inkml:trace>
  <inkml:trace contextRef="#ctx0" brushRef="#br0" timeOffset="34787.9897">30688 7922 61,'0'0'2,"0"0"-1,0-11 3,0 11 1,1-17 1,-1 17 2,4-22 2,-2 14 3,2-7-2,-2 6 1,-2 9 1,0-13-2,0 13-1,0 0-2,-10-8-2,10 8-3,-10 0-1,10 0-1,-10 4-1,5 6-1,2-2 1,0 3 0,2 8 1,1-5 0,1 9 1,5-9-1,0 4 2,4-6-2,0 5-6,7-10-14,1 3-34,1-9-8</inkml:trace>
  <inkml:trace contextRef="#ctx0" brushRef="#br0" timeOffset="35041.0042">31009 7751 117,'0'0'3,"0"0"2,2-7 1,-2 7 2,15-7-1,-4 3 1,5-2-1,-1 0-1,3 1-14,0-3-28,5 8-23</inkml:trace>
  <inkml:trace contextRef="#ctx0" brushRef="#br0" timeOffset="35208.0137">31127 7802 139,'0'0'4,"0"0"0,0 0 1,13 0 0,-13 0-5,20-4-21,-7 0-33,5-2 0</inkml:trace>
  <inkml:trace contextRef="#ctx0" brushRef="#br0" timeOffset="35818.0486">31518 7589 64,'0'0'5,"0"0"2,-6 0 2,6 0-1,0 0 4,-6-11-3,6 11 3,-2-19 0,2 10-4,0-4-3,8-1-1,-5-3 1,3 1-1,-4 1-2,-2 1-1,1 0 1,-1 1 0,0 5-2,0 8 0,-8-16-2,8 16-1,0 0-1,0 0 2,0 0 0,-6 5-2,5 7 2,-1 3-2,2 4 3,1 3 2,3 3 1,5 0-1,-4 0-1,1 0 0,-1 0 1,7-2-1,-5-2 0,6-2-1,-8 0-2,2-7-1,-1 3 0,3-4 1,-6-1-1,-3-10 2,2 9 1,-2-9 3,0 0 3,0 0 4,-5 1 0,5-1 2,0 0-2,0 0-1,0-9 0,0 9-1,17-11-3,0 4-6,3-5-15,9 11-36,6-7-10</inkml:trace>
  <inkml:trace contextRef="#ctx0" brushRef="#br0" timeOffset="36328.0778">30085 8855 125,'0'0'5,"0"0"-1,0 0 0,0 0 1,-11 0 2,11 0 0,0 14 1,0 1 0,1 0-4,6 6 1,-1 2 0,1 2-1,-1-2-1,2 5-5,-1-6-6,-1 1-12,0 4-23,-1-3-16</inkml:trace>
  <inkml:trace contextRef="#ctx0" brushRef="#br0" timeOffset="36545.0902">30072 8869 146,'0'0'4,"0"0"1,9-13 1,-3 4 2,6-1-1,-1-3 1,8 2 0,-3-2-1,8 1-3,0 1-5,-1 3-15,4 5-16,-8-1-22</inkml:trace>
  <inkml:trace contextRef="#ctx0" brushRef="#br0" timeOffset="36729.1007">30319 9012 86,'0'0'2,"0"0"-1,8-7 2,-8 7-2,15-12 1,-5 6-4,3-2-10,0-2-9,3 6-8</inkml:trace>
  <inkml:trace contextRef="#ctx0" brushRef="#br0" timeOffset="37133.1238">30414 8855 62,'0'0'5,"0"0"1,0 0 1,0 0 0,-10 0 1,10 0 1,0 0-1,-8 3 0,8-3-3,-4 8-3,4-8-1,0 11 1,0-11-1,0 0 1,6 10-1,-6-10 2,15 4 0,-7-4 0,-8 0 0,15-1 1,-5-4-1,-10 5 1,13-13-1,-13 13 1,7-15-1,-7 15-1,6-16 2,-6 16-2,0-15 2,0 15-2,-8-8 0,8 8-1,-12 0-1,12 0 2,-14 6-1,9 4-1,2 3 0,0 2 0,3 0 0,0 1 0,0-1 0,7 0 0,1-1 0,-1 0-5,3-5-9,0-2-11,4 2-19,-3-5-12</inkml:trace>
  <inkml:trace contextRef="#ctx0" brushRef="#br0" timeOffset="37716.1572">30571 8831 56,'0'0'4,"0"0"2,0 0 1,0 6 2,0-6 2,5 16 2,1-6-1,-5 0 0,7 2-4,-1-2 0,-1 2-4,1-3-1,-7-9-2,11 14 2,-11-14 0,0 0 1,13 7 0,-13-7 1,0 0-2,4-10 2,-3-1 0,1 0-2,-2-2-1,4-1-2,-1-1 1,0 0-2,1 1 1,0 4-1,-4 10 0,12-15 0,-12 15-1,14-4 0,-6 4 1,-8 0 0,15 13 1,-8-5-1,0 2 1,-2 1 0,2 0 1,-4-1-1,-3-10 0,5 12 1,-5-12 2,0 0-1,0 0 0,0 0 0,0 0 1,7-7-1,-7-5 0,0-4 1,0 0-3,1-2 0,1-2 0,-1 4 0,3 2-2,1 2 1,-5 12-1,13-13 1,-13 13 1,14 0-1,-5 4 0,0 4 1,1 3-2,-3 0 2,4 2-5,4-1-7,-3 1-8,6-3-11,-8-2-12</inkml:trace>
  <inkml:trace contextRef="#ctx0" brushRef="#br0" timeOffset="38351.1935">31022 8755 113,'0'0'2,"0"0"1,0 0 0,-9 0 1,9 0-1,-9 9 0,9-9 0,-10 13 0,10-13-2,-3 14-1,3-14 0,-1 18 0,1-18-1,8 9 1,-8-9 1,15 5 0,-15-5 0,15 0 2,-15 0 0,11-14-2,-7 2 3,-3-2-2,0-4 2,-1-3-3,-1-1 1,-3-3-2,1-2 0,-3-2 1,2-5 0,-1 5 1,-2-3-1,-1 9 0,2-3 1,2 11-1,-1-3 1,5 18-4,-11-7 0,11 7 1,-7 8-1,7 6-2,0 10 2,0-2-2,2 10 3,4-5 0,4 7 1,2-5-1,2 3 2,0-10-1,1-1 0,2-3 1,1-3-1,1-6 1,-1-3-1,-1-4 1,2-2 1,-4-3-1,2-5 0,-1-6 0,-3 0 0,-4-3-1,-1-2 1,-5 2 1,-3 2 0,0-2-1,-6 5 0,-4 3 0,2 4 1,-2 4-2,1 1 0,9 0-2,-12 17 2,12-5-3,-1 3-5,1-1-14,4 2-21,5-2-12</inkml:trace>
  <inkml:trace contextRef="#ctx0" brushRef="#br0" timeOffset="38602.2079">31428 8491 132,'0'0'2,"0"0"2,2-14-1,-2 14 0,14-11 0,-3 6-4,-2-2-12,3 1-22,8 6-18</inkml:trace>
  <inkml:trace contextRef="#ctx0" brushRef="#br0" timeOffset="38725.2149">31542 8628 17,'0'0'-3</inkml:trace>
  <inkml:trace contextRef="#ctx0" brushRef="#br0" timeOffset="39217.243">31801 8278 70,'0'0'3,"0"0"-3,0 0 1,-4 9 1,4-1 1,0-8 2,-4 20-2,1-7 3,2 5 0,1-5 0,-1 5 0,1-4-2,2 4 0,1-3 0,0 1-1,6-6-2,-2 2 2,-7-12-2,13 16 1,-13-16-1,8 11 3,-8-11-1,10 1 2,-10-1 2,0 0 1,0 0 2,8-6-2,-8 6 0,10-16 0,-10 16 1,8-20-2,-1 10-2,-5-4 1,-2 1-1,0-4 0,0 3 0,-3-4 1,-3 2-3,-4 0-1,0 4-3,-3 1-14,0 11-36,-3 2-15</inkml:trace>
  <inkml:trace contextRef="#ctx0" brushRef="#br0" timeOffset="41522.3749">29484 10765 120,'0'0'5,"0"0"1,0 0 2,0 0 0,8-5 2,-8 5-2,0 0 0,12-7 1,-12 7-4,15-8-3,-5 5-2,2-2-2,5 0-9,5 3-18,-6-3-24,7 4-5</inkml:trace>
  <inkml:trace contextRef="#ctx0" brushRef="#br0" timeOffset="42113.4087">30040 10495 68,'0'0'0,"0"0"-1,0 0 0,0 0-1,0 0 2,0 10 0,0-10-1,0 17 2,0-6-1,0 0 2,0 2-1,0-1 0,0-1 0,1-3 0,-1-8 2,5 14-3,-5-14 2,0 0 2,14 8 1,-14-8-1,15 0 1,-15 0 1,18-2 1,-9-1-1,1 0-1,-1 2 1,0 1-4,-9 0 4,15 1-1,-15-1 0,13 14 0,-13-14 0,7 17-1,-3-6 0,-4 1 2,0 1-3,0-2 1,-5 0-3,-2 1-6,1-1-13,-6-2-25,6 1-15</inkml:trace>
  <inkml:trace contextRef="#ctx0" brushRef="#br0" timeOffset="42268.4176">30053 10394 112,'0'0'1,"0"0"0,17 0 0,-8-5-1,7 1-20,11 4-30,2-1 5</inkml:trace>
  <inkml:trace contextRef="#ctx0" brushRef="#br0" timeOffset="42732.4441">29902 11936 152,'0'0'3,"0"0"3,0 0 0,0 0 2,8-6-1,-8 6 1,13-8 0,-2 1-1,1 2-3,3-3-4,1 1-11,1 3-16,-1-1-18,2 4-12</inkml:trace>
  <inkml:trace contextRef="#ctx0" brushRef="#br0" timeOffset="42883.4527">30033 12073 75,'0'0'1,"8"0"1,4-5-20,5 0-25</inkml:trace>
  <inkml:trace contextRef="#ctx0" brushRef="#br0" timeOffset="43264.4745">30456 11686 74,'0'0'1,"0"0"3,0 0 1,0 0-1,0 19 3,1-4 2,2 0-1,3 1 0,3 9 0,0-8 0,1 3-3,4-10 1,-1-1-1,1-4 0,2-3-1,0-2 1,0-2 0,1-6-1,-2-3 0,2-3-1,-7-2 2,3-1 0,-4-6 3,-3 6 1,-4-2 2,0 6-1,0-1-1,-2 14-2,0-13 0,0 13-3,0 15-3,1 2-4,-1 6-11,3 1-16,-1 17-27,1-4-10</inkml:trace>
  <inkml:trace contextRef="#ctx0" brushRef="#br0" timeOffset="43594.4934">30163 12827 169,'0'0'3,"0"0"-1,13-3 0,-13 3 1,24-9-1,-6 0-2,5 3-10,3-1-17,-8-5-24,6 7-6</inkml:trace>
  <inkml:trace contextRef="#ctx0" brushRef="#br0" timeOffset="43715.5003">30399 12891 37,'0'0'0,"10"0"-20</inkml:trace>
  <inkml:trace contextRef="#ctx0" brushRef="#br0" timeOffset="44206.5284">30812 12580 120,'0'0'5,"0"0"2,5-7 1,-5 7 2,7-10 1,-7 10 3,16-14-1,-3 4 1,-3 2-4,4 1-3,-3 1-3,7 1-2,-10 4-1,6 1-1,-14 0 0,10 9-1,-7 1 1,-1 3 0,-2 1 0,-2 2 0,-1 3-1,-1-1 0,-2-1-1,0-2-2,4-2 2,-1-1-1,3-1 0,0-11 1,6 13 0,5-7 2,-2-2-1,2 2 1,2 1 0,-1 1 1,-1 0-1,-2 2 1,-3 1 0,-3-2 1,-2 3 2,-1-3-1,-5 2 1,-3 0-1,-5 2-2,-1-5-8,-2 4-19,1 8-33,-7-9-5</inkml:trace>
  <inkml:trace contextRef="#ctx0" brushRef="#br0" timeOffset="44588.5503">30412 13581 155,'0'0'4,"0"0"-1,0 0 1,0 0-1,5 1 1,-5-1-2,17 0-2,-6-2-10,1-3-23,5 8-24</inkml:trace>
  <inkml:trace contextRef="#ctx0" brushRef="#br0" timeOffset="44705.557">30583 13765 63,'0'0'0,"0"0"-19,17-8-22</inkml:trace>
  <inkml:trace contextRef="#ctx0" brushRef="#br0" timeOffset="45336.5931">31136 13435 66,'0'0'1,"0"0"0,0 0 1,0 0 1,-2-10 0,2 10 3,0 0 1,0 0 2,-11-3 0,11 3-1,0 0 1,-11-1-1,11 1-2,0 0-3,0 0 0,0 0-1,-9 0-2,9 0-2,0 0 1,0 0-2,0 0 2,-4 7-1,4-7 1,0 0-1,-1 10 2,1-10-1,0 0 2,0 10-1,0-10 3,0 0-1,0 0 5,0 0-3,0 0 1,0 0 1,0 0 0,0 0 0,0 0-2,-5-9 0,5 9-2,-1-11 1,1 11-2,0-12 0,0 12 0,0-9-1,0 9-1,0 0 0,0 0 0,0 0-1,0 0 2,0 0-1,2 11 1,5 2 1,0 2 1,0 4-1,3 0 1,-5 7-1,6-6-1,-5 7-3,1 2-16,-5-6-25,4 10-16</inkml:trace>
  <inkml:trace contextRef="#ctx0" brushRef="#br0" timeOffset="45532.6043">31154 13759 146,'0'0'2,"0"0"4,0 0 1,4-9 0,-4 9-1,15-11 1,-3 4-7,5 3-29,0-4-28</inkml:trace>
  <inkml:trace contextRef="#ctx0" brushRef="#br0" timeOffset="46847.6795">31092 10642 1,'0'23'5,"4"6"1,1 9 1,5 2 0,3 9 1,3 0-1,6 3-1,0-5 0,9-4 0,-2-2-3,8-8 2,-3 0-3,11-11 2,-2 2-1,-1-10 1,-1-4-3,-1-4 0,1-2 1,-11-2-2,5-1 1,-17-1 0,0 0 0,-1 1 0,-7 0 0,-10-1 1,0 10 0,0-10-1,-19 19 2,4-4-1,-4 4-1,1 2 0,-1 5-1,0 3 3,6 0-2,-1 5-1,4 0 1,5 6-1,5-3 0,-2 11 0,1 2-1,9 2 1,1 6-1,4 2-2,5 5 3,0 2-1,1 3 1,4 1-1,1-5 1,-2 7-1,2 0 1,1 0 0,-3 1-1,-1-2 1,-3 2 0,-1-3-2,-6 2 2,7-4 2,-7 4-2,2-2 0,-3 1 0,2-2 0,-2-1 0,-3 0-2,4-1 2,-7-4-1,2-6 1,-3 3 0,-2-5 0,-1-1 1,0-5-1,0-5 2,-4-2 0,1-7 0,-1 3 2,-3-9-2,-4-5-2,-6-2-10,4 2-24,-12-7-13</inkml:trace>
  <inkml:trace contextRef="#ctx0" brushRef="#br0" timeOffset="69783.9914">25088 16505 73,'0'0'3,"0"0"5,-8-5 0,8 5 5,0 0 0,-10-10 1,10 10 1,-9-4-1,9 4-2,0 0-5,-11 0-1,5 9-4,1 1-2,-1 5 0,2 4-1,-2 6-2,3 0 2,0 4 0,2-3-1,0 2 1,1-6-1,6 4 1,0-10 0,2 5-1,1-2 0,2-8 3,-1-5 0,0-3 0,1-2 0,3-1 1,-2-4 2,4-9 2,2-8-1,-4 5 0,4 0 1,-7-7 0,4 1 1,-10-3 0,2 2-1,-7-3-1,-3 8 1,-5-2-3,-6 5 0,4 0-3,-5 7-1,6 2-3,-8 4-7,5 3-10,0 5-11,1 3-14,9 8-21</inkml:trace>
  <inkml:trace contextRef="#ctx0" brushRef="#br0" timeOffset="70296.0207">25370 16532 117,'0'0'1,"0"0"0,0 0-2,0 0 0,0 0-1,0 5 4,0-5-2,7 20 2,0-7-1,1 3 3,0 2-1,1 3 2,0-1 0,0 0-4,-3-3 2,1 2-1,0-6-4,-3-1 2,-4-12 0,8 13 3,-8-13-1,0 0 0,0 0 1,9-13 0,-8 1 1,0-7-1,0-1 0,5-3-2,-3 0 0,3-4 0,-1 8 0,4-1 0,0 2-1,4 5 2,-1 4-2,1 2 0,-1 6 0,6 1 0,-5 1-2,2 9 2,-5 1-1,3 3-1,-4-1-5,0 5-6,-2-5-14,1 1-17,4 3-12</inkml:trace>
  <inkml:trace contextRef="#ctx0" brushRef="#br0" timeOffset="70593.0376">25845 16551 45,'0'0'2,"0"0"-1,0 0 2,0 0 1,7-8 3,-7 8 4,0 0 1,6-12 2,-6 12 2,0-11 0,0 11-1,-5-8 0,-7 4-3,4 0-3,-8 2-1,7 1-2,-6 1-3,5 3 0,-4 5-2,9 2-1,2 2 0,2 4 0,1-2-1,1 2 1,5-1 0,5 2 0,9-6-2,-4 3-1,6-6-12,-3-2-29,13 0-16</inkml:trace>
  <inkml:trace contextRef="#ctx0" brushRef="#br0" timeOffset="71099.0666">25993 16231 139,'0'0'1,"0"0"0,0 0 1,0 0-2,0 0-2,0 0 1,0 0-1,0 0 1,2 10 0,4 5 1,2 4 1,-1 3 0,6 6 2,-3 4 2,1 0-1,1 2-1,-3-2-2,0 0 0,1-6 1,-2 0-2,-2-6 0,0-1 0,0-7 0,-3-2 2,-3-10 1,6 11 1,-6-11-1,0 0 2,1-6-2,-1-5 2,0-1-1,0-2-3,0-4 0,1-1-1,2 0 0,1 2 1,1 2-1,6-1 0,-4 6 1,4 1-1,1 4 0,0 2 0,0 3 1,1 0-1,-3 6 0,1 5 1,-2 0 1,-1 4-1,-2 0 0,3-1 0,-6 0-3,2 1-9,-1-2-12,-2-3-20,6-1-19</inkml:trace>
  <inkml:trace contextRef="#ctx0" brushRef="#br0" timeOffset="71771.105">26356 16469 184,'0'0'0,"0"0"0,-7 0-1,7 0 0,-5 6 0,5-6 0,-4 13 0,4-3-1,0 0 0,1 0 1,3-1 1,1 1 0,-5-10-1,15 14 1,-15-14 1,16 5 0,-16-5 0,19-1 0,-6-6 1,-3-1 0,3-2 0,-7-2 2,7 1-1,-10-7 1,5 4-2,-8-2 1,-11 1 1,5 3-2,-9-1-1,6 5-1,-6-1-1,15 9-2,-20-7-1,20 7 0,0 0-3,0 0 0,-8 6-1,8-6 0,0 0 1,12 6 0,2-6 0,-4-1 2,5-8 1,-5-1 2,7-5 1,-5-3 1,6-4 2,-7-4-1,-1-5 4,0-1 0,-2-5 1,1 6-2,-3-4 2,-2 6 1,0-1 1,-1 7 0,-1 9-2,-1-3-3,0 9-1,-1 8-1,0 0 0,0 0-2,0 0-2,6 20 1,-2-4 0,1 11 1,0 6 2,3-1 1,0 5-2,0-4 1,1 4-1,-2-7 0,3 1 1,-2-6-2,0-3 1,0-2-1,0-4 0,0 0-2,-3-1-6,0-6-8,2 1-12,-7-10-14,7 13-5</inkml:trace>
  <inkml:trace contextRef="#ctx0" brushRef="#br0" timeOffset="72019.1192">26624 16351 79,'0'0'3,"0"0"4,0 0 3,14-13 4,-14 13 3,17-15 1,-2 6 2,-1-1 2,3-1 0,1 0-5,0-2-3,2 1-3,-3 0-2,3 3-8,-4 0-23,-12 1-43,11 1-4</inkml:trace>
  <inkml:trace contextRef="#ctx0" brushRef="#br0" timeOffset="73021.1765">27392 16188 9,'0'0'3,"0"0"3,3-8 2,-3 8 1,0 0 1,14-11 2,-14 11 0,16-14 1,-16 14-3,17-15-3,-11 5 1,3-1-3,-5-1 0,0-1-3,-3 1 2,-1-1-2,0 3 1,-6 1 1,6 9 0,-15-12 0,6 10 0,-2 2-2,3 2 0,-2 6 1,3 5-2,-1 3-1,4 2 1,2 5 0,2 4 0,0-1 1,4 2 0,3-5 0,3 2 1,5-7-2,-2-1 0,7-7-5,-2-5-10,4-5-16,1 0-20</inkml:trace>
  <inkml:trace contextRef="#ctx0" brushRef="#br0" timeOffset="73426.1997">27658 16052 94,'0'0'3,"0"0"0,-5 3 3,5-3-1,0 13 1,1 1 0,6-6-1,3 13 3,3 1-4,-3-4 0,3 4-1,-5-5-2,6 3 2,-9-8-2,2 4 1,-7-16 1,4 12 0,-4-12 1,0 0-1,7-9 1,-5-8-1,1 2-1,-1-6 2,2-2-4,1-2 0,0 3 0,3-3 0,0 6 1,2 6-1,0 0 1,0 3 0,0 4 0,2 4 2,0 1 0,0 1 1,2 3-1,-1 3 0,2 3 0,-2-1-1,1 4 0,-2-3-2,-1 3-8,1 0-14,-12-12-25,17 23-16</inkml:trace>
  <inkml:trace contextRef="#ctx0" brushRef="#br0" timeOffset="73692.2149">28121 15915 111,'0'0'1,"0"0"-1,0 0 0,0 10 3,0 2 2,-1-1 2,1 6 0,-3 1 2,3 3-1,0-2 0,0 2 0,3-4-2,4 2-2,1-5-1,5-1-1,-3-4-5,6 0-11,-2-4-12,3-5-15,3 5-12</inkml:trace>
  <inkml:trace contextRef="#ctx0" brushRef="#br0" timeOffset="74004.2328">28341 15933 154,'0'0'0,"-10"0"1,10 0 1,-14 15 0,11-4 0,-8-1 1,11 6 0,0-2 1,5 1-1,7-2 0,-1 1 1,6-5-2,-6-1 3,7-4-1,-6-3 1,0-1 1,-1-3 0,2-5 1,-2-5 0,1 1 0,-3-4-2,-2-1 1,0 0-2,-3 3-1,-3-3-2,-1 7-2,0 0-5,0 10-7,-12-7-7,12 7-14,-17 3-24,10 7-11</inkml:trace>
  <inkml:trace contextRef="#ctx0" brushRef="#br0" timeOffset="74809.2788">28668 15843 164,'0'0'1,"0"0"1,0-9 4,0 9 2,0-10-1,0 10 0,0 0-2,-8-9 2,8 9-2,-16 5-3,8 5-3,0 4-3,1 1 2,4 5-1,2-2 1,1 0-1,2 0 1,6-4 1,0 0-1,4-6 0,0-2 0,-1-3 0,1-3 0,1-3-1,2-9 2,-2-2 1,2-5-1,-3-5 1,-2-5 0,0-3 0,-5-1 0,0-6 1,-3-1-1,-2 0-1,-2-2 1,-4-4 0,-1 5 0,-1 0 1,-2 5-1,0 3 2,1 5 0,0 4 1,0 7-2,3 9 0,6 8-2,-12-4 0,12 4 0,-8 15-3,4 4 1,4 4 1,-3 8 0,1 9 1,2 0 1,3 6 0,3-7 1,1 8 1,2-8-2,0 4 0,4-10 0,-1-2 1,5-6-1,-6-4 0,6 0 1,-3-8 0,6-4 0,-5-5 0,3-3 2,-2-1-1,5-4 0,5-6 1,-7-2 0,3-5-1,-6-1-1,3-1 2,-6-2-1,3 2 1,-11 0 0,-2 4 1,-3 1 0,0 5 1,0 9 0,-1-13-1,1 13-2,0 0 0,0 0 0,-10 7-1,10-7-1,0 15-1,0-4-2,4 1 3,3 0 0,0-3 0,3 1-3,2-3-8,0-1-17,1 1-23,-1-7-13</inkml:trace>
  <inkml:trace contextRef="#ctx0" brushRef="#br0" timeOffset="74950.2869">29063 15489 171,'0'0'1,"0"0"-1,-2 5-3,2-5-1,0 0-9,0 10-9,0 0-19,5 3-13</inkml:trace>
  <inkml:trace contextRef="#ctx0" brushRef="#br0" timeOffset="75459.316">29163 15788 117,'0'0'2,"0"0"2,3-11 1,-3 11 4,4-14 0,-4 14 0,6-15 2,-2 5-1,-4 10-2,11-14-1,-11 14-2,12-5-3,-3 5-1,-9 0-1,17 5-1,-17-5 1,17 17 0,-9-7 1,0 1-1,-2 3 0,-2 0 0,0 0 0,-2-4 1,-1 0 1,-1-10 0,-1 14 1,1-14 1,0 0-1,0 0-1,0 0 2,0-10-2,0-2 0,0-2-2,0-2 0,0-4-1,0 0 1,5-2-1,1 4 0,6 0 0,-4 2 0,5 5-1,-1 1 0,2 6 1,-2 4-1,2 0 1,-3 8-3,0 3-4,-2 3-7,1 0-8,-2 3-6,0-4-4,0 2 0</inkml:trace>
  <inkml:trace contextRef="#ctx0" brushRef="#br0" timeOffset="76043.3494">29630 15673 25,'0'0'4,"4"-11"1,3-2 2,-1-2 3,0-1 6,1-7 3,-2 4 6,-1-6 0,-3 11-6,-1-1 0,0 15-4,-22-11-2,7 13-6,-7 13-4,5-2-3,-5 8-3,7-2 2,-2 9-1,7-6-1,0 5-3,10-7-1,0-4-1,5 1-1,1-6 0,5-2 0,6-3 2,-2-6 2,3 0 1,-4-5 4,6-4 1,-9-2 2,7-4 0,-8-1 1,-3 0-1,-1-2 3,-2 2 0,1 3 1,-4 1-3,0 4 0,-1 8-2,1-9 0,-1 9-2,0 0 0,2 14-2,-2 2 1,2 3-1,-1 5 0,0 6 1,2 2 1,-1 5-1,2 1 1,2 3-1,2 1 0,-2-1 0,3 5 0,-1-9-1,-1 7 1,0-4 0,-3-1 1,-2-6 0,-2-5 1,0-2 4,-2-10 2,-5 2 2,-5-13 0,1-5 1,-1-1 2,-2-9-2,-1-5-1,2-9-4,1 0-1,3-9-3,4 0-5,1-7-9,3-4-28,6-1-24</inkml:trace>
  <inkml:trace contextRef="#ctx0" brushRef="#br0" timeOffset="76286.3633">29761 15165 24,'0'0'1,"0"0"0,1 4 2,-1-4-2,3 14-3,-3-14-12</inkml:trace>
  <inkml:trace contextRef="#ctx0" brushRef="#br0" timeOffset="77034.4061">24722 16089 70,'0'0'3,"0"0"-3,0 7 1,0-7 1,6 10 0,-6-10-4,11 10-7,-11-10-9,16 7-13</inkml:trace>
  <inkml:trace contextRef="#ctx0" brushRef="#br0" timeOffset="78392.4837">25566 17001 0,'63'-18'5,"5"4"2,5-2-2,6 2 0,4-1-2,1-1 0,15 4-2,3-1 0,0 2-1,2 1 1,4-1 2,0-7-2,10 10 1,5-6-1,-4 8 1,-2-6 0,4 5-1,-6-4 1,9 6-2,5 0 2,-6-2-2,-6 1 0,9-4 1,5 0 0,-7-3 1,6-4 1,-3-3-1,-11 0 1,8-3 0,5-2 2,-10-5 1,-7 2-3,1-8 3,1 0-1,-9-4 0,4-2 0,-14-3-2,-5-11 1,-3 5-4,-8-5-3,-7-1 1,-13-4-3,2 0 2,-12 0 0,-7-3 1,-11 5 1,-10-4 1,-9-4 1,-12 6 1,-3 0 2,-18 2-1,-5 1 0,-10 2-2,-6 5 0,-7 0-2,-7 6-1,-9 1-2,-3 3-1,-10 4 2,-9 1-1,-8 7 1,-7-1 0,-4 6 1,-6 4 2,-9 1 0,0 7 0,-9 1 0,-2 6 0,-8 3 0,-3 2 0,-2 0 0,-6 6 0,-1 5 1,-8 2 1,1 5 1,-5 2 0,-1 4 2,-4 4 1,-3 2 0,-5 5 0,2 3 0,1 0-2,-3 8 0,5-5-2,1 6 1,2-4-1,7 10-1,4-1 0,5 1 1,5 7-2,11-3 0,5 5 0,5-3-2,6 7 1,8-4 0,10-2 0,2 7 0,7 1 1,9 2-1,9 1 1,6 2 0,6 2 0,12-5-2,7 4 0,15-1-2,7-3 2,13-1 0,5-3 1,15 1 2,18-1 0,9-7 2,13 1 2,6-11 1,14-3 0,15-7 0,7-12-10,23-7-19,15-10-29</inkml:trace>
  <inkml:trace contextRef="#ctx0" brushRef="#br0" timeOffset="79194.5296">30760 15315 1,'0'0'10,"5"0"2,-5 0 3,18-4 3,-2-5 0,7-4 1,8-7 2,4-7-7,16-7-5,4-9-26,19-9-33,1-8-1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07-29T11:24:40.47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6512 9287 4,'0'0'8,"0"0"0,0 0 1,0 0 0,0 0 1,0 0-2,0 0-1,0 0-1,0 0-1,0 0 0,0 0-3,0 0 1,0 0-1,0 0-1,0 0-1,0 0 1,0 0-1,0 0 0,0 0 1,7 0-1,-7 0 0,10 3 0,-10-3 0,12 8 0,-12-8 0,13 11 0,-13-11 2,14 14-2,-4-7 0,-2 3 0,1-1 0,-1 0 0,2 1 1,-1 1-1,0 0 0,0 0 0,-1-1 0,1 0 0,1 1 0,-3-2 0,1 1 1,-8-10-1,16 17 0,-16-17 0,14 11 1,-14-11-1,11 7 1,-11-7 1,12 4 1,-12-4 4,8 0 1,-8 0 2,0 0 1,12-10-1,-6 1-1,0-1 2,1-6-3,0-2-1,6-1-4,-2-5 1,4-2-2,-1-3 0,7-3 1,-4-7-2,7 1 1,0-5-1,5-3 0,7-2-1,-2-2 2,9-4-1,-1-3-1,6 3 0,-2-7 0,8 1 2,-5-7 0,1 1 2,6-1-1,-3 2 2,6 1 0,0-1 0,-1 2 0,3 2 0,-3-1-2,2 7 0,-3-1-1,-1-1 0,-6 7 2,-6 3-2,0 4 1,-8 4-1,-2 6 1,-7 4-1,-3 4-1,-7 7-7,1-4-39,5 12-20</inkml:trace>
  <inkml:trace contextRef="#ctx0" brushRef="#br0" timeOffset="3333.1907">18020 15187 124,'0'0'4,"0"0"4,0 0-1,0 0-2,-9-3 2,9 3 2,0 0-1,0 12 1,2 1-3,5 7-3,0 1-1,4 7 3,0-2-2,2 7 1,-1-3-3,1 3 0,-2-7 0,0 3-3,-3-8-11,1 2-15,0 2-21,-5-8-11</inkml:trace>
  <inkml:trace contextRef="#ctx0" brushRef="#br0" timeOffset="3875.2217">18026 15208 84,'0'0'2,"0"0"1,13-16 2,-5 8 1,7-2 1,-2-1 1,8 1 0,-4-2 0,6 6-2,-4 3-2,3 3 1,3 2-5,-6 8 1,1 5-1,-7 1 0,3 5 0,-11 3 0,2-1-1,-9 4 1,-12-1-2,3-3-1,-7-1 1,3-1 0,-3-4-1,7-4 1,-4-5 0,15-8 0,-9 11 2,9-11 0,0 0 0,6-6 0,5-1 2,4-1-1,6-2 0,-1 1 1,6 0 0,-4 2-1,5 1 0,-8 3-1,7 3 1,-12 0 0,-1 2-1,-1 5 1,-2 2 2,-3 4-1,-2 0 0,-3 3 1,-2-1 0,-2 5 1,-5-5-2,-4 4 2,0-4-2,-2 2 0,-2 3 1,-3-6-1,0 1-3,4-7-4,-2 5-11,1-13-29,5 5-12</inkml:trace>
  <inkml:trace contextRef="#ctx0" brushRef="#br0" timeOffset="4612.2638">18497 15223 40,'0'0'3,"0"0"3,4 6 2,-4-6 2,8 14 1,-3-3 0,2 2 1,0 2 1,-1 1-3,1 1-4,0-1-2,-2-1 0,0 2-3,-1-3 0,-1-1-2,-1-3-2,-2 1-3,0-11-3,0 9-5,0-9-2,0 0 0,-4-3 0,-4-8-1,2-1 4,-3-6 2,0-1 4,1-6 6,0 4 3,2-3 3,1-1 3,4 3 3,1-1 1,2 3 1,4 3 0,2 0-1,1 3-1,0 3-2,4 2-2,-1 0-1,1 4-1,0 2-2,-1 1 0,0 2-1,0 2-1,1 3 2,-4 4-3,0 2 1,-4 1 1,-2 4-1,-3 0 0,0 0 2,-3 0-1,-6 1 0,-1-3 0,-6 2-1,3-3 1,-1-3-1,3-3 0,0 0 1,2-3-1,9-4 0,-13 4-1,13-4 0,0 0-1,0 0 1,0 0-1,0 0-1,0 0 1,10 10 1,-10-10 0,21 9 1,-10-2 1,5 0 0,-3 1-1,4 3 1,-2-2 0,0 2-2,-3-3-3,2 1-11,-2 3-19,-5-6-22</inkml:trace>
  <inkml:trace contextRef="#ctx0" brushRef="#br0" timeOffset="5051.2889">18831 15105 31,'0'0'1,"0"0"2,-9 3 0,9-3 3,-3 13 0,2-3 1,1 4 3,0 1-1,2-1 1,1 4-2,3 0-1,1 1 0,6-1-1,-5 0 0,5-1-2,-5-1 0,5-5 1,-7 0 0,8-1 1,-14-10 1,10 12 2,-10-12 0,11 9 2,-11-9 0,17 4 1,-8-4-1,3 0-2,-1-3 0,2-1-2,2-2-3,-1 2-1,2-1-2,-1 1 0,0 0 0,-2 1-1,0-1-1,-4 4-1,2-1-8,-11 1-7,13-4-19,-13 4-27,0 0-4</inkml:trace>
  <inkml:trace contextRef="#ctx0" brushRef="#br0" timeOffset="5309.3037">18932 15190 93,'0'0'5,"0"0"3,0 0 0,14-9 3,-14 9 0,15-8-1,-4 2 1,2-1-1,-2-2-4,0 0-7,-2 1-9,1-2-16,-10 10-22,11-12-9</inkml:trace>
  <inkml:trace contextRef="#ctx0" brushRef="#br0" timeOffset="5453.3119">18921 15057 26,'0'0'2,"0"0"-4,13-10-4,-1 5-13</inkml:trace>
  <inkml:trace contextRef="#ctx0" brushRef="#br0" timeOffset="5925.3389">19311 15269 104,'0'0'3,"0"0"1,0-10 3,0 10 0,0-17 1,-2 4 0,2-3 2,-4-5-1,0-1-2,0 1-1,0-5-3,0 2 0,0-2-1,-1 2 0,2 1 1,-2 3-1,2-1 1,2-2 1,-1 8-2,2-1 0,0 7-1,0-1 1,0 10-4,0 0 2,12 0 0,-7 15-1,3-5 1,0 10 0,4-4 0,-1 8 0,2-5 1,-1 0-1,0 0 0,1 0 2,0 0-2,-3-2 0,1-2-3,-5 1-6,1-2-16,2 0-21,-5-2-14</inkml:trace>
  <inkml:trace contextRef="#ctx0" brushRef="#br0" timeOffset="6149.3518">19301 15120 127,'0'0'5,"0"0"0,6-3 4,-6 3-1,14-4 3,-14 4-1,19-7 1,-7 5-1,-1-3-3,-1 1-3,4 0-3,-2-2-9,1 0-15,1 3-16,-2-7-20</inkml:trace>
  <inkml:trace contextRef="#ctx0" brushRef="#br0" timeOffset="6423.3674">19555 14855 81,'0'0'1,"0"0"3,0 0 2,0 0 1,0 0 5,0 0 0,0 0 2,0 0 2,3 18-1,0-6-2,2 6 0,-1-4-3,3 9-2,-1-8-1,1 7-4,-1-7-1,0 6-1,1-6-3,0-2-12,-1-5-23,3 3-24</inkml:trace>
  <inkml:trace contextRef="#ctx0" brushRef="#br0" timeOffset="6891.3942">19714 14810 0,'0'0'5,"0"0"2,0 0 3,0 0-1,3 6 3,-2 4 1,-1-10-1,0 20-1,0-8-3,-4 0 0,0 7 1,-2-5-3,1 4-1,-3-6 1,1 4 0,-1-8 3,3 4 1,5-12-2,-9 8 2,9-8 0,0 0-2,0 0-2,0 0-2,0 0 0,0 0-3,0 0 0,0 0 0,5 4-1,-5-4 1,17 4 2,-5-1 0,1 1 0,3 1 2,-1 2-2,2-1 1,0 1-1,1 1-1,-3 4 1,0-2-2,-1 3-4,-2 1-11,-2 0-26,3 4-22</inkml:trace>
  <inkml:trace contextRef="#ctx0" brushRef="#br0" timeOffset="8362.4783">18575 16181 0,'14'-13'6,"2"7"4,-2-8 2,11 3 0,2-7 2,16-1 2,7 0 1,6-8 0,8 3-3,3-9-1,6 5 0,5-9-2,3 4 2,0-3 0,4 3 0,-1-3-3,1 3 1,3 2-1,-6 1 0,1 2-1,-3 0-4,-4 3 0,-5 0-2,-7 5-1,-6 0-1,-10 7 0,-2-1-1,-13 6 0,-1 1 0,-11 4-1,-7 3 1,-4 0-1,-10 0-1,15 0-1,-15 0-4,0 0-1,0 0-7,8 0-4,-8 0-2,1-8-3,0-3 1,-1-4 1,0-1 4,0-10 2,0 2 8,-3-8 2,-2-1 3,-1-5 6,-3-1-1,2-1 2,-5-4-1,0 0 3,1-1 1,-5-1 2,1-4-1,-1 3-1,-2-1-1,-2 3-1,-5-3-1,5 7 0,-6-2-3,6 5 2,-6 8-2,4 0 1,-3 5-1,2 0 2,3 9 0,-1 1-3,0 6 1,-8 1 0,5 6 1,-7 2-2,-1 0 1,-5 7-1,-2 3 1,-8-1-1,-2 3 1,-7 2-1,-7 0 1,-3 4 0,-3-2-1,-4 2 2,-5-1-1,-5 5-1,-5-4 1,4 3 0,-3-3 0,-5 5 0,2-5 1,-1 0 0,-1-2-1,2 2 0,3-5 2,0 4-2,3 0 1,5-4 0,0 5 1,5-8-1,7 5 0,3-4 1,5 3-1,2-6-1,2 0 1,8-2-1,3 1-1,5-1 2,6 0-2,4 1 0,7-2-2,4-1 1,7 2-1,1 0 0,4 3-1,0 1 2,3 2-1,0 3 0,2 0-1,0 5 2,0 4 0,1 1 1,0 3-1,0 5 1,1 0 0,1 8 0,1-3 1,-2 8-1,2-4 1,0 10-1,2 4 0,1 0 1,1 4-1,3-2-1,0 4 1,3-5 0,1 2-2,5-6 1,-2-9 0,8-1-1,5-8 1,-3 1 1,6-2 1,-1-8-1,5 2 2,-4-9-1,7 2 1,-6-9-1,-1 5 1,1-11-2,-2-4 2,2 0-1,-1-2 0,4 0 0,-4-5 0,5-3 0,-4-2 1,6-2-1,3-3 0,-2 1 0,5-3 1,-3 0-1,6-1 2,-4 2-4,6-1-10,-7-2-32,4 8-17</inkml:trace>
  <inkml:trace contextRef="#ctx0" brushRef="#br0" timeOffset="9262.5298">20713 14985 29,'0'0'3,"9"-4"1,8 0 2,1-2 1,2-5 1,7-5 1,7 3 1,4-8 1,0 2-1,9-4-1,-2 1-1,2-3 1,6 2-1,0 4-1,3-3 1,3 3-3,-2-2 1,-3 6-2,-3-3-1,0 4-1,-9 2-1,1 3-1,-11 0 0,-6 4-2,-5 1-8,-4 2-7,-9 1-20,2 1-17</inkml:trace>
  <inkml:trace contextRef="#ctx0" brushRef="#br0" timeOffset="9513.5442">21569 14589 34,'0'0'3,"10"0"4,-2 0 0,3 0 3,5 5 2,-1 2-3,3 6 2,0 1 2,-6 7-6,-2 3-9,-8 6-28,-2 8-17</inkml:trace>
  <inkml:trace contextRef="#ctx0" brushRef="#br0" timeOffset="10754.6152">22665 14640 5,'14'-7'7,"-14"7"3,20-19-1,-11 7 1,8-2-3,-6 0-1,2 3 0,3 0 0,2 0-2,-1 3 1,4 2 0,-2 2-1,4 4-1,1 0-1,0 5 1,-4 4-2,2 1 0,-1 5 0,-4 1 1,-2 3 0,-2-1-1,-7 3 4,-2-2-2,-3 2 1,-2-2 2,-9-1 0,-2-1 0,-5-1 0,0-2-1,-4-2 0,-2-3 0,4 1-2,0-7 0,2 2-7,1-4-10,4-1-18,12 0-20</inkml:trace>
  <inkml:trace contextRef="#ctx0" brushRef="#br0" timeOffset="11140.6372">22785 14377 79,'0'0'3,"10"-7"3,0 2 1,6-2 3,2-2-2,6-1 2,3-3 0,4-3 1,0-4-4,1 6-3,-4-2-1,0 3-1,-6 0-1,1 5-3,-7-2-10,1 9-15,-1 6-19</inkml:trace>
  <inkml:trace contextRef="#ctx0" brushRef="#br0" timeOffset="11541.6602">23421 14490 91,'0'0'3,"0"0"3,0 0 5,1-11-1,-1 11 3,2-8 0,-2 8-1,0-12 2,0 12-5,0 0-3,1-10-6,-1 10-12,0 0-17,0 0-29,0 0-1</inkml:trace>
  <inkml:trace contextRef="#ctx0" brushRef="#br0" timeOffset="12437.7114">23825 14148 26,'0'0'2,"0"0"-4,0 0 2,-7-1 0,7 1-1,0 0 0,-8-1 1,8 1-1,-3 6 0,3-6 1,-4 18-2,1-8 2,1 1 0,1 3-1,0 7 0,-1-6 0,2 7 0,0-5 1,0 6-2,1-5 1,4 6 1,1-7 0,0-1 1,3 2-1,-1-3 2,5-2-1,-3 0 0,4-3 1,1 1 1,2-4-1,7-2 2,-5-3-2,9-1 2,-9-1-2,7 0 2,-5-1-2,4-4 0,-7-2 3,-2 0 1,-1 0 4,-3-4 2,-1 0-2,-3-2 2,-1-1 1,-2-3-2,-2 0-2,-3-1-1,-3-4-3,-3-3-3,-6 3 1,-1-2-1,-4 3-1,-2-3 0,-3 6 1,-2-1-4,-1 5 1,-5 5 0,4 0 0,-2 5 0,4 1-3,0 3-3,5 0-5,0 3-5,3 3-14,8 6-8</inkml:trace>
  <inkml:trace contextRef="#ctx0" brushRef="#br0" timeOffset="14918.8533">24363 14095 82,'0'0'4,"0"0"2,0 0 1,-9-6 1,9 6-1,0 0 0,-9-5 0,9 5 1,0 0-4,-4 5-3,4-5 1,-1 15-2,0-3 0,1 3 1,0 0-1,0 6 0,0-3 2,3 6-2,2 1-2,-1 0 1,-1 0 1,6-4-2,-3 4 2,1-7-1,1 3 0,2-10 2,0-1 0,1-2 1,1-3 1,1-3-2,0-2 2,0 0-1,-1-4 0,5-5 3,3 0-2,-7-4 2,5-1 2,-8-3 0,4-6 1,-8 1-1,1-3 0,-7 1-2,-7-4 0,-2 5-2,-5-1-2,2 3-2,-6 6-6,0 4-6,-2 5-18,0-5-26,8 11-6</inkml:trace>
  <inkml:trace contextRef="#ctx0" brushRef="#br0" timeOffset="15365.8789">24989 13953 45,'0'0'3,"0"0"0,0 0 3,7 14 1,1-5 3,-3 3 0,5 5 0,-1 2 2,2 3-3,-3 1 0,3 2-5,0-5 0,1 4-2,-3-5-4,1 1-13,0 1-18,-6-4-20</inkml:trace>
  <inkml:trace contextRef="#ctx0" brushRef="#br0" timeOffset="15702.8982">25100 13903 13,'0'0'4,"0"0"1,0 0 1,0 0 2,8-7 1,3 7 1,-11 0-1,17 0 1,-5 0-3,0 3-1,5 3-4,-6-1 1,2 5-1,-4-1 2,2 2-2,-6-2 4,-1 3-1,-6 0 1,-12-1 0,4 1-1,-8-3 0,2 1 0,-4-1-3,5-1-4,-2-1-15,4-1-17,12 2-18</inkml:trace>
  <inkml:trace contextRef="#ctx0" brushRef="#br0" timeOffset="16252.9296">25367 14151 61,'0'0'5,"0"0"2,0 0 2,0 0 2,2-12 1,-1 1 1,1 2-1,-1-5 1,0-3-5,-1-1-2,3-4-3,-3 3-1,0-3 0,0 3-2,0-1 0,0 4-2,0-1 1,0 6 0,0 11-2,0-11 0,0 11 1,0 0-2,0 0 2,10 10 0,-5 1-1,2 0 2,1-2 2,2 0-1,2 1 0,-1-5 2,3 1-1,0-5-1,2-1 2,-1 0-2,1-3 1,-2-5 0,3-2 1,-4 0-1,2-4 1,-2 1 0,0 1 3,-3 0 1,-2 3-1,-8 9-1,14-9 1,-14 9 1,0 0-2,9 13 1,-5 2-3,0 2 0,0 6-3,0 2-18,-2 3-39,6 4-1</inkml:trace>
  <inkml:trace contextRef="#ctx0" brushRef="#br0" timeOffset="17016.9733">24298 15170 49,'0'0'4,"0"0"2,0 0 2,0 0 4,-4-9 0,4 9 3,-10-7 0,10 7 1,-11-6-3,11 6-3,-18-2-3,9 2-1,-6 1-3,2 5 0,-2 2-2,-1 4 0,-2 2-1,4 0 0,0 4 0,4-2-1,3 0 0,4 0-1,3 0 1,1-3 0,8 0 0,1-3 1,5 2 0,1-5 0,2 1 1,0-1-1,1 2 1,0-2-1,-1 0 0,-2 0 1,-2 1-1,-4 1 2,0-1-2,-10-8 1,9 19 1,-9-9-1,0-1 2,0-9-1,-14 17-1,5-8 0,-4 0 0,3-3-4,-5 2-6,4-2-10,-1-1-18,9 6-23</inkml:trace>
  <inkml:trace contextRef="#ctx0" brushRef="#br0" timeOffset="17344.9921">24449 15122 3,'0'0'4,"0"0"3,0 10 4,0-10 2,-1 20 2,6-7 1,-4 1 1,7 3 2,-2 0-5,2 1-3,-1 0-4,1-1-3,-2-3 1,0 2-5,1-2 0,-1-1-10,1 1-22,-7-3-22</inkml:trace>
  <inkml:trace contextRef="#ctx0" brushRef="#br0" timeOffset="17568.0049">24427 15338 100,'0'0'6,"0"0"0,9-3 3,-9 3 3,15-9 1,-15 9 1,23-11 1,-11 2 0,4 0-3,7-1-5,-4 0-1,8 2-6,-5-1-12,5 5-27,-9-7-24</inkml:trace>
  <inkml:trace contextRef="#ctx0" brushRef="#br0" timeOffset="18717.0706">24899 15129 53,'0'0'3,"0"0"3,0 0 1,-6 0 3,6 0-2,-8 5 3,8-5-1,-14 8 1,7 2-3,1-1-3,1 3-1,-1 2-2,3-2-1,1 4 0,2-1 0,-1-1-1,1-1 2,3-1-2,0-1 1,4-2-1,-7-9 2,12 12 0,-12-12 2,13 2-1,-13-2 1,13-4 1,-13 4-1,14-16 0,-8 5 0,2-1-1,-3 1 0,3-3-1,-2 1 1,0 0 0,-1 2-1,1 2 1,-6 9-1,11-14-1,-11 14 0,9-1-1,-9 1 0,10 6 0,-10-6 0,12 16-1,-6-6 1,2 1 0,-2 0 0,3 2 0,-3-5 0,-6-8 0,12 13 0,-12-13 1,10 7 2,-10-7-2,0 0 1,13-5-1,-11-3 1,3-4 1,3-3-2,-1-4 0,1 0-1,2 0 0,3 0 1,-2-1-1,1 3 0,3 2-1,3 6 1,-4 4-1,5 4 0,-5 1-1,6 4 1,-9 4 0,6 1 1,-7 4-1,0 0 1,1-2-1,-3-1 1,1-1 0,-9-9 0,14 11 0,-14-11 1,11 0 0,-11 0-1,12-13-1,-9 0 1,0-4 0,-1-5-1,0-2 0,-1-4 0,0-1 0,-1-1 1,-1-1 1,0 1-1,-3 3 1,2 1-1,1 9 0,-2-1-1,3 10 0,0 8-2,0 0 1,0 0 1,3 12-1,1 9-1,1 0 2,2 7 1,1-2 0,0 4 1,1-4-1,-1 4 0,1-8 0,-1-3-1,-2-3-5,0-3-9,-2-2-4,-4-11-3,6 12 2,-6-12-2,0 0 2,0 0 2,0-14 6,-1 2 13,-2-2 9,3-3 2,0 0 2,6 0-1,2-2 2,4 3 2,7-3-4,5-4 0,5 6-2,-1-4 2,9 6-1,-4-5-1,7 6 0,4-5 0,-5 7-2,-1 4-2,-4-3-3,1 4-5,-12 0-17,5 7-28,-15 0-17</inkml:trace>
  <inkml:trace contextRef="#ctx0" brushRef="#br0" timeOffset="19636.1232">21577 16326 48,'0'0'3,"0"0"2,0 0 1,0 0 1,0 0-1,0 0 1,0 0 0,0 11 1,0-3-4,0 5 0,3 1-3,1 3 0,4 5 0,-2-1-1,3 2 0,-2-2 0,0 1 0,1-4-1,-1-1 1,-1-3-1,0-2 1,-6-12-1,12 11 1,-12-11 1,12 0-1,-12 0 0,9-7 0,-3-5 1,0-1-1,-1-2 0,0 0 0,-1-2 0,1 2 0,1 2 0,1 0 0,-7 13 0,14-12-1,-14 12 2,20-1-2,-10 1 1,1 5 0,1 1 0,-1 2 0,1-2 1,-5 0 0,-7-6 1,16 8 1,-16-8 3,12 0 0,-12 0 2,7-12 0,-3 3-1,-1-4 2,0-3-2,-3-2-3,1-3 0,-1-1-3,0 1-2,0-1-5,1 5-6,-2 2-5,1 3-3,0 12-9,7-9-4,-7 9-8</inkml:trace>
  <inkml:trace contextRef="#ctx0" brushRef="#br0" timeOffset="20008.1444">22187 16193 66,'0'0'4,"2"-11"2,-2 11 2,2-16 0,-2 16 1,0-16 2,0 16-2,-4-15 1,4 15-4,-17-5-4,7 5 0,0 5-2,-2 4 2,3 6-2,1 2 0,3 4 1,0-3-1,5 5 0,0-3 2,3 5-2,7-8 0,2-1 1,2-1 2,2-3-1,2-4 3,1 0 0,3-5 4,0 0 0,0-3 1,-1 0-1,0-5 0,0-2-1,-2-1 0,-3 0-2,0-3-3,-4 4-1,-3-1-4,-9 8-9,11-16-23,-11 16-23,5-8-8</inkml:trace>
  <inkml:trace contextRef="#ctx0" brushRef="#br0" timeOffset="21224.214">22580 16009 82,'0'0'2,"0"0"-1,-7-2 2,7 2 2,0 0 0,-2 8 2,2-8-1,0 18 1,0-7-1,3 3-2,1-3 0,2 4-3,-2-4 0,3 2-1,-1-3 0,-6-10 0,9 13 2,-9-13-1,9 7 0,-9-7 1,17-2 1,-17 2 0,15-17-1,-8 4 1,5 1-1,-6-6 0,12 5 0,-12 1-1,3 4-1,0-3 0,4 5 1,-3 3-1,3 2 0,-1 1 1,0 1-1,-1 5 0,1-3 0,-2 3 0,1-3 1,-3 1-1,-8-4 1,14 5 1,-14-5-1,12-5 1,-12 5-1,13-16 2,-7 5-1,0-7 0,1 3-1,-1-5 0,1 2 1,-1 0-2,-2 1 1,-3 3 0,3 3-1,-4 11-1,3-13 0,-3 13-1,0 0 1,0 0 0,5 14-1,-3-3 0,1 1 0,0 3 0,4-2 1,-1 3 0,0-5 0,1 0-1,-7-11 2,18 13-1,-9-9 1,2-4 0,-2 0 0,5-4-1,-3-5-1,3-3-3,-1-2-1,0-4 0,-4-3 1,2 0-3,-5-3 3,-3 1 0,-3-1 2,1-1 2,-4 1 2,-4 1-1,-4 2 2,4 1 0,-3 3-1,0 3-1,2 3 1,3 3-1,5 8-1,0 0-1,-9-10-1,9 10 1,0 0-1,0 8 0,1 2 1,3 5 1,0 2 1,1 6 1,2 4 0,1-1 0,-1 4 0,2 0 1,-2-4-1,4 1 0,-3-6 0,0-3 0,0-3 0,0-3 1,-2-3 0,-6-9 0,12 7 1,-12-7-1,12-4 0,-6-8 1,0-3-2,-1-6 0,2-1-2,-2-8-3,-2-2-1,1-5 0,-3 1-1,2-3 1,-3 1-1,0-3 3,-2 1 3,0 7 2,0-1 4,0 10 1,2 0 0,-2 9-1,2 1-1,0 14 1,0 0-2,0 0 1,5 8-3,2 10 2,0 8-2,4 2 3,-2 7 2,5 0-1,6 9-1,-5-7 1,6 8-1,-4-8-2,5 0 1,-6-6-2,4 0-1,-5-3-8,-3-3-15,-2-5-36,-1-3-4</inkml:trace>
  <inkml:trace contextRef="#ctx0" brushRef="#br0" timeOffset="21937.2548">22096 16816 14,'0'0'-1,"-2"10"-2,2-10-2,-2 12 1,2-12 3,0 13 1,0-13 1,8 13 4,5-13 2,7-5 5,7-3 3,4-7 0,14-3-2,4-5 0,15-6-2,1-5-2,21-7 1,9-2-2,15-7 0,7-4 1,16-8 1,16-4-1,7-5 2,8-5-2,12 1 2,3-3-2,11 0-1,8-1 1,-4 1-2,-4 3 0,4 0 1,7 3 0,-11 1-2,-10 3 1,-2 3-2,-9 7 0,-9 3-1,-6 9-1,-16 2-1,-12 9-1,-18 5 0,-7 8-1,-25 4 0,-17 4-2,-16 5-2,-12 2-9,-14 5-23,-3 2-31,-14 0-3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07-29T11:32:00.66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8992 3729 35,'0'0'3,"0"0"2,0 0 2,0 0 2,0 0 5,0 0 4,0 0 4,0 0-1,0 0 0,0 0-2,7-11-1,-2-1-2,1-1-3,0-2-5,1-3-3,0 2 1,-1-2-2,0-2-1,-1 3 3,-1 2-2,1-1-1,1 3 2,-5 4-1,1-2-1,-2 11 0,2-9-3,-2 9-1,0 0 0,0 0 0,2 14-1,-2-1 0,2 2 0,0 4 1,0 3 1,-1 5 0,2 1 2,-3-1-2,2 0 1,1-1 0,-1 0 0,2 1-1,-2-4 1,0-2 0,1-2-2,-3-1 2,0-1 0,0-3-1,0-5 2,0 1-1,0-10 1,-7 12 0,-3-10 0,2-1-2,-1-1 2,-3 0 0,3 0 0,-3-1-1,12 1 2,-16-7-3,16 7 2,0 0 1,-11-6-2,11 6 0,0 0 0,0 0 0,0 0 1,7-9-1,-7 9 1,18-4 0,-6 2-1,3-2 3,2 3-2,1-1-1,0-1 1,3 3 0,-3-1-2,0-1 2,-2 1-6,-2 1-9,-3 0-23,-11 0-34,11 0-3</inkml:trace>
  <inkml:trace contextRef="#ctx0" brushRef="#br0" timeOffset="584.0334">19342 3350 73,'0'0'1,"0"0"3,2-10 3,-2 10 1,8-3 3,-8 3 0,15 0 1,-5 1 1,1 6 0,4 2-1,-6-1-3,6 6-2,-2 7-1,0-4-1,-2 6 0,3 1-2,-3 8 0,-1-7-1,-1 7-1,0-3 1,-2 4-1,-2 0 2,-3 3-2,-1 1 0,-1-2-1,0 2 2,-4-2-2,-2 4 0,1-6 1,-2 3-1,-3-5 2,3 1 1,-3 3 1,0-5 2,1-2 2,-1-6 0,0 4 3,0-9 0,4 1 1,6-18-1,-11 13 1,11-13-2,0 0 0,-10 11-3,10-11-2,0 0-14,0 0-58,0 0-5</inkml:trace>
  <inkml:trace contextRef="#ctx0" brushRef="#br0" timeOffset="5483.3136">20369 3408 31,'0'0'3,"0"0"0,0 0 2,0 0-2,0 6 3,0-6-1,0 0 0,-11 4 1,11-4-4,-14 6-1,7-1 2,-5 8-3,0-2-3,1 4 6,-1-2-3,0 8-3,0-6 6,4 5-3,0-3-3,5-3 3,2 3 0,1 1 0,0-2 3,3 1-3,3-4 1,5-2 3,-3 1-1,3 2 2,4-5 0,-2 0-1,2-2 1,0 2 1,-1-1-1,2 2-2,-4-2 0,0 0-1,-1 1 2,-5 0-3,5 5 0,-7-5 2,-1 4 0,-1-4 0,-1 0 1,-1 2 2,-3-2 0,3-9 2,-9 15-1,-1-12 0,0 1 2,-2-3-2,-3 1 0,1-2-2,-1 0 0,0-1-2,-4-1 1,6-2-1,-1 0-2,5-2 2,-1 2-6,10 4-4,-11-6-15,11 6-22,0 0-18</inkml:trace>
  <inkml:trace contextRef="#ctx0" brushRef="#br0" timeOffset="5910.338">20622 3688 97,'0'0'1,"0"0"2,0 0 3,0 0 1,0 0 3,1 8-1,-1-8 1,7 16 1,1-6 0,2 0-3,-1-1-1,3 0-3,-1 3-1,0-3-6,2-1-9,3-8-14,2 2-15,-2-2-16</inkml:trace>
  <inkml:trace contextRef="#ctx0" brushRef="#br0" timeOffset="6196.3544">20867 3621 48,'0'0'2,"0"0"3,0 0 4,-2 10 1,0-2 3,1 2 4,-1 6-2,-2 5 3,-3 4-2,-6 0-2,5 4-2,-4 5-3,1 3-2,-3 2-2,1 5-1,1-7-2,4 2 1,0 5-1,-2-2-2,7 1 2,-4-5-2,5-3 0,1-4 0,0 2-5,1-8-16,7 2-33,-1-13-6</inkml:trace>
  <inkml:trace contextRef="#ctx0" brushRef="#br0" timeOffset="7210.4124">21063 3690 124,'0'0'1,"0"0"2,0 0 1,0 0 0,0 0 0,0 0 0,0 0 2,0 0-1,9 11 4,-7 0-5,2-1 1,2 1-1,-3 5 1,1-1 0,-3 3-2,3 0-1,-1-5-2,1-2 4,-2 0-3,0-1 0,-2-10 3,0 0-1,10 9 0,-10-9 2,0 0-2,7-10 1,-4-1-1,0-3 0,0 3-2,-2-4 1,2-2 0,0 3-3,1-2 2,2 2 0,-5 6-1,-1 8 0,6-14-1,-6 14-1,5-10-1,-5 10 1,0 0 1,16 6-1,-16-6 0,13 16 2,-7-3 0,2 2-2,1 2 4,2 1-1,-4-3-2,4-1 3,-5-3-1,2 3-2,1-7 3,-9-7 0,13 10 0,-13-10 3,11 0-2,-6-7-1,1-5 2,-4-4-1,1 1-1,0-6 0,1-4-1,-1-2 1,1 5-1,0-2-1,1 6 1,-1 1-1,3 2-1,-1 2 0,-6 13-1,9-12 0,-9 12 1,12 0 0,-12 0 0,13 14 1,-8 0-1,5 5 1,-3-3 2,3 5-2,-4 1 0,6-1 1,-1-4-1,-1 2-1,4-7 2,-6 0 0,6-2-1,-14-10 1,19 9 2,-19-9-3,13 0 1,-13 0 1,8-12-1,-5 1-1,2-3 0,2-3-1,-4 3 1,0 2-1,-2 1 1,2 2-5,-2-2-2,-1 11-3,2-10-8,-2 10-18,0 0-26,6 7-4</inkml:trace>
  <inkml:trace contextRef="#ctx0" brushRef="#br0" timeOffset="7933.4537">21724 3599 186,'0'0'2,"0"0"1,0 0-2,0 0 2,0 0 0,3 5-1,-3-5 2,7 17 0,0-1-3,-3-1-1,1 4 3,2 3-1,-2-3-2,-1 1 1,-1-3 0,0 2 0,-3-4 1,2-4 0,-2-11 0,3 12 1,-3-12 0,0 0 1,0 0-1,0-11 1,0-4-1,0-2-1,0 1-1,2-2 0,-1-1-1,5-2-1,-1 5 1,1 1 0,-1 6-3,2-2 2,-7 11-1,15-7-2,-6 7 3,-9 0-1,17 12 0,-10-2 0,3 3 2,-2 4-2,0 3 2,-2-3 0,-1-2-1,1 0 1,-1-1 0,-2 1 1,-2-6 1,-1-9 0,0 0 0,0 0 0,0 0 2,0 0-1,0 0-1,6-9-1,-4-5 2,-1-1-3,1 0 0,3-5 0,-1 2 0,2 1-2,1 1 2,-1 3-1,2 1-1,-8 12 0,17-8 0,-17 8 0,12 8 1,-5 2 1,1-1-2,-2 4 2,1 3 1,-2 1-1,-1-1-13,1-1-29,-1-4-19</inkml:trace>
  <inkml:trace contextRef="#ctx0" brushRef="#br0" timeOffset="8350.4776">22202 3676 128,'0'0'5,"0"0"1,0 0 1,14-2 1,-14 2 3,12-5 0,-12 5 0,18-11 1,-9 2-4,-1-2 0,1 3-1,-9 8 0,9-20-3,-6 8-2,-1 1 4,-2 2-4,0 9 0,-1-13-1,1 13-1,-9-8-2,9 8 1,-13 1-1,6 9-2,1 1 1,-1 3 1,2 3 0,-2 4 2,4-2 0,1 0-1,2-1 1,3 0 1,1 1 1,2-8-1,4-2 0,2-3-2,3-1-10,3-5-25,6 0-25</inkml:trace>
  <inkml:trace contextRef="#ctx0" brushRef="#br0" timeOffset="8659.4953">22560 3205 101,'0'0'3,"0"0"-3,0 0 1,-6 7 2,6-7 2,-3 25 1,2-6 2,1 8 2,0-3-3,3 11 3,0 3-3,1 1-1,-1 4 1,0-5-5,-1 0 1,1-2-1,-2 2 0,-1-7-4,-1-6-8,1-5-29,0 2-19</inkml:trace>
  <inkml:trace contextRef="#ctx0" brushRef="#br0" timeOffset="9135.5225">22485 3601 147,'0'0'4,"0"0"-1,0 0 3,11-7 2,-11 7 0,16-9 0,-7 3 3,7 1-2,-2-5-1,6 3 0,-5 1-3,6 1-3,-3-2 2,4 4-1,-5 2-2,1 1 0,3 0 0,-6 0-2,3 3 0,-6 5 1,4 4 0,-11 0 0,8-1 0,-10-2 1,-2 4-1,-1 1 0,0 0 0,-2-3 0,-3-3-1,5-8 3,-10 11-2,10-11 0,-10 6 4,10-6-2,-15-3-1,15 3 3,-11-18-1,11 7-2,0-6 1,0-2-1,2 1-1,4-2 0,6-3-1,-3 2 0,7-3-9,-5 5-19,5 9-30,0 1-7</inkml:trace>
  <inkml:trace contextRef="#ctx0" brushRef="#br0" timeOffset="9803.5607">22967 3499 125,'0'0'1,"0"0"-1,0 0 0,0 0 1,0 0 2,3 5 0,-3-5 0,4 13 0,-4-13 2,10 18-1,-8-6 2,2 1 0,3-3 0,-7-10-1,12 16 0,-12-16 2,16 17 0,-16-17 0,16 4 0,-5-4 2,-1 0-2,2-3-2,0-5 2,1-3-3,1-2 0,1-2 0,-5 0-3,2-1 0,0 1 2,-2 1 0,-1-3-2,-3 7 2,-4-4-1,-2 14-2,6-14 2,-6 14-3,0 0-2,0 0 0,0 0-1,3 6-1,-2 7 2,1-4-2,-1 11 3,3-2 1,-3 4-1,3-5 2,-1 8 0,1 2 0,-2 0 0,1 4 0,0-2-2,1 4 3,-3-2-1,-2 4-1,3-10 1,-2 5 1,0-5-1,-5-1 3,1-8-1,-4-1 0,2-4 2,-5-5 1,2 1 1,-2-7-1,11 0 1,-18-9-1,11-1-1,2-7 0,-1 3 0,3-5-3,3-2-1,3-2-1,2 3-6,3 6-8,0 0-16,1-4-31,6 9-9</inkml:trace>
  <inkml:trace contextRef="#ctx0" brushRef="#br0" timeOffset="10755.6152">20512 4325 43,'0'0'2,"0"0"0,0 0 1,0 0 0,0 0-1,0 0 2,0-8-1,0 8-1,0 0 1,0 0-2,12-6 0,-12 6 3,20 0-4,-6 0 0,4 0 2,2 0-1,9 0 1,0-3 0,11 3-1,5-1-1,3 1 3,6-1-2,6-1-1,7-2 1,1 2 1,5 1-1,3-1 2,3 1-1,3-1-2,5-2 3,-1 3-1,-1 1 0,0 0 2,5-1 1,0-4 0,3 2 3,1 1 0,-1 2 4,4-2-1,-1-1 1,5-2 1,5 3-3,-7 1 0,-1-2 0,-5 2-2,-4 0-2,-3 1 2,-5 0-3,-7 0 0,-5 0-1,-6 0 0,-9 0 0,-8 1-1,-5 0-1,-10-1-1,-3 1-2,-11 1-3,-6 2-15,-11-4-42,0 0-5</inkml:trace>
  <inkml:trace contextRef="#ctx0" brushRef="#br0" timeOffset="11474.6563">24271 2868 48,'0'0'2,"0"0"2,0 0-2,0 0 2,0 0-2,0 0 2,1 12 0,-1-4 1,0 5 0,0 8-1,-2 4 0,-5 13 2,1 7 1,-2 1 2,-1 7-4,-2 0 4,1 11-1,-2 2 0,-4 0-1,2-1 1,-2-1 1,1 5-2,-4-2-1,-4 2 3,-1-7-4,-5-10-1,7 4 0,-3-12 0,4 5-3,1-9-7,6-8-25,11-4-28</inkml:trace>
  <inkml:trace contextRef="#ctx0" brushRef="#br0" timeOffset="12272.7019">24718 3255 19,'0'0'4,"0"0"2,2 13 2,-1-3 0,1 8 2,-1-2 1,6 12-2,-3 4 1,1 1-3,0 1-2,2-1-4,-3 3 1,-2-8-2,-1 6 0,1-11 5,-2-3-3,0-3 1,0-5 0,0-1 2,-2-3 1,2-8 0,0 0 0,-7 0-3,2-7 1,2-4-1,0-2-2,3-4-1,0-3-1,0 1-1,5 0-1,5 0 1,-1 5 1,4 0 0,3-6 0,2 8-1,-1-2 1,4 12-1,-3-1 1,-1 3-2,-3 1 1,1 9 1,-5 9-2,-1-3 2,-2 6 2,-2-4 2,-2 3-1,-2 0 4,-2-2 0,1-1 0,-1-2 4,-5 0 0,-1-5-2,-3-1 2,1-2-1,-2-1-3,1-2 1,-2-3-2,-4 1 0,2-2-2,1-1 0,1-4-3,0 0-3,1-3-3,0 1-7,3-3-17,8 9-21,-7-14-10</inkml:trace>
  <inkml:trace contextRef="#ctx0" brushRef="#br0" timeOffset="12553.718">25145 3493 101,'0'0'3,"0"0"1,6 1 0,-6-1 2,8 9 1,-7-1-1,7 3 2,-5 2 0,1 2-1,-2 0-3,2 2-1,-4-1-10,2-2-22,9-2-23</inkml:trace>
  <inkml:trace contextRef="#ctx0" brushRef="#br0" timeOffset="12746.729">25202 3263 70,'0'0'-1,"0"0"-4,-8-8-4,8 8-8,0 0-9</inkml:trace>
  <inkml:trace contextRef="#ctx0" brushRef="#br0" timeOffset="13264.7587">25537 3389 101,'0'0'5,"0"0"1,0 0 2,0 0 0,-9 5 1,9-5 1,-16 5 1,5-5-2,-1 0-2,-2 6-5,0 3-2,2 8 1,-2-4-3,4 6 0,2-2 1,0 5-2,5-5 1,2 3 2,0-5 0,3-4-1,4 0 3,-6-11-1,17 13-1,-8-10 3,4-3 0,0 0-1,-3 0 2,3-7-1,0-4 1,-1 0 0,0-1-1,-2-1 1,-2-1-1,2 0-1,-3 0 3,-3-4-1,3 7 0,-5-5 3,-2 16-2,4-16-1,-4 16 0,1-13-1,-1 13-3,0 0 0,0 0-3,2 13-1,-1-5 2,1 6-2,3-3 1,0 6-2,3-5-7,0 7-9,1-10-15,7 3-14</inkml:trace>
  <inkml:trace contextRef="#ctx0" brushRef="#br0" timeOffset="13716.7845">25889 3268 123,'0'0'4,"0"0"1,0 0-1,-10 0 0,10 0 2,-16 6-4,8 2 3,-4-3-1,3 7-6,-3-3 1,6 5 1,1 0-1,-1 2 1,6-6 1,0 2-2,3-1 2,5-2 0,-1 1 1,4-1-1,7 4 0,-4-7-2,6 5 1,-5-4 0,3 6 1,-5-5-2,1 3 0,-14-11 2,16 10 1,-16-10 3,2 9 2,-2-9 0,-6 8 0,6-8 2,-19 6 0,5-2-2,-4-2-1,0 1 0,0-3-3,2 1 1,-1 0-3,6-1-1,0 0 0,11 0-5,-15 3-8,15-3-23,0 0-24</inkml:trace>
  <inkml:trace contextRef="#ctx0" brushRef="#br0" timeOffset="15496.8863">23777 4196 5,'31'0'7,"7"-3"3,14-1-2,11-1 2,5 2-1,7-2-2,10-2-1,0-1 2,9 1 1,9 1-2,-7 0 5,3-1 0,6-2-1,-4-6 2,0 6 3,3-1-1,-7 1 0,-6-3-1,0 2-2,-8-2-2,-1 3 0,-7 4-3,-3 1-3,-7-2-8,-7-2-55,-4 8-3</inkml:trace>
  <inkml:trace contextRef="#ctx0" brushRef="#br0" timeOffset="28609.6363">20522 4324 1,'0'0'6,"-12"1"3,12-1 1,-16 0 4,7-5-1,-6 0 2,0-4-3,-3-5-3,3-3 0,-4-2-6,-2-4-3,-2-3-2,3-2-4,-3-7-3,1-3 0,0 1 1,-6-1 1,5 0 0,-1-3 2,7-3 2,-2 6 3,7-1 3,-4 4 2,9-5 2,3 4-3,2-1 5,2 4-3,0 0 0,0 0 1,2 0 0,3-4-2,1 5-1,0-1 0,4 5-2,5-6 2,-4 7-3,7-1 0,-5 2-1,9 6-1,-4-2-1,7 1 2,-5 0-2,2 4 1,2 0 1,1 0 0,5-3 0,-1 6 1,-1-2-1,5 6 2,-1-3-1,1 1 0,2-2-1,-1 4 0,4 2 0,-5 1 2,13-3-2,-2-2 0,6 1 0,0 2 0,1 2 0,5 0 2,-1 0-2,4 2-2,-4 4 4,-6 0-2,6 0-2,-4 0 4,5-2-2,3 2-2,-1 1 4,3-3-2,-1 0-2,7 0 2,-3 1 0,2 0-1,2 2 1,-4-1 0,5-1-1,-1 2 1,-1 0 0,1 0 1,-1 0-1,1-1 0,-4-6 0,-7 5 0,4-1 0,-10 3 1,4-3 1,-1 0-4,-2 3 4,1-1-4,-4 1 2,1 0 2,-5 0-2,4-2-3,-8 2 4,-5 0-1,0 0-2,-5 0 2,0 2 0,-5 1-1,1 3 1,-5 0-3,3 2 1,-5 1 1,2-1-1,1 3 0,-5 2 0,5-1 1,-6-1-3,6 3 3,-6 3 0,6 1 1,-8 3-1,-3-3 0,3-1-1,-4 3 2,-2 1 0,3 3 2,-6-2-2,5 0 0,0 0 1,0 2-1,2 4 0,2-3 2,0 6-3,1 3-3,-3 1 4,1 10-3,-5-1-11,1 14-29</inkml:trace>
  <inkml:trace contextRef="#ctx0" brushRef="#br0" timeOffset="51448.9427">21144 5038 73,'0'0'2,"0"0"4,0 0 2,0 0 1,0 0-1,0 0-2,0 0 0,0 0 1,0 0-5,0 9 1,0 8-1,5 0-1,-1 7 4,-2 2 1,1 7 0,-1-4-1,0 5 1,-2-6-2,2 4-2,-2-4-10,0-5-17,5 2-20,-2-10-9</inkml:trace>
  <inkml:trace contextRef="#ctx0" brushRef="#br0" timeOffset="52016.9752">21229 5048 88,'0'0'3,"0"0"0,0 0 2,14-5 2,-14 5 1,21 0 1,-7 0-1,5 4 1,1 3-2,3 2-2,-8 3 0,2 3-2,-6 1-3,1 3-1,-9 1-4,-4 5-1,1-2-1,-11 3-1,2-5-1,-5 1-1,1-4 1,-2 2-5,5-4 7,3-4-2,7-12 1,-7 10 3,7-10 0,5 0-1,3 0 3,8-4 3,-5-6-1,5 7 2,-3-2 1,5 3-1,-5-1 2,2 3 0,-2 3 1,-4 4 1,4 6-1,-13-13 1,15 22 0,-13-8 1,5 1 1,-7-2 0,-1 5 3,-5-7-2,-6-1 0,2 1 2,-8-2 0,6-1-3,-8-1 0,2 0 0,-3-1-1,3 0-3,3-4 2,-1 1-5,4-2-7,-3-1-14,15 0-22,-12-5-16</inkml:trace>
  <inkml:trace contextRef="#ctx0" brushRef="#br0" timeOffset="52518.0038">21691 5311 85,'0'0'4,"0"0"2,15 3 4,-7-3-1,3 0 1,-2-4 2,2 4-1,2-6 2,-13 6-4,13-12-2,-13 12-1,6-14 0,-6 14-2,0-14 0,0 14 0,-5-12 0,5 12-3,-8-11 1,8 11-2,-10-5 0,10 5-1,-12 0 0,12 0-1,-12 11 1,6 2-2,-2-1 2,2 5 0,1 4 0,-1 1 3,3 1-1,2-1 2,1-2 0,1-1 1,4 1 2,3-8 1,2-2 0,4-3 0,2-1 0,1-4-1,1 0 1,2-2-3,0-1-1,3-7-5,-3 0-7,2-4-21,-1 1-33,-2-7-5</inkml:trace>
  <inkml:trace contextRef="#ctx0" brushRef="#br0" timeOffset="52932.0275">21962 4805 41,'0'0'0,"0"0"0,8 0 1,-8 0 2,6 9 5,-7 1 0,6 4 4,-3 2 0,0 9 2,-1 7 2,1 2 0,1 5-3,-1 2-3,1 3-2,0 1-1,1 0-2,-2 3-3,2-2 2,0-5-1,-1-1 0,0-4 0,0-2-1,2-6 1,-4 0-5,2-10-7,-2-4-14,-1-3-16,10-5-19</inkml:trace>
  <inkml:trace contextRef="#ctx0" brushRef="#br0" timeOffset="53264.0465">22229 4804 78,'0'0'0,"0"0"1,0 0 4,3 8 0,3 4 4,-1 3 4,4 11 0,0 7 1,2 7 2,1 6-2,-1 4-1,4 1-3,-6 6-3,0-3-1,-5 0-10,0 5-35,-4-9-21</inkml:trace>
  <inkml:trace contextRef="#ctx0" brushRef="#br0" timeOffset="54977.1445">23195 5010 30,'0'0'2,"0"0"4,-7-13 1,7 13 4,-8-13 1,1 2 2,0 1 2,-1-1 1,0 1 0,0 4-3,8 6-2,-16-10-4,16 10-1,-16-1-3,16 1 0,-16 13-3,9-2 0,-2 7-1,3 4-2,-4 4 2,4 2-1,-2 6 0,4-6 1,0 6 0,2-2-2,1 0 2,1-6 0,3 4 0,3-8-1,5 1 4,-2 3-1,4-7 0,4-1 1,4-8 0,-4 3-1,5-8 2,-2 2-1,2-7-2,-1-5 0,2-2 1,-6-8-2,2 4 0,2-7 0,-6 0 0,3-1 0,-8 1 0,3-2 0,-5 2 0,1 0 1,-6 1-1,-1 3 1,-1-2-1,-1 3 0,0 1 0,0 2 0,0 2-1,0 8 1,0 0-1,-4-9-3,4 9 2,0 0-2,0 0 2,0 0-1,-2 13 0,2-4 0,0 4 3,3 0 0,-1 8 0,3-6 0,2 3 1,-3-1-1,2 0 0,-1-4 1,1 2-1,3-7 1,-1 0 1,-8-8-2,15 13 2,-5-11 0,-1-2 0,3 0 1,-1-2 0,-1-3-1,-1-3 2,3-4-2,-2-3-1,1 3 0,1-6 0,-3 1 1,2 2-1,-2 0-1,-1 0 1,-4 4-1,1 3 0,-5 8-1,0 0 0,0 0-3,0 0 3,11 0-1,-9 4-2,2 5 2,2 6 1,-2-1-1,1 1 3,4 2-2,-4-2 0,3-3 1,-1 1 1,0-2-1,-7-11 2,15 12-1,-4-11 0,-1-1 0,2 0 2,-3-2 0,5-5-2,-3-5 1,5-3 0,-6 1 0,2-6-1,-3-1 1,0-4 1,-2 3-2,0-3 1,-4 3-1,-2 0 0,-1-1 1,0 7-1,-5 1-1,-4 5-1,1 0 0,-1 3-1,-1 4 0,-2 3 0,1 3-1,-3 5 0,3 2 1,-1-1-2,7 3 3,0 0 0,1 0 0,4-3 0,0-9 0,9 13 2,2-10 0,2 1 0,0-4 0,5 0 1,-2-3-2,4 0 3,-5-1-2,2 3-1,-1-3 1,-2 2-1,-3 2 0,-1 0 1,-10 0 0,13 3-1,-13-3 1,12 15 0,-10-4 1,-1 2 0,1 0-1,-1 2 0,0 0 0,1 4 0,-1-1 1,0-2-2,0-3 2,4 0-1,-2-2-1,1 2 0,-4-13 1,10 13-6,0-10-14,-10-3-40,16 2-4</inkml:trace>
  <inkml:trace contextRef="#ctx0" brushRef="#br0" timeOffset="55912.198">24113 5063 110,'0'0'3,"0"0"3,4 5 1,-4-5 3,8 14 0,-3-4-2,1 7 2,3-3 1,-2 6-4,1-3-3,-1 3 0,-1-1-3,0 2 2,0-7-2,0 2-1,-3-2 1,-3-3 0,0-11 1,5 14 2,-5-14 2,0 0 1,0 0-1,0 0 2,8-11-1,-5-3 2,-1-1-3,3-6-2,2-1-2,0-6 0,4 1-2,0-3 1,0 4-2,3 1-2,0 5 2,1 1-2,-3 10-2,2 3 2,-5 4-1,3 2-2,-1 2 3,-4 5-2,0 5 3,-1-1 0,1 0 0,-1-2 1,-1 1 2,1-2-1,-6-8 1,10 15 0,-10-15 0,13 4 1,-13-4-1,14 0 2,-14 0 0,16-10-1,-16 10 0,14-18 2,-7 7-1,-2 2-1,-1-5 0,-1 2 2,-3 4-3,0-3 2,0 3-1,0 8-1,-6-15 0,6 15-1,-14-3 0,4 3 0,10 0-2,-14 1 0,4 7 1,2 2-1,2 3 1,-2-1 0,1-1-2,2 6 3,0-2-1,0 4 0,1-3 1,0 2 0,0-3-1,2 4 1,1-4 0,-2 3 0,3-5 0,0 1 0,3-3 0,0 0 1,-3-11 0,13 13-1,-13-13 2,17 7 2,-7-3-1,0-2 0,0-2 2,4 0 0,-3 0 0,3-4 2,0 1-1,1-1 0,0-2 1,0-1-2,-2 3 0,1-2-1,1-2 0,-5 2-3,3-1-6,-5-2-30,1 3-36,-5-4-3</inkml:trace>
  <inkml:trace contextRef="#ctx0" brushRef="#br0" timeOffset="56328.2218">24741 4581 62,'0'0'4,"0"0"3,0 0 1,0 0 0,6 4 2,-3 5 2,-3-9-3,4 19 1,-3-7-6,0-2-17,2 7-26,-3-6-12</inkml:trace>
  <inkml:trace contextRef="#ctx0" brushRef="#br0" timeOffset="56500.2316">24829 4643 110,'0'0'3,"0"0"2,0 0-2,0 14-5,2 0-47,1-1 2</inkml:trace>
  <inkml:trace contextRef="#ctx0" brushRef="#br0" timeOffset="57242.274">20911 4498 20,'0'0'4,"0"0"1,0 0 0,0 8 1,0-8 1,0 0-1,0 16 0,0-16-4,0 0-13,5 11-15</inkml:trace>
  <inkml:trace contextRef="#ctx0" brushRef="#br0" timeOffset="57352.2803">20993 4462 110,'0'0'-2,"0"0"-1,0 9-29,1 2-16</inkml:trace>
  <inkml:trace contextRef="#ctx0" brushRef="#br0" timeOffset="59723.416">21288 5841 1,'0'0'5,"14"0"0,-14 0 0,21 0 1,-10 0 1,3 0-1,-1-1 0,5 1-3,8-2 2,-2 1-1,8-2-1,-4 1 1,10-2-1,-2-1 1,13 1 2,-11-3-3,1 4 3,9-2-1,-2 0 0,9-1 0,-3 1-1,13-1 0,0 1-1,9-2-1,3 0-1,4-1 1,1 3-1,4-2-1,9 2 3,-4 1-3,-2-1 0,1-1 1,-1 0-1,2 0 0,-1 0 0,-1 0 1,0 2-2,1-2 2,-4 0-1,5 0 0,-3 0 0,1 1 0,6 0 1,-11-1-1,1 0 0,-5 0 0,-4 1 0,-4 2 1,-1 2 1,-9-4-2,-6 4 1,4 0 0,-5-1 0,0 2 0,-2 0 2,-2 0-1,-1 0-1,-5 0 3,1 0-2,-10 0-1,-1 0 3,-4 0-2,-7 0 0,-1 0 1,-2 0-1,0-1-1,-5 0 0,2-1 2,-6 2-2,-3-1 0,-9 1 0,16-4 2,-16 4-1,0 0 1,0 0 1,9-6-1,-9 6 0,0 0 0,1-12-2,-1 12 0,2-14-1,1 3 2,-3-1-5,0-1 1,0-3 0,0 0-1,-2-4 1,-2-1 0,0 0-2,-3 1 2,2-10-2,-3 7 1,3-5-1,0 3 1,-2-4 2,0 2-3,2-4 3,0 0-5,2 3 0,-2-4-1,0 0-1,-1-5-1,2-1-4,-1-3 3,-1 0 1,0-1 0,1 0 6,-1-3-1,4-3 2,-3 4 3,2 1 1,0 3-1,2-2 2,-3 5 0,1 1 0,-4 0 3,-1 6-3,-1 2 1,-1 1-1,-3 1 2,-1 6-1,0-1-1,-2 2 1,0 5-2,1 0 1,-5 5-1,1 0-1,-5 5 1,-1 0-2,-3 1 0,-6 3 0,3 0 0,-7 2 2,0 1-2,-3 2 1,0-1-2,-1 1 2,-2 1-1,1 2 2,-4-1-1,-3-1-1,-5-1 3,-2 4-2,-1-1 1,-6 3 1,0-1-2,1-3-2,-3 1 3,1-2-2,-4 2-2,4-2 2,-7 1-2,-1-1 0,-2 1 1,-3 1 0,-2 0-3,4-1 3,-4 2-1,-1-2 0,1 0 1,0-3 1,2 5-1,2-7 2,-1 3-1,1 2 1,-1-4 1,5 1-1,-2-2-1,3 1 1,0 2 0,-2 0 2,3-1-2,0-1-1,0 0 2,-1 2-1,3 1-1,6-1 1,-6 1 1,2-3-4,1 2 4,2-1-2,3 3-2,1-3 4,2 2-2,4 1 0,-1-2 2,6 2-1,0 2 0,3-4 2,3 2 0,-3 0 0,8-1 0,1-3 2,7 4-3,2-2 0,6 1 2,3 1-3,5-2 1,4 9 0,9-14-1,-9 22-1,5-13 1,0 7 0,1-4-1,3 8 1,0-7-1,0 1-1,0 6 2,2 0-1,1 2 0,3 0 0,-1 5 1,-3-2-2,6 4 1,0 0 1,2 2-1,-2-1-1,3 6 1,-3-5 0,4 6-1,-3-6 1,5 7 1,1-3-2,-2 4 3,2-2 0,-2 1-1,5 0 1,-5-2-1,3 4 3,-7-5-3,-1 1 1,0-5-1,-3-3 0,-1 1-1,-1-2 3,2-3-3,-2-4 0,2 2 1,-1-6 0,2-2-1,0-3 1,3 1 0,-9-12 0,17 17 2,-6-10-1,4-1 1,3-2 1,-1-1 0,5 1 0,5-4 0,5 0-1,11-1-10,4 1-38,15-4-12</inkml:trace>
  <inkml:trace contextRef="#ctx0" brushRef="#br0" timeOffset="61110.4953">25293 4959 0,'10'5'3,"1"3"0,-11-8 0,16 14-2,-16-14 1,14 15-2,-14-15 0,16 8 1,-16-8 0,12 9-1,-12-9 2,12 6-1,-12-6-1,13 3 3,-13-3-1,12 1-1,-12-1 2,16-3 1,-8 0 0,-8 3-1,19-13 1,-7 5-2,2-4 2,0-3 0,1 0-1,-1-3 2,2-2-1,2-2 3,-2-2 2,1 2 1,0-1 1,1-4 1,1-4-3,4 3 0,-1-2-1,5 4 0,-3-3-4,4 4-2,4-1-1,-7 7 1,3 7-4,-8 0-13,2 7-23,-10 2-15</inkml:trace>
  <inkml:trace contextRef="#ctx0" brushRef="#br0" timeOffset="61920.5416">25396 5009 1,'0'0'2,"0"0"1,0 0 0,8 11 0,-8-11 2,9 10 0,-9-10-1,13 18 1,-13-18 0,10 18-3,-10-18 1,15 11 0,-15-11 0,13 11 1,-13-11 2,7 3 0,-7-3 1,14-2 1,-14 2-2,10-11 1,0 1-1,-1-3-3,1-3 1,1-5-2,3 0-1,-1-5 0,4-4 1,3-4-1,0-2 0,6-3 0,-2-3 1,4 6 1,-2-5-1,4 3 1,4 1-1,-4 6-2,0 1-5,-6 3-27,4 10-18</inkml:trace>
  <inkml:trace contextRef="#ctx0" brushRef="#br0" timeOffset="93328.338">25993 6292 40,'0'0'2,"0"0"1,0 0 1,0 0 1,0 0 0,0 0-2,0 0 2,0 0 1,0 0-5,-4 7 0,4-7 2,0 0-2,0 0 2,7 11 1,-7-11-2,5 11 2,-5-11-1,11 9 1,-11-9 1,15 12-2,-15-12 0,17 14-1,-6-10 0,2 1 1,-2 0-2,4 0 1,-2 1-1,1 2 1,-2-2-2,2-1 1,-1 2 0,1 0 0,-1-2 1,3 1 0,-1 0-2,1-2 2,-2 0-1,4-1 0,-2-1 2,3 0-2,-5 0 0,4-1 0,-2-1 2,2 0-3,-4 0 1,4 0 1,-6 0-1,4 0 0,-1-3 2,3-2-1,6 1-1,-5-2 2,4 0-1,-2-1-1,6 0 0,-6-1 2,4 0-2,-5-2-1,1 0 1,-1-2 0,0 1 0,1-2 2,-1 1-2,1-5-1,-2 2 1,1-3 0,-1 3 0,1-3 0,-1-1-1,2 0 1,-5 0-1,5 2 3,-3-5-2,2 1 1,-3 1 2,2-2-2,-4-1 3,2-3-2,-1-5 0,3 6 1,3-5-2,-5 3-1,5-2 1,-6 2 0,6-2-1,-7 2-1,5 4 1,-9-4 0,3 3 0,-3-6 1,1 4 0,0-1-1,2-2 0,-2 2 1,0-3-1,3 2 1,-2-1-1,2 0 1,-1-1 1,0 0-2,0-3 0,1 5 0,-4-5 1,1 7 0,-1-6 0,0 3-1,-1 4 0,-2-2 1,-1 4 0,3-4 0,0 2 1,1 0-1,-2 3-1,3-6 0,-2 2 0,4-3 0,-3 4 0,3-3 0,-3 2 0,3-2 1,-2-2-2,4 3 1,-3-9-1,2 8-1,0-7 2,3 4-2,2-3-1,-3 4 2,4-2 0,-3 1 0,2 5 0,-4-4 2,4 7-2,-7-4 1,0 1 0,2-4-1,0 4 0,0-2 1,0 3-1,2-3 1,1 0-1,0-1 0,1-1 1,1 4-1,1-7 0,-2 5 1,0-3-1,1 4 0,0-1 1,-5 5-1,2-2 0,-2 2 1,-2 4-2,4-1 2,-4 2-1,2-2-1,0 2 1,1-1 0,-1 3-1,1 0 1,-1 2 0,1-2-1,0 3 1,0 1 0,0 4 0,1-2 0,5 2-1,-4 0 0,2 4 1,-2 0-1,4 1 1,-6 0-1,5 1 0,-4 2 1,0 0 0,1 0-2,0 0 4,1 5-4,-1-2 1,2 5 1,-2-2-1,1-1 0,0 2 0,0 1 1,0 1-1,0 3 1,1-2 0,3-2 0,-1 2 0,1 1 0,-2 1 0,4 0-1,-3 0 1,2 0 0,-4 2 0,6 0-1,1 0 1,-2 3-1,2-1 0,-2 3 2,2-3-2,-5 6 0,5-3 1,-7 3-2,-1 6 1,-1-1 1,2 3 0,-3-5-2,4 7 2,-1-5-1,-2 6 1,0-6 0,-1 2-1,1-1 1,-1 3-1,0 0 0,-3 1 1,1 2 0,-1-2-1,2 4 0,-5-3 1,3 4 0,-2 3 1,4-3 0,-6 5-1,4-4 1,-1 6-1,1-4 1,-1 4-1,2-5 0,0-1-1,4 4 1,1-4-1,-1 3 1,6-7-1,-7 7 1,7-5 0,-6 7-1,6-1 1,-4-2 0,0 1 1,3 0-1,-3 2 1,2-4 0,1 3 0,1-7 1,1-1-1,1 0-1,-4-2 1,5-2 0,-4-1-1,5 1 2,-4-5-1,3 5-1,-3-5 1,4 0 0,2-4 0,-1 4 0,3-4-1,-5 1-1,7 7 1,-6-10 0,5 7 0,-6-7-1,2 4 1,-1-7 0,-1 4 1,0-6-1,2-4 1,1 1 0,-7-3 0,6 0 0,-5-2 0,1 0-1,-1-2 1,-1-1 2,-5-1-2,2-1 0,0-1 1,-1 0 0,3 0 1,-4-2 0,1-2 1,-2 0 0,3 0 1,-5 0-1,0-2 2,-5 0-2,-11 6 1,17-9-1,-17 9-1,12-12-1,-12 12-1,9-12-6,-9 12-21,0-12-44,0 12-3</inkml:trace>
  <inkml:trace contextRef="#ctx0" brushRef="#br0" timeOffset="95199.4451">26317 6892 79,'0'0'3,"0"0"3,0 0 4,0 0 2,0 0-1,0 0 4,-8 0-1,8 0 1,0 0-3,0 0-1,0 0-2,0 0-3,0 0-1,0 0-1,0 0-2,0 0 0,0 0-2,5 0 1,-5 0-1,9 0 0,-9 0 0,16-3 0,-7 3 2,7-1-2,-2-2 0,4 0 1,-1-1-1,7 0 1,7-2 0,-1-1-1,6-1 0,0-1 1,4 0-1,-1 0 0,9-3 0,-6 4 0,-1-2 0,2 2 1,-2-1-1,6-1 0,-5 0 0,8 2 0,-1 1 0,-3 1 0,7-2 0,-1 2 0,0-1 0,-1 2 0,5 4 1,-3-4-1,-4 1-1,7 0 2,-6 1-1,6-1 0,5-1-1,-1-2 1,3-7 0,-1 7 1,2-3-1,-1 1 0,3-2 1,-1 2-1,-5-3 1,10 7-1,-3 0 0,4 0-1,2 0 1,0-2 0,0 1 0,-1 0 0,-2 1 0,1 1 0,0-1 0,-1 0 0,2 3 0,-3-1 0,0-1-1,0 0 1,1 0 0,-3 2-1,-6-4 1,3 1 0,0 1 0,1-1 0,0 2 0,-2-3 0,2 3 0,-1-2 0,-1 3 0,-4-2 0,-5 2-1,5-2 1,-4 3 0,-1 0 0,0-1 0,-2 2 0,1 0 0,-5 0 2,5 0-1,-7 1 2,1 0 0,-2 0-1,-3 1 1,5 0 3,0-2-2,0 0 2,3 0-1,-7 0 2,5 0-2,-3-2 1,3 0 0,-9-1-2,3 0 0,-2-4-2,-1 5 1,0-4 0,-3-1-2,0-1 0,-2 2 0,2-2 0,-5 1 1,1-3-1,-1 2 0,0 1 0,2 1 0,-5 0-1,-3 1-2,-1 3-16,3 2-50,-10-2-5</inkml:trace>
  <inkml:trace contextRef="#ctx0" brushRef="#br0" timeOffset="101857.8259">20425 6801 38,'0'0'3,"0"0"-1,-14 0 2,14 0 0,-17 0 2,4-1 3,0-3 0,-1 1 2,0 1 0,5-4 2,-1 0-3,10 6 0,-6-16 0,6 6 0,5 1-3,7-1 0,0 2-2,3-1 0,4 2-2,2 0 1,3 1-2,-3 3-1,1 1-1,-1 2 2,-2 2-2,-2 3-2,-1 2 4,-3 4-4,-3 4 2,-3-2 2,-1 5-2,-5-2 1,-1 0 0,0 1 0,-7-1-1,2-3 1,0 0-1,1-1 0,-2-4 0,6-8 1,-6 10-1,6-10 0,0 0 0,0 0 1,4-8 1,3 0-2,1-7 1,-1 1-1,4-2 0,-2 0 1,0 1-1,1-3 0,-2 3 1,-3 1 0,1 3-1,-3 1 1,-3 10 0,4-13-2,-4 13 1,0 0 0,0 0-1,0 0 0,0 0 0,0 0 1,-1 10-1,1 0 1,0-2 1,2 4 1,3 0 0,0 2 1,2-4-1,1 2-1,2-4 1,1 1-1,4-2-5,-4-3-11,4-1-13,3-3-9,2 0-3</inkml:trace>
  <inkml:trace contextRef="#ctx0" brushRef="#br0" timeOffset="102044.8366">20906 6712 53,'0'0'7,"0"0"1,0 0 2,0 0 1,0 0 7,0 11 1,0-2 3,0 3 2,0 2-6,1 6-3,2 1 0,-1 1-2,1 2-4,1 0-7,-4-2-11,2 1-23,-2-2-31,0-4-4</inkml:trace>
  <inkml:trace contextRef="#ctx0" brushRef="#br0" timeOffset="102527.8642">20448 7224 78,'0'0'3,"0"0"2,0-8 2,0 8 6,14-10-1,-1 7 2,6-5 0,9 1 1,2 2-2,11-5-3,-1 0-2,12 0-3,3-2-6,2 0-13,2 6-18,-13-3-26</inkml:trace>
  <inkml:trace contextRef="#ctx0" brushRef="#br0" timeOffset="102741.8765">20730 7318 34,'0'0'1,"0"0"0,9 15-1,-8-3-4,6 6-4,-3 3-9</inkml:trace>
  <inkml:trace contextRef="#ctx0" brushRef="#br0" timeOffset="102912.8863">20773 8001 13,'0'0'1,"14"8"-1,-4 2 0,3 1-2,0 3-7</inkml:trace>
  <inkml:trace contextRef="#ctx0" brushRef="#br0" timeOffset="108928.2303">21354 8749 0,'12'0'4,"-12"0"1,11 0-1,-11 0 0,14-1-1,-2-2 2,-12 3-1,23-2 1,-15 1-2,8-1 2,-5-1-2,5 1 1,-4 1 0,-2 0-1,2-2 0,1 1 0,0 0-2,2-2 2,-1 4-1,4-3-1,0 2 0,-1-1 2,1 0-3,-1 1 0,3 0 0,-3 0 1,2 1-1,-1 0 0,-2 0 1,2 0-1,-1 0 0,-3 0 1,2 0-1,0 1 0,1 1 2,0-1-2,2 0 1,-5 1-1,7 0 1,-7 0-1,8-2 1,-5 3-1,4-3 1,5 1-1,-4 0 2,4-1-1,-5 1-1,6-1 0,-3 0 0,5 1 0,-7 0 0,1-1 1,-2 0-1,1 1 0,0-1 0,-2 0 0,0 0 0,-1 0 0,-1-1 1,0 1-1,1-2 0,-1 0 1,2-2-1,-3 0 1,4-1-1,-3 0 2,3-1-2,-1-3 0,4 2 1,-6-3-1,3 3 1,-2-2-1,3-1 0,5-1 0,-5 0 1,3-1-1,-4 0 1,7-7 2,-7 6-2,6-6 0,-6 7 3,-4-5-3,5 4 0,-1-3 0,-1 3-1,2 3-1,0-1 1,2-1 0,-2 1-1,0 0 1,4-1-1,-2 1 2,-2 0-2,0 1 1,3-1 0,-4 2 0,2 0-3,-3 1 6,3-2-3,-5 3-3,6-1 6,2 0-3,-2 0 0,2 0 0,-4-2 0,6 2 0,-5-2 0,4-1 0,-7-1 0,0 0 1,1 1-1,-2 1 0,-2-4 0,3 2 1,0-2-1,-2 2 0,1-2 0,-2 0 0,1 1 0,0-3 1,-1 2-1,-1 1 0,1-1 0,-1 4 1,1-2-1,-2-1 0,3 1 0,-3 2 0,4 1 0,-3-1 0,2 0 0,-4-1 0,3 3 0,-4 1 0,3 0-1,-2-3 1,4 6-1,1-2 1,-2 2-1,4 0 1,-4 0-4,9-6 4,-7 7 0,5-2 0,-6 1 0,2-3-1,-1 4 1,2-1 0,1 4 0,-3 12 1,2-6-1,-3 5 0,1-4 3,-1 5-2,0-2-1,0 3 1,2-5-1,-5 1 0,5-2 0,-5 1 1,5 1-2,-1-2 1,-1 2 1,-2 1-1,-1-1 0,0 2 0,-1-3 0,-2 2 0,0 0 0,-3 1 0,3 2 1,-3-3-2,1 3 2,5-1-1,-6 1 0,6-3 2,-6 3-2,5-1 0,-5-1 1,5-1-1,-7 2 0,-7-12 1,17 17-1,-9-7 0,-2 0 1,4-2 0,-2 2-1,2-2 0,0 1 0,2 1 1,-5-4-1,7 1 2,-2-2-2,-1-1 0,3 1 1,-2-1-1,0 0 1,1-2-1,2-1 1,-4 0 0,1 2 1,1-2 0,-1 0-1,1-1 0,-1 0 2,-1 0 0,1 0 1,-1 0 2,1-1-1,-2 0 1,0-2 1,1 2-1,0-1 0,-1-2-2,3 2 0,-3 1-2,2-3 1,0 3-2,-1-1-1,2 0 1,-4 0-1,0 2 1,-1 0-1,-8 0 1,15-2 0,-15 2 0,12-1 1,-12 1 0,12 0-1,-12 0-1,8 0 1,-8 0-10,0 0-33,15 0-16</inkml:trace>
  <inkml:trace contextRef="#ctx0" brushRef="#br0" timeOffset="110334.3107">21799 9170 23,'0'0'2,"-9"0"3,9 0 2,-18 0 0,5 1 0,-5 5 2,0 2-1,-3-2 0,0 7-2,5-6-1,-4 5-3,2-5 1,5-1-1,1-3-1,2 1 1,10-4-1,-12 5 0,12-5-1,0 0 0,-10 5 0,10-5 0,0 0 0,0 0 1,0 0 0,0 0 2,0 0-1,7 5 2,-7-5-1,15 0 2,-2 0-2,1 0 1,7-1-1,4-3 0,-1-1-2,6 0 0,6-2 0,0-2 1,7 0 0,-3-7-1,10 6-1,4-6 1,3 4 0,1-5 1,3 3-1,4-1-1,-5 2 0,8 3 0,-5-2 0,-4 2 2,7 2-4,-3-1 2,1 2 0,-1 0 0,-1 0 0,3 1 0,-2-1 0,1 1 0,-2-1 0,-3 2 0,8-3 0,-1 2 0,0-3 0,3 4 0,-6-3 2,7 0-2,-1 0 0,1 0 0,-4 0 0,-5-1 1,6 1 0,2 1-1,0-1 2,-1 1-2,-2 1 1,3-1 0,-2 0 0,-1 1-1,-2-3 1,2 2-1,-2-1 1,-1 1-1,1 0 0,-2 1 0,-6 1 2,5 0-1,-8 1-1,-4 1 1,-1 1 0,-5-1 0,4 1 0,-7-1 2,6-1-2,0 1 1,-2-1-1,1 1 1,0-2-1,0 2 0,-4-2 0,3 3-1,-6 0 1,-3-3 0,0 2 0,-4-1 2,1 2 0,-5-3 2,1 0-1,-4 2 1,-1-1 0,-2 1-1,0 2 1,-6-3-3,3 2-1,1 2-1,-7 0-8,3 0-14,-15 0-30,17-1-10</inkml:trace>
  <inkml:trace contextRef="#ctx0" brushRef="#br0" timeOffset="123266.0504">21569 8778 0,'15'-2'4,"-1"1"1,0-1-1,-1 2 0,-2-1 1,0 1-1,-4 0 1,4 0 1,-11 0 0,13 0-1,-13 0 1,15 1 0,-15-1 0,16 2 1,-9-2-2,-7 0 1,17 0-1,-8 0 0,0 0 1,3 0 0,-1 0-2,2 0 0,-2 0 0,3 0-1,-1-3 1,1 3-2,1-2 1,0 1-1,1 0-1,-2-1 0,1 1 1,2-1-1,-3 1 0,3 0-1,-2-2 1,4 0 0,3 0 0,-3 0-1,5 2 2,-7-3-1,5 2-1,-4 0 2,6-1-2,-7 1 0,-1 0 1,2 0-1,-2 0 0,1 1 0,1 1 1,-2 0-2,2 0 1,-2 0 0,0 0 0,0 1 0,-3 1 1,0 1-2,1 0 2,0 0-1,-1-1 0,-2 0 2,1 1-2,2-3 0,-2 2 0,3 0 0,-4 1 1,2-2-1,-1 0 0,1 1 1,-1-1-1,0 1 1,1-2-1,0 0 1,-2 0-1,6 0 1,-6 0 1,4-2-2,-2-1 1,2-2-1,5 2 1,-6-3-1,6 2 1,-4-1 0,6-2-1,-6 1 1,6 0 1,-5-1-1,0-2 0,3 2-1,-3 0 1,2-1-1,0 0 1,0 1 0,1-3-1,2 0 0,-2 3 0,1 0 2,0-2-2,0 0 0,-2 0 1,2 1 1,-4-6 0,2 5 1,-4-7-1,2 4-1,-4 0 3,-1 1-2,-2 1 0,2 1-1,-3 4 3,1-2-2,1 1 3,-1-3-2,-1 3-1,4-3 2,-2 2-1,0-1-1,4 0 1,-2-2-2,4 4 0,-4-3 0,2 2 0,-5-2 0,6 2 0,-8-3 0,3 4 0,-5-3 1,-6 9-2,15-17 0,-7 7 1,1-2-1,1 3 0,0-2 0,0 1 0,3-2 0,-4 2 0,2-1 0,-1-2 0,2 1 0,2 1 0,-3 0 0,-1 0 0,4 0 0,-2-1 0,0 1 0,0 3-1,-1-3 2,3 0-1,-3-2 0,2 2 0,-2-3 0,0 5 1,2-2 0,-4-1-1,4-2 0,-7 5 1,5-1-1,-4 2 1,-7 8 0,16-17-2,-8 12 2,-8 5-2,14-10 0,-14 10 1,15-11 0,-15 11-2,17-12 2,-17 12-1,17-10 0,-17 10 1,19-10-2,-10 7 2,4 0-1,-2-2 1,1-1 0,0-2-1,-1 7 1,0-2 1,0 1-2,-11 2 1,14-2 0,-14 2 0,12 0 0,-12 0 0,13 0-1,0 1 1,-13-1 0,22 0 0,-14 0-1,7 0 1,-5 0 0,4 0 1,-14 0-1,12 0 0,-12 0 1,13-4-2,-13 4 2,8 2-1,-8-2 0,0 0 0,14 2 0,-14-2 0,12 7-1,-12-7 2,11 8-1,-11-8-1,14 6 2,-4-2-1,-1 0 0,3-1 1,-2-1-1,1 3 0,-1-1 0,1-1 0,-1-1 0,1 2 0,-1 1 0,-1 0 0,3 0 0,-5-1 0,4-1 1,-11-3-1,15 8 0,-15-8 2,12 6-2,-12-6-2,12 7 4,-12-7-4,0 0 2,11 8 0,-11-8 0,0 0-1,9 12 2,-9-12-1,0 0 0,14 11 0,-14-11 2,0 0-2,14 10 1,-14-10-1,10 5 0,-10-5 1,11 6-1,-11-6 1,11 7 0,-11-7-1,16 7 1,-16-7 0,15 8-1,-5-6 0,-2 2 1,-8-4-1,17 5 0,-17-5 1,15 9-2,-15-9 2,16 7-1,-16-7 0,14 11 2,-14-11-2,19 5 0,-19-5 0,19 9 1,-8-4 0,2-1 0,4 1 0,-3-3 0,4 1-1,-5 3 1,6-5-1,-6 3 0,3-2 0,-8 0 0,1 2 0,-9-4 0,13 5 0,-13-5 0,9 7 0,-9-7 0,0 0 0,8 5-1,-8-5 1,0 0 0,0 0 0,0 0 0,0 0 0,0 0 0,0 0 1,8 10-1,-8-10 0,0 0 1,0 0-1,0 0 1,0 0-1,0 0 0,5 10 0,-5-10 0,0 0 1,0 0-1,0 0 0,0 0 0,0 0 1,0 0-1,0 0 2,12 8-1,-12-8-1,0 0 1,7 0 0,-7 0-1,0 0 1,14 3-1,-14-3 0,0 0 0,11 8 0,-11-8-1,0 0 1,9 10 1,-9-10-2,0 0 2,9 10-1,-9-10 1,0 0-1,9 11 0,-9-11 1,9 9-1,-9-9 0,10 6 0,-10-6 1,7 10-1,-7-10 0,0 0 1,10 10-1,-10-10 0,0 0 0,12 15 0,-12-15 1,8 7-1,-8-7 0,8 10 0,-8-10 0,9 8 0,-9-8 1,13 8-1,-13-8 2,14 11-2,-14-11 1,17 8-1,-17-8 1,17 8-1,-17-8 1,14 6-1,-14-6 0,14 7 1,-14-7-1,13 7 0,-13-7 0,12 4 1,-12-4-1,9 5 0,-9-5 1,0 0-1,13 4 0,-13-4 1,0 0-1,0 0 1,10 5-1,-10-5 1,0 0-1,0 0 0,0 0 0,11 2 0,-11-2 0,0 0 1,0 0-1,0 0-1,0 0 1,0 0 0,8 7 0,-8-7 0,0 0 0,0 0 0,0 0 1,9 7-1,-9-7 0,0 0 1,0 0-2,0 0 2,10 4-1,-10-4 0,0 0 1,0 0-1,8 4-1,-8-4 2,0 0-1,0 0-1,0 0 1,10 6 0,-10-6 0,0 0 0,0 0 0,0 0-1,7 9 1,-7-9 1,0 0-1,8 10-1,-8-10 2,0 0-2,5 9 2,-5-9-1,0 0 0,5 10 1,-5-10-1,0 0 1,0 0-1,11 12 0,-11-12 0,0 0 2,12 10-2,-12-10 0,9 6 0,-9-6 0,9 6 0,-9-6 0,8 8-2,-8-8 0,8 13 1,-8-13 0,7 14 0,-7-14 0,6 15 1,-6-15-1,8 13 1,-8-13 0,0 0 0,12 8 0,-12-8 0,0 0 0,0 0 0,11 6 0,-11-6 0,0 0 0,0 0 0,0 0 0,11 10 0,-11-10 0,10 2 0,-10-2 0,11 1 0,-11-1 0,12 0 0,-12 0 0,10 2 0,-10-2 0,0 0 0,0 0 0,0 0 0,0 0 0,0 0 0,9 8 0,-9-8 0,0 0 0,0 0 0,0 0 0,11 7 0,-11-7 0,0 0 0,0 0 0,0 0 0,0 0 0,0 0 1,8 10-1,-8-10 0,0 0 0,0 0 0,0 0 0,0 0 1,10 5-1,-10-5 0,0 0 0,0 0 0,0 0 0,9 7 0,-9-7 0,0 0 0,0 0 0,0 0 0,0 0 0,9 7 0,-9-7 0,0 0 0,0 0 0,0 0 0,10 3 1,-10-3-1,0 0 0,0 0 0,0 0 0,0 0 0,7 1 0,-7-1 0,0 0 0,0 0 0,0 0-1,0 0 0,0 0-9,11 12-25,-11-12-30,0 0-3</inkml:trace>
  <inkml:trace contextRef="#ctx0" brushRef="#br0" timeOffset="127013.2647">22530 7713 4,'0'0'5,"3"-9"-1,-3 9 1,0 0 0,0 0-2,0 0 0,0 0 0,10-4-1,-10 4 0,0 0-1,0 0 0,0 0 1,12 7-1,-12-7 0,7 8 1,-7-8-1,6 11 2,-6-11-2,10 12 0,-10-12-1,10 11 1,-10-11-1,11 12 0,-11-12 2,13 11-2,-13-11 0,11 11 1,-11-11-1,13 13 0,-13-13 1,10 9-1,-10-9 0,12 9 0,-12-9 1,8 8-1,-8-8 1,16 5 1,-16-5-2,17 2 1,-17-2 1,15 0-1,-15 0 2,17 0 0,-17 0 1,0 0-2,13-8 2,-13 8-1,12-12 1,-12 12-2,15-17 2,-8 8-2,3-2 1,1-2-2,-1-4 1,3-1-1,1-4 2,3 3-2,0-6 0,3-1 3,0-1-1,1-1 3,-1-2 0,2 2 1,3-6 1,-4 5-1,1-1 1,-1 1-1,2 2-2,-5-5-3,4 7 2,-8 1-3,2 7-1,-5 0 0,-3 7-6,-1 0-5,-7 10-12,0 0-13,2 5-20</inkml:trace>
  <inkml:trace contextRef="#ctx0" brushRef="#br0" timeOffset="127712.3047">22746 7781 11,'0'0'3,"0"0"1,0 0 2,14-8 1,-6 4 2,3-7 0,4-1 2,0-6 2,2-4-4,2 1 0,-1-2-3,-1-4 1,0 1-4,0 0-6,-2-2-22,5 4-22</inkml:trace>
  <inkml:trace contextRef="#ctx0" brushRef="#br0" timeOffset="145672.332">21648 8748 0,'0'0'7,"0"0"0,0 0 2,0 0-2,0 0 0,0 0 1,0 0-3,0 0-2,0 0-2,0 0-1,6 0 1,-6 0-1,11 0 1,-11 0 2,13 0-2,-3 0 1,1 0 0,0 0 1,2 0-1,2 0 2,1 0-3,1 0 0,-1 0 2,4 0-2,-1 0 1,3-3 1,-2 1-2,2 1 1,-4-1 0,1 0 1,-2 1-1,1 0 1,-4 0-2,1 0 0,-1 1 1,-1 0-2,7 0 3,-6 0-2,4-1 0,-5 1-1,6 0 1,-4 0-1,8 0 1,-7 0 1,-1 0-2,1 0 1,0 0-1,0 0 0,3 0 1,-3 0 0,-1 0 0,1 0-1,-1 0 1,-1 0-1,1 0 2,-1 0-2,-3 0 1,2 1-1,0-1 1,2 0 0,-4 0-1,5 0 0,-3 0 1,4-1-1,-3-2 2,3 1-1,-5-1 0,5 0 0,-5 1 0,1 0 0,-1 0 2,-1 0-2,0-1 1,0 1 0,-3-1-1,5 0 0,-4 1 1,4-2-1,6-2-1,-4 3 3,6-2-1,-5 2-2,4-2 2,-4 0 1,6 1-2,-8-1 1,2 0-1,-1 1 1,-1-2-1,-1 1 0,0 1-1,3 1 0,-2-3 1,0 4-1,2-3 0,1 0 0,-1 3 0,1-3 1,1 2-1,-3-1 0,2 1 0,-3 1 1,0 0-1,0-1 2,-3 1-1,1-4 3,-2-5 0,1 6-1,-1-9 2,2 7 0,-5-4-2,6 2 2,-4-3-2,3 7-1,-4 0 1,3-1-1,-11 6-1,18-9 0,-8 6 0,-1-2 0,1 1 0,-1-3-1,1 2 0,1 0 0,-1 0 0,1-3 2,-1 3-2,2 0 1,4 0 0,-4-4 0,6 4 0,-8-3 1,8 1 0,-8 0-1,8 1 0,-11-3 0,3 1-1,-3 0 1,4 1 0,-11 7-1,15-18 1,-7 9-1,-8 9 1,14-18-1,-14 18 1,15-16-2,-15 16 1,14-15 0,-14 15 0,11-14 0,-11 14 0,17-17 1,-17 17-1,16-15 0,-6 7 2,-10 8-2,16-14 0,-5 4 1,-11 10 0,16-14-1,-8 7 1,2 1-1,-1-1 1,1 0-1,1-2 1,-4 2-1,5-1 0,0 1 1,-1 0-1,-1-2 0,0 1 0,0 0 0,1 1 0,0 1 0,-3 2 0,2-1 0,-10 5 0,18-10 0,-18 10 0,18-6-1,-18 6 2,16-5-1,-16 5-1,15-6 2,-15 6-1,12-3-1,-12 3 2,14-3-1,-14 3 0,11-2 0,-11 2 0,12-5-1,-12 5 1,11-5 0,-11 5 0,10-1 0,-10 1-1,14-5 2,-14 5-1,11-1 0,-11 1 0,13 0 0,-13 0 1,14-3-1,-14 3 1,15 0-1,-2-1 0,-13 1 1,20-2-1,-20 2 2,18 0-1,-18 0-1,19-4 1,-19 4 0,11-2 0,-11 2 0,14-3 0,-14 3 0,17-4-1,-6 3 1,-4 1 0,4 0-1,-2-1-1,3 0 2,-2 0-1,1 1 0,2 0 0,-3 0 1,2 0-2,0 0 2,-2 0-1,2 0-1,-1 0 1,2 2 0,-2 3 0,-2-2 0,1 0 0,0 1-1,0 2 1,0 0 0,0 0 1,-1 0-1,1 0 0,2-3 1,-3 3 1,3 0-2,-1-3 0,1 1 1,-2 2-2,2-3 2,-1 1-1,2-1 0,-3-2 0,2 3 0,1-1 0,-1 2 1,-2-3-1,4 2 0,-3 1 0,2-2 0,-2 2 0,0 1 0,-1 0 0,1-1 1,4 1-1,-6-1 0,5 0 0,-3 0 0,2 2 0,-2 0 0,2-2 0,-13-5 0,17 12 0,-17-12 0,15 12-1,-15-12 2,14 11-1,-3-6 0,-4 1 0,4 0 1,-2 0 0,2-1 0,-2 1-1,3 0 1,-1 2 0,-2-1-1,3-3 1,-1 3 0,0-2-1,0 1 0,-1-1 0,1 2 0,-1-3 2,0 2-2,-1 2-2,-9-8 4,15 13-2,-15-13-2,14 13 4,-14-13-2,15 19 0,-15-19 1,16 14-1,-6-9 1,-1 2-1,4-1 0,-3 0 1,0 2-1,0-4 0,-10-4 1,14 9-1,-14-9 0,11 12 0,-11-12 1,10 9-2,-10-9 2,6 9-1,-6-9 0,9 11 0,-9-11 0,9 8 0,-9-8 0,0 0 1,14 11-1,-14-11 0,0 0 0,9 9 0,-9-9 1,0 0-1,12 10 0,-12-10-1,7 10 1,-7-10-1,7 10 1,-5 0-2,-2-10 2,7 14-1,-7-14 0,9 14 1,-9-14-1,5 11 2,-5-11-1,0 0 0,12 0 2,-12 0-2,0 0 0,0 0 0,10 3 0,-10-3 0,0 0 0,9 4 0,-9-4-1,4 12 1,-4-12 0,0 0 0,0 0 1,10 6-1,-10-6 0,0 0 0,0 0 0,9 7 0,-9-7 0,0 0 0,0 0 0,9 4 0,-9-4 0,0 0 0,0 0 0,9 5 0,-9-5 1,14 1-1,-14-1 0,12 1 0,-12-1 1,15 1-2,-15-1 2,12 2-1,-12-2 0,0 0 0,11 2 0,-11-2 0,0 0 0,0 0 1,9 3-1,-9-3 0,0 0 0,0 0 0,10 4-1,-10-4-8,5-8-46,-5 8-11</inkml:trace>
  <inkml:trace contextRef="#ctx0" brushRef="#br0" timeOffset="180751.3384">22683 7838 0,'0'0'0,"18"10"1,-18-10 1,17 6 0,-17-6 0,16 5 2,-16-5 1,10 0-1,-10 0 2,10-1 2,-10 1-2,11-9-1,-11 9 1,13-15-1,-4 3 0,0 0-2,1-2 1,3-1 1,0-5-4,2 4 1,1-10 2,2 4-2,0-5 1,1-2-1,2 0 0,-4 0 1,4-4-1,-2 3-1,1-2 2,-2 0-3,-1 5-7,1 3-21,-1 3-17</inkml:trace>
  <inkml:trace contextRef="#ctx0" brushRef="#br0" timeOffset="190102.8732">21826 8895 0,'13'0'0,"1"3"0,0-3 0,-1 0 0,1 0 0,0 0 0,-1 0 0,-3 0 0,4 0 0,-4 0 1,3 0-1,-2 0 0,1-1 0,-1-1 2,2 0-2,5 1 0,-5 0 1,5-2-1,-4 2 0,4-2 0,-4 2 0,4 0 0,-6 1 0,0 0 1,-1 0-1,-1 0 0,1-2 0,-2 2 0,-1 0 1,3-1-1,-1 0 1,0 1-1,2-2 0,-1 2 2,-2-4-1,3 3 0,1-2 1,0 1 1,-1-2 0,3 1 1,-2-1-1,0-3 1,2 2 0,-2 1-2,1 1 0,-2-3 0,3 1-1,-4 3 0,4-2-1,-3 2 0,3 1 0,1-4 0,-2 2 1,1 0-1,1 0 0,-1-1 0,4 0 0,-6 1 1,8-2-1,-6 0 1,3 0-1,6-1 2,-4-1-2,5 0 0,-2 0 1,5-2-1,-4 2 0,2-3 0,-1 2 1,-1-1-1,1-1 0,1 0 1,-1 3-1,0-2 0,1 1 0,-3-1 0,1 1 0,-1 0 0,-1-1 1,-3 1-1,2-5 2,-3-4 0,3 5-1,-3-8 0,3 7 1,-3-6 0,1 5-1,-3-5 0,6 2-1,0 4-1,-3-2 1,3 2 0,-5-3 0,6 1-1,-6-1 2,5 1-2,-7 2 0,0-1 1,2 0 0,-2 3-1,1-2-1,-2 3 2,1-2-1,0 2 1,2-1 0,-4 0 0,-1 0 0,0 0 0,1-1 0,-2 1 0,0-2 0,1 1 0,-3-1 0,1-1 0,3 0 0,-3 0 0,2 0 0,0 1 0,3 0 0,-2 1-1,2 0 1,-1 2-1,-1 2 1,1 1 0,-1 0 0,-3 0-1,5 1 2,-7 0-1,4 0-1,-3 2 1,3-2 0,0 2 0,0 0 0,0-1 0,5 0-2,6 1 2,-7 0 0,3 1 0,-5-1 0,4 2 0,-7-2 2,4 3-2,-15 1 0,12-4 1,-12 4 0,10-2-2,-10 2 2,0 0-1,9-3 0,-9 3 0,0 0 0,13-4-1,-13 4 1,0 0 0,0 0-1,0 0-1,9-4 1,-9 4-1,0 0-2,0 0 2,0 0-3,0 0 2,0 0-2,0 0 0,0 0 0,0 0-1,0 0 0,0 0 0,-7 3 5</inkml:trace>
  <inkml:trace contextRef="#ctx0" brushRef="#br0" timeOffset="191974.9803">23837 8031 1,'-17'9'5,"-3"-3"-1,2 1-3,-3 2 1,1-1-1,0 3-1,1-2 2,-2 0-1,2 4-1,-1 1 2,0-2-1,0 4 1,0 1-1,-2 1 1,-2 1-1,3-1 2,-3 1-2,-1 1-1,0-1 1,-5 1 2,-3-5-2,5 4 1,-4-3-1,2 0 1,0 0 0,2 1-2,2-4 2,3 5-1,4-5-1,-1 1 2,3-3-2,-1 4 1,4-5 0,-2 2-1,4 5 0,-3-6 2,3 5 1,-4-7 0,3 7 1,0-7 1,-3 6-2,1-6 3,-1 0 0,-2-1 0,-1 3 0,1-2 0,-1 2 2,-1-3 0,-1 0 0,1 1 0,-3-2-1,-1 5-1,-4-4 0,1 0-2,-4 0-1,2-1 0,-4 0-1,2 1 0,-4-1-1,3-2-1,4 2 1,-5-3-1,3 4 1,-4-2-1,1-1 0,-2 1 0,-2 0 0,1 0 0,0 0-1,-6-3 0,-4 1-3,3 1 2,-6-1 1,2 1-2,0-2 1,-3-1 0,3 2 1,-1-2-1,7-1 1,-3 1 1,5-2-1,-1 0 1,3 0-2,2-3-2,1-1 1,2-1 0,-3 1 0,6-1-1,0-1 0,3 1 0,-1 0 0,6 1 2,-4-1 0,7 3 1,2 0-1,0 0 1,5 1 0,-2 1 1,3-1 0,2 0 0,8 1 0,-13 0 0,13 0-1,0 0 0,0 0-2,-8 0 2,8 0-1,0 0-1,0 0 0,0 0 0,0 0 0,0 0 1,0 0-1,0 0 2,0 0 0,0 0 0,0 0 1,0 0 0,0 0 0,0 0 0,0 0 0,2 6 1,-2-6-1,4 9 0,-4-9 1,9 9-1,-9-9 1,10 12 0,-10-12 1,16 10-2,-5-4 1,0-1 0,3 0 0,1-1 1,-1-3 0,4 1-2,-2-1 1,5-1-1,5 0 1,-1 0-1,4 0 1,-3-3-1,4 0 0,-4 2 0,6-1 1,-5 2-1,-4-1-1,2 1 2,0 0-1,-1 0 0,-1 0 0,1 0 0,1 0 0,-2-2 0,1 1 0,3-1 0,-4-1 2,6 0-2,-5 0 1,4 0-1,-5-1 1,7 0-1,1 0 1,-4 0-1,4 0 1,-5 3-1,3-1 0,-6-1 3,5 3-3,-5-1 0,-2 1 0,1-1 1,-3 0-2,3 1 2,1-1-1,-2-3 0,2 1 0,-1-1 0,-2 1 0,3-1 1,-2 0-1,2-1 0,-5 0 0,4 1 1,-3 2-1,0-2 0,-2-1 1,3-1-1,0 0 2,3-3-2,5 0 1,-4 0 0,7-2-1,-7-3 1,6 3-1,-3-1 1,4-1 0,-5 0 1,-2-1-2,-1 2 1,4-2 1,-4 0-1,1-4 2,2 3-2,-1-5 0,-2 8 1,-1-6 0,1 5-1,-4-3-1,2 3 1,-4 5 0,1-5-1,-2 3 1,2-5-1,-3 5 0,5-5 0,-6 3 2,5-2-2,-3 1 0,5-2 0,4-1 0,-5 2 0,4-1 1,-4-3-1,6 5-1,-6-3 1,2 1 0,-4 1-2,0 2 2,0 0 0,0 3-1,-2 1 1,1-1 0,-1 2-1,0 0 1,0 2 0,0-1 0,-4 2 0,0-2-1,1 1 1,-2 2 0,1 0 0,-3 0 0,5 0-1,-4 1-3,6-1 1,-2 2-7,-2-3-10,5 4-18,-4-2-11</inkml:trace>
  <inkml:trace contextRef="#ctx0" brushRef="#br0" timeOffset="194148.1046">21445 8838 0,'-14'-2'4,"-3"-2"2,7 2-3,-3 1 1,13 1-1,-10-4 0,10 4-1,0 0-1,-9-2 1,9 2-2,0 0 1,0 0-1,0 0 0,0 0-1,0 0 1,0 0-2,0 0 2,0 0-1,0 0 1,0 0 0,0 0 0,0 0 0,5 4 0,-5-4 0,0 0 1,6 10-1,-6-10 2,12 7-2,-12-7 1,20 7-1,-9-3 1,5-1 0,-2 3-1,5-4 0,-3 2 0,6-1 0,-4 2 0,2-1 0,1 0 1,-1 1-2,2-3 1,0 0 1,1 2-2,1-4 1,2 2 0,-3 1 0,2-2 0,-2-1 0,1 0 0,-1 1 0,3 0 0,-5 0 0,2 0 0,-3 1 1,3-2-1,-5 0 0,6 0 2,2 0-2,-3 0 1,3 0-1,-3-4 0,5 2 1,-3-1-1,5 1 1,-5-1-1,0-1 1,2 2 1,2-4-1,-2 0 0,3-2 0,0-1 0,0 0-1,0 0 1,-2-1 1,2-1-2,-4 0 0,3 2 0,-4 1 1,3-1-1,-3-4 1,5 3 0,1 1 2,-2-3 0,6 1 1,-3 1-1,3-3 1,-4 0-1,5 1 1,-6 1 0,0-1-3,0-1 0,0 3 0,-1-4 0,-2-1 1,5 0-1,-7-5 0,4 4 0,-5-5 0,3 2 2,-5-1-2,3 2 0,-1 0-1,3 1 0,1 6 0,-3-7 0,6 5 0,-6-6 0,4 4 0,-3-1 0,2-2 0,-6 2 0,0 2 0,-2-3 0,0 2 0,1 1-1,-2-4 1,0 5 0,-1 1-1,1-1 1,-2 1 0,0 0-2,-2 4 2,1-1 0,-3 2 0,1 0 0,0-2 0,1 2 0,-3-1 0,1 1 0,-2-1 0,3 1 0,-4 0 0,4 1 0,-5 0 0,4 1-1,-3 1 1,0 0 0,-10 4-1,17-6 2,-17 6-1,14-2-1,-14 2 1,13-3 0,-13 3 0,13-5 1,0 4-1,-3-3-1,5 2 1,-5 0 0,7-1 0,-7 1-1,7 0 1,-7-4 0,2 2 1,-3 1 0,1 0 0,0-2-1,-1 2 2,0-1-1,-9 4-1,16-3 1,-16 3-1,14-2 0,-14 2 0,11-2 0,-11 2 0,0 0 0,12 0 0,-12 0 0,0 0 0,10 0 0,-10 0 0,0 0-1,0 0-2,9 2 0,-9-2-4,0 0-5,0 0-4,0 0-7,0 0-5</inkml:trace>
  <inkml:trace contextRef="#ctx0" brushRef="#br0" timeOffset="212340.1451">27302 8633 0,'11'5'4,"-11"-5"-2,17 3 1,-9 1-2,2-2 1,0 2-1,-1-1-1,1 1 3,1-2-2,-2 1 1,1 0 1,0-1-1,0 0-1,0 0 2,1-1-1,1 0 0,-3 0 0,1 0-1,2-1 0,-4 0-1,3 1 1,-3-1 0,1 0 1,-9 0-2,14 0 2,-14 0-1,11 0 0,-11 0 3,11-1 1,-11 1-1,0 0 2,10-2-1,-10 2 0,0 0 0,10-4-1,-10 4 0,0 0-2,0 0 1,11-7-2,-11 7 0,12-9-1,-12 9 1,15-8-1,-5 1 0,1 1 1,0 1-2,1-1 1,0 2 0,3 0 0,5-1 0,-3 1 0,3-1 0,-3 0-1,7 1 1,-4 0 0,3 0 0,-3-2 1,-1 1-1,0-2 1,2-6 1,0 5-1,-3-4 0,0 5 0,-2-5 0,0 5 2,-1-6-2,-1 6-1,-2 2 0,1-3 0,-1 1 0,-1 0 0,1-1 0,0 0 0,0 1 0,1-2-1,2 0 1,2-2-3,-2 1 3,4-1-1,-2 0 1,3-2-1,-3 3 0,4-4 1,-5 2 0,5-2-1,5 1 1,-3 0 0,1 1-2,-3 0 2,5 1 0,-7-1-1,8 0 0,-9-2 1,0 3 0,-3-4-1,5-1 1,-1 1 0,4-1-1,-1-2 1,0 0 0,0 1 0,2-1-2,2 1 2,-6-1 0,2 1 0,-4 2 0,4 0-1,-4-1 1,3 0 0,-4-5-1,3 6-1,-2-7 1,2 3 1,2-1-3,1 3 3,5-4-1,-3 4 0,5 2 1,-4-1 0,5 4 0,-6-3-1,6 1 1,-6 0 0,3 3 0,-2-3 0,0 3 1,0 0-1,2 0 0,2-2 0,2 5 0,1-3 0,-4 4 0,6 0 0,0 0 0,7-2 1,2 3-1,-2 0 0,5 1 0,-4 2 1,9 0-1,-6-1 0,1 4 1,-2 0-2,-2 0 2,-2 0-1,0 0 0,1 2 0,-7 3 0,8-3-1,1 2 1,1 1 0,-2-2 0,-2 2 0,6 0 0,-4 2 0,7-2 0,-4 2 0,-1 0 0,2 1 0,-4 2-1,9-1 1,-8 1 0,9 0 0,1-1 1,-3 2-1,1-3 0,-2 5 0,4-5 0,-8 6 0,8-5-1,-9 4 1,-1-2-1,-1 2 1,-1-1-1,0 1 1,-4 0 0,3 0 1,-1 3 0,-1-2 0,7 5 0,-12-5 1,1 7-1,-3-7 1,4 7-2,-6-4 1,2-1-1,-4-1 0,-3 0 0,6 3 0,1-3 0,-1-1 0,-3 2 0,1-1 0,-3 0 0,1-1 0,4-1 0,-3-1 1,-1 1-1,-1 0 2,2 0-2,-4-2 1,3 0 0,-7 2 0,2-2-1,-1 2 0,2-5 1,2 4 1,-7-4 1,8 3 3,-4-4 0,3-1 1,-4 0-1,1-1 1,4-1-1,0-1 0,-1 1-3,1-2 0,-1-1-2,2 0 1,3-1 2,-4 0-1,-12 0 1,1 0 0,5 0 1,-7-2-1,6 0 0,-6-2-1,0 2 0,0-1-2,5 1 0,-2-1-1,-2 1 1,0 0-1,-2 0-1,-12 2 1,12-2-1,-2 1-4,-10 1-4,0 0-13,0 0-11,0 0-26</inkml:trace>
  <inkml:trace contextRef="#ctx0" brushRef="#br0" timeOffset="213916.2353">27559 8951 0,'0'0'1,"0"0"2,0 0-2,0 0 1,0 0 1,0 0-1,0 0 0,0 0 1,3-10-2,-3 10 0,17-4 0,-7 3 2,6-5-2,-3 1 0,2 0 2,-1 0-1,6-2 0,5 1 2,-4-2 0,5 2 0,-1-2 1,5 0 1,-2-2 1,8 1-1,-5-3 0,2 1 0,2-1-1,2-1-2,2-1 1,-1 4-2,3-2-1,-2 1 1,3 1-2,-5 0 1,8 2-1,3 0 0,-2 2 1,4 1-1,-2-3 0,7 2 0,-4 0 1,3 3-1,-4-1 0,-2 0 0,4 1 0,-5 0-1,5-1 1,2 1-1,-3-1 1,2 1-1,-2-1-1,6 1 2,-9 2-1,6-3 0,-6 3 1,-3-1-1,3 0 1,-8 0-1,3 0-1,-6 0 2,8-1-1,-1 2 0,-7-1 1,6-1-1,-6 1 1,3-1-1,-2 2 1,3-1 0,-6-2 0,-1 2 0,1-1 0,-2 0 0,3 0 0,-4 0 0,5-1 0,-4 1 0,6 0 0,1-1 0,1 1 0,5 1 1,-3-2 0,7 2-1,-2 0 1,5-1-1,-4 3 1,-2-1-1,3 1 0,-5 0 0,6 0 2,0 0 0,-2 0 0,3 0 2,3 0 1,3 0-1,1 0 3,4 0-1,-1 0 1,-2 0-2,9 0 2,-2 0-1,-1 0-2,4 1-1,-2 0-1,1 1 1,-1-1-2,2 0 0,-2-1-1,-7 0 0,3 1 2,-2-1 1,2 0-1,4 2 0,-2-1 1,-6 2-1,-1-2 0,3 1-1,-1 1-1,-8-2-1,-1 0 1,-7 0 0,-5 0 0,3-1 0,-11 0 0,3 0 0,-7 0 0,4 0 1,-10-1-2,-8 0-1,4-1-7,-4 2-10,0-10-27,-14 10-11</inkml:trace>
  <inkml:trace contextRef="#ctx0" brushRef="#br0" timeOffset="215056.3005">30231 8136 4,'14'42'7,"-5"-1"-1,5-1 0,-6 2-1,5-7 1,-4 3-2,2-4 0,-7 3-1,-1 0 1,0-3 1,1 0 0,0-5-1,-1 3 1,-1-7 0,0 4 0,2-10-1,-3 0-1,2-3-1,0-1-1,-3-2-2,1-1-8,-1-12-20,0 19-16</inkml:trace>
  <inkml:trace contextRef="#ctx0" brushRef="#br0" timeOffset="217775.456">33160 8305 0,'-22'7'1,"-6"0"1,1-2 0,-7-1-1,0 1 2,-7-4-2,6 3 1,-4-3-1,-5-1 2,9 0-2,-11 0 1,7-1-1,-3-1 1,0-1 0,-1 0-2,2 0 1,1-1 0,-3 1 1,3-2-4,2-1-2,4 4-9</inkml:trace>
  <inkml:trace contextRef="#ctx0" brushRef="#br0" timeOffset="223698.7948">22650 8843 0,'3'16'0,"2"-2"0,0 3 1,6-5-1,-7 2 0,5 0 2,-2-1-1,0-3-1,-3 0 0,-4-10-3,8 17 2</inkml:trace>
  <inkml:trace contextRef="#ctx0" brushRef="#br0" timeOffset="224607.8468">22410 9002 0,'0'10'0,"0"3"4,0-13-2,0 16 2,0-16 2,2 10 1,-2-10 2,0 0 3,0 0 3,0 0 1,0 0 3,0 0 1,0 0 2,0 0-4,0 0 1,0 0-2,0 0-3,8 5-2,-8-5-2,0 0-3,0 0-3,0 0-1,0 0-10,0 0-30,0 0-25</inkml:trace>
  <inkml:trace contextRef="#ctx0" brushRef="#br0" timeOffset="225871.9191">31604 8957 0,'0'0'3,"0"0"-2,0 0-5</inkml:trace>
  <inkml:trace contextRef="#ctx0" brushRef="#br0" timeOffset="226692.9661">31841 9323 3,'0'0'4,"5"10"1,-5-10 0,1 9 1,-1-9 1,8 12 1,-8-12 1,7 16-1,-6-6 3,1-1-2,-2 0 1,0 2-1,0-2-2,-6 2-1,0-3-8,-5 2-9,2-1-9,-1 1-17</inkml:trace>
  <inkml:trace contextRef="#ctx0" brushRef="#br0" timeOffset="240695.767">23693 9025 0,'-2'24'4,"2"6"-2,-2 5-1,2-5-1,6 5 2,2-3-2,1 2 0,7-5 1,-2 4-1,6-6 2,-2-4 2,6 2-2,-3-3 2,4-1 0,-2-2 1,4-1 2,7-3 0,-7-3 3,5-3 1,-3-2 1,6-6-1,-11 0 1,11-1 0,-12-1-2,1-5-2,-1-1-2,-2-1 0,-4 2-2,-3 0 1,-4 1 0,-1-1-2,-9 6 2,10-6-1,-10 6-1,0 0-3,0 0-10,0 0-8,0 0-14,0 0-18</inkml:trace>
  <inkml:trace contextRef="#ctx0" brushRef="#br0" timeOffset="241199.7958">24237 9325 0,'9'8'5,"-9"-8"1,9 7 1,-9-7 1,15 9 3,-4-4-1,-2-2-1,5 1 2,-1-2-2,3-1 1,-2-1-2,4 0 2,-4 0-2,1-1-1,-4 0 0,2-2 3,-13 3 0,12-3-1,-12 3 3,0 0 1,10-2 1,-10 2-2,0 0-1,0 0 1,0 0-4,0 5-1,0-5-2,-8 20 0,1-5-3,-3 5 0,-2 7-1,-8 14-5,-2 4-26,-12 19-33,-11 14-5</inkml:trace>
  <inkml:trace contextRef="#ctx0" brushRef="#br0" timeOffset="246697.1102">21779 8853 6,'0'0'1,"18"-3"2,0 0-1,5 1 0,6-2 2,10 0 0,7-1-1,7-2 2,3 0-3,-4 4 1,5-3-1,-3 0-1,3 0 1,-6 2-1,-1-3-1,1 1 1,-6-3-1,6 0 1,1-1-1,-4-1 0,3-2 1,-1 0-1,2-2 0,-7-3 1,5 4-1,-7-2 2,-1-2-1,0-3 1,-3-4 1,1 2-2,-3-2 1,3 2-1,-5-4-1,4 2 3,2 1-4,-6 1-1,2 2 2,-6-1 0,1 6-1,-6-5 2,2 3-1,-8 0-1,-1 0 1,-1 2 0,-3 1-1,0 0 1,-2 2 0,-5 3 0,2 0 0,-10 10 1,7-11 0,-7 11 1,0 0-1,0 0 0,0 0-1,0 0 1,0 0-1,0 8 0,-3 2 0,-1 2 0,-6 3 0,3 5 0,-4-2 1,0 6 0,-2-2 1,-1 4-1,-4-2 0,-1 6 0,-1-5 0,-8 6-1,-5 7-1,-1-6 1,-5 4 0,-1-3 0,-3 3 0,-4-5-1,-6 2 1,1-5 1,-1-5 0,-5-2 2,2 0-3,-6-1 1,0-4 0,-1 2 0,3-2-1,1-2 2,2-2-1,-1 0-1,3-2 1,-1-1 0,7 0-1,-4-3 0,0-1 0,2 0 0,-5-3 0,6-2 1,1 0-2,-1-1 1,1-3 0,4-3-2,-2 0-1,6-1 1,2 1-2,-4-2 2,4 4 0,1-1-2,4 0 3,2 0 1,3 2 0,4-2 1,4 0-1,5-1 1,-5 1-1,11 1 1,-5 0 1,15 5-2,-20-6 0,20 6 0,-12 0 0,12 0 1,0 5 1,0-5 2,18 18-3,-8-3 4,9-2 0,-5 3 0,10 1 1,-6 1-1,9-1 3,-2 2-2,0-5 3,4 2 0,1-3 0,3 0 3,0-4 0,5-2-2,0 0 1,5-3-2,-4-4-1,6 0-3,4 0-4,0-7-11,4 2-22,-3-3-25</inkml:trace>
  <inkml:trace contextRef="#ctx0" brushRef="#br0" timeOffset="267044.274">29839 3556 0,'0'0'3,"7"-12"1,0-1 5,4-7 3,2-3 2,2-8 4,3-2 0,0-9 2,1 2-3,-1-5-2,5-3-5,-4 7-2,2-4-3,-4 10-5,3 0-7,-1 6-12,-3 4-14,2 15-17</inkml:trace>
  <inkml:trace contextRef="#ctx0" brushRef="#br0" timeOffset="267840.3196">30195 3665 31,'0'0'0,"0"0"0,5 6 0,-5-6 0,9 17 1,-5-5-1,4 2 2,-2 3-2,3 0 1,4 2 0,-6 0 0,6-5 0,-7 1 1,5-1-1,-8-3 1,-3-11 2,10 14-2,-10-14 2,0 0-1,0 0 1,-10-12-2,-2-1 0,4-5 0,-7 0-4,6-6 2,-3-2 0,3 1 0,1-4 2,6 4-2,2 1 2,0 1 3,2 3-2,7 2 2,6 6 0,-4 0 0,5 3-3,-6 5 2,8 2-2,-6 2 0,8 4 1,-13 8-3,3 3 1,-6 4-1,3 2 1,-3 1 0,-2 1 0,-2 0 1,0-2-1,-1-1 0,1-5-1,1-1 1,-1-5 0,0-9-1,13 11 1,-3-11 1,2 0-2,-1-1 1,4-4-1,1 3 1,0-2 0,-2 3-1,-1 1 1,-3 0 2,-1 6 0,0 2 1,-9-8 2,4 18 0,-4-6 1,-3 2 0,-7 0-2,0 1 1,-6-1-1,-2 4-2,-1-4-2,1 0-1,1-4-5,2-2-12,2 0-14,3-8-20</inkml:trace>
  <inkml:trace contextRef="#ctx0" brushRef="#br0" timeOffset="268273.3443">30674 3658 32,'0'0'3,"0"0"0,0 0 2,11-14 0,-3 7 0,-2-2 1,4-5 1,-1 0 0,0-1 0,-2 1 0,1-2 1,-4 1 3,-4 1 1,0 2 1,0 2 0,0 10 0,-12-11-3,12 11-2,-14 0-2,14 0-3,-14 15-1,9 1-2,-1 3-2,5 2 1,0 4 1,1-2 0,1 2 0,3-4 1,4-4-1,-2-2 0,8-1 2,-4-6-1,2-2-2,1-6-4,3 0-9,0-5-14,-1-8-23,7-1-6</inkml:trace>
  <inkml:trace contextRef="#ctx0" brushRef="#br0" timeOffset="268560.3607">30856 3210 35,'10'8'3,"-10"-8"3,18 21 3,-5-5 1,0 8 3,5-3 2,-1 14 1,2 2 0,-8-4-5,3 5 1,-1-5-5,0 3-1,-1-5-3,-2 5-3,-3-10-8,3-1-13,-6-9-26,5 2-8</inkml:trace>
  <inkml:trace contextRef="#ctx0" brushRef="#br0" timeOffset="268875.3788">31131 2987 84,'0'0'-2,"0"0"2,0 0 3,-1 12-1,1 2 2,0 8-1,0-2 2,4 11 1,5 1 1,-2 4-1,2-1-1,-3 5-2,5-7 1,-1 2-4,3-4-6,-1 1-10,1 0-11,2-7-14</inkml:trace>
  <inkml:trace contextRef="#ctx0" brushRef="#br0" timeOffset="269763.4296">31590 3200 93,'0'0'5,"0"0"3,-1-13 3,1 13 0,-7-9 1,7 9 2,-8-10-2,1 6-2,7 4-3,-17 3-6,6 4-1,4 6-1,2 2-1,5 4 0,-3-2-2,4 7 4,9-7-1,-3 5 1,6-5 0,-1 0-1,2-6-1,-6 0 0,7-6 1,-5-1 1,2-3-1,2-1 1,2-7 1,-4-4 0,7-2 2,-4-5-1,0 0 0,-2-3 1,-5 4 0,1-2 3,-4 6 1,1 1-2,-6 4-1,0 8-2,0 0 0,0 0-1,0 0 1,1 7-4,4 1-1,0 5 1,0-1 1,-4 5 1,1-7 0,6 2 1,0-4-1,5-1 1,-13-7 0,16 2 0,-9-2 0,11-5 0,-4-2 2,1-7-2,-3 1 0,-3-7 1,-2 2-1,2-1 1,-6 4 0,-3-1 0,4 2-1,-1 4 0,-3 10-2,0 0-1,0 0 0,0 0-1,0 0 0,0 13 0,0-3-2,0 1 2,2 0-1,1-1 2,-3-1-1,0-9-1,10 17 1,0-15 0,-10-2 0,0 0 2,10 0 0,-10 0-1,11-15 1,-4 1 1,-2-3 0,1-5-2,2 3 1,0 3-1,-1-1-1,2 4 1,-5 2-2,-4 11 2,12 0 1,-3 3 0,0 6 0,2 2-1,-2 1 2,0-1-1,2-2 1,0 0-4,-1-5-6,-10-4-5,14 6-5,-14-6-5,11-8 0,-4-5 1,6 1 0</inkml:trace>
  <inkml:trace contextRef="#ctx0" brushRef="#br0" timeOffset="270878.4933">23181 10235 80,'0'0'0,"0"0"0,3 6 1,-3-6 0,5 20 2,-2-6-2,5 8 1,-4-3 1,2 7 0,0-3 0,1 5 0,-3 2-2,1-6-1,-2 1-1,0-8-2,-3 6-2,2-13-3,-2 3-6,0-13-5,0 0-2,0 0 0</inkml:trace>
  <inkml:trace contextRef="#ctx0" brushRef="#br0" timeOffset="271233.5136">23230 10236 31,'0'0'4,"0"0"1,0-10-1,0 10 2,0 0 1,8-1 0,-8 1 2,22 3-2,1 9-2,0 2-2,5 2 1,-1 8-3,5-3 0,-1 4 0,2-3-1,-9 2 3,-1 2-2,-2-5 0,1 1 0,-5-9 2,-2 4-1,-3-9 2,-1 4 0,-3-12 2,-8 0 0,12-9-1,-11-7 1,-1-3-2,0-4 2,-4-3-3,0-4-1,-1-1-1,0-3-1,0 5 0,0 5-1,3 1-5,2 7-9,0 2-9,0 14-10,10-12-14</inkml:trace>
  <inkml:trace contextRef="#ctx0" brushRef="#br0" timeOffset="271830.5478">23783 10418 38,'-1'8'3,"1"5"0,4 1 0,-1-1 0,3 4 2,-2 0-1,5 1 0,-2-2 1,2-9 0,-1-2-2,4-5 2,-3 0-1,4-6 0,0-5 2,-1-3-1,-2-7 2,1 0-1,-5-4 0,-1 1 0,-2-4 0,-3 1 0,-3 0-2,-3 6 3,-2 5-2,-5-1 0,1 8-2,-3 1 0,3 6-2,-3 2 0,1 2-1,1 7-1,3-1 0,1 4-2,2-2 2,5 1-1,1-1-1,1-2 1,0-8 1,8 12 0,-8-12 0,20 0-1,-8-4 2,2-6 0,-1-2 2,3-6-1,-3-1 0,1-4 0,-4 2 3,1-2 0,1 5 2,-5 0 1,-2 5-1,1 5-2,4 3 3,-10 5-2,15 6 1,-11 9-3,6 1-2,-6 10 1,8-2 1,-7 8-2,-1-3 0,1 6 0,3 1 0,-3-4-3,2 0-5,1-6-9,-1 2-8,2-9-16,2 6-19</inkml:trace>
  <inkml:trace contextRef="#ctx0" brushRef="#br0" timeOffset="272489.5855">24202 10301 50,'0'0'3,"0"0"-1,0 0 2,0 0 1,0 0 4,0 0-2,10 4 2,-5 8 2,2 0 0,-1 5-3,3 0-1,-1 4-1,-2 2-1,0-4-2,-2 3 0,0-8 0,0 3-3,-1-8 2,-2 4 1,-1-13-2,0 0 1,5-7-1,-4-9-1,0 2 2,-1-8-4,0 0 0,1-6 0,0 5-2,3-7 0,0 9 0,2 4 1,0 1 0,2 5 1,-8 11 1,15-12 2,-6 12 0,-1 2 1,2 10 1,1-1 0,-2 4 1,1 1-1,1 3 0,-3-2-1,0 2-1,0-5 0,-3 4 0,-1 2 1,-1-7-1,-1 0 1,-2-13 2,2 15-2,-2-15-1,0 0 1,1-13 0,-1-4 0,1 0-1,0-8-2,2 1 1,0-2 0,2 1 0,1 4 1,3-1-1,-2 3 0,4 2 1,-3 6 0,2 3 0,-1 6 2,1 2-1,-2 6 0,3 9 1,1-1-2,-4 10 1,6-5-2,-7 7-2,7-4-7,-8 5-6,6-1-11,-3-4-8,2 1-15</inkml:trace>
  <inkml:trace contextRef="#ctx0" brushRef="#br0" timeOffset="273157.6237">24783 10290 95,'0'0'3,"0"0"0,-10-7 3,10 7 0,-16 0 0,5 6 1,0 0 0,-3 7 0,1 1-1,4 7-4,-3-3 1,4 5-1,2 0-1,4-1 0,2 0-1,0-9 0,8 2 0,0-8 2,4 0-1,2-8-1,1-13 0,1 1 1,1-8 0,-2 1 0,1-7 0,-3 2 2,-2-1-1,-3 4 2,-3 6 1,-1 0 0,-2 4 0,-1 1-2,-1 11 0,0 0 1,0 0-2,7 11-1,-3 2-1,0 3-1,2-1 1,1 6 0,1-3-1,-1 1 1,0-5 1,1 2-1,1 2 0,-1-9 1,0 2-1,0-10 0,3-1 1,-2-7-1,1-4 2,-1-8-2,-2-5-2,0-3-1,-2-6 1,-3-2-4,-2 1-1,0-8 0,0 1 0,-5-5 1,-1 3 1,-3-2 1,-1 4 3,-2 4 2,2 6 3,-1 4 0,4 8 1,0 9-2,7 10 2,-11 5-2,10 17 2,0 11-3,1 7 0,-1 7-2,1 7 1,1 5-1,5-2-5,1 3-10,4-2-21,7-3-22</inkml:trace>
  <inkml:trace contextRef="#ctx0" brushRef="#br0" timeOffset="274061.6754">25795 10344 50,'0'0'4,"-7"-11"-1,0 3 3,7 8 1,-9-21 1,5 10-1,-5-6 2,2-1 4,0 6-5,-3-2 2,3 3-2,-6 1-1,1 4 1,-2 1-1,-2 5-2,0 3-1,1 6-2,-2 6-1,4-1-1,0 8 0,4-3-1,3 4 0,3-2 0,3 2-2,1-5 3,7-2-1,1-6 1,4 0 0,-1-7 1,5-3 0,-1-2 1,3-11 0,-1 0-1,2-10 1,-4 0 1,0-9-2,-2 0 1,-2-10-2,-3 1 0,-2-6 0,-3-1-1,0-1-1,-2 2-1,-2 2 1,0 0 0,1 9 1,-2 4-1,-1 9 0,-2 4 1,0 10-1,4 9-1,-14 0 1,6 15 1,0 4-3,-1 12 3,0-1-1,2 12 2,0 0 0,2 8 0,4-2 2,1-3-2,0 3 0,5-4 1,2 0 0,2-7-1,3-1 2,3-8-2,3 0 1,6-10 1,-6-1 0,7-6 1,-5-5 0,6-6 0,-4 0 0,2-10 1,-6-4-1,-1-1 0,-1-7 0,-3 2-1,-2-6 0,0 6 1,-6-1-2,0 3 2,-2 3 1,-2 6-2,-1 9 0,0 0 1,0 0-1,-1 5-1,-2 9 0,1 1 0,1 5-2,1-3 1,0 7 0,0-8 0,6 3-1,-2-4 0,4-2-3,-8-13-5,17 15-8,-5-11-13,-12-4-15,19 0-11</inkml:trace>
  <inkml:trace contextRef="#ctx0" brushRef="#br0" timeOffset="274544.703">26345 10178 55,'0'0'1,"0"0"0,-6-12 2,6 12 4,-12-11 2,12 11 4,-17-11 2,17 11-1,-15-6 0,6 6 0,9 0-3,-13 13-2,7-3-4,1 3-4,4 1 0,0 4-1,0-4 0,3 3 0,5-3 0,0 1 0,1-1 0,1 0 0,1-4 0,0 1 0,-2-2 1,-8-9 0,12 14 3,-12-14-1,4 12 1,-4-12-1,-3 10 0,3-10 1,-16 8-4,5-3-5,0-1-7,-2 1-12,4 0-10,-6-5-20</inkml:trace>
  <inkml:trace contextRef="#ctx0" brushRef="#br0" timeOffset="274839.7199">26420 9964 121,'0'0'3,"0"0"-2,6 0 2,-6 0 2,5 16 2,-5-2 0,2 3 0,-2 4 1,1 7-2,0-1 0,2 5-1,11-1-3,-8 0-1,8-2 0,-5 1-3,3-7-6,-4 6-7,5-7-9,-8-3-15,-2 6-13</inkml:trace>
  <inkml:trace contextRef="#ctx0" brushRef="#br0" timeOffset="275414.7528">26509 10211 69,'0'0'4,"0"0"-1,13-8 3,-5 1 3,6 0 0,-1 1 3,5-1-1,1 2 0,0 2-2,0 2-1,1 1-2,-2 4-2,-2 4-1,2 2 0,-3 5-2,-2-1 0,-1 2 1,-2-3 0,-2 4-1,-3-2 1,-2 0 1,-2-4-1,-1 0 1,-1-2 1,1-9-1,-9 13 1,9-13-1,-15 5 1,15-5-2,-12-3-1,12 3 0,-8-16-1,6 2 0,1-2-2,1-7 0,3 3-2,3-6 0,4 1-1,1 0-1,0 3 0,5 1 1,-3 7 0,0 2 0,0 7 2,1 5 2,-2 5 0,0 9 2,-3 4 1,1 4 2,-2-1 0,0 4 1,-3-4-1,0 1 2,-2-3-1,0-4-1,0-4 0,2-1 0,-5-10 0,11 7-3,-11-7-4,18-2-10,-8-7-11,3-4-15,4 0-14</inkml:trace>
  <inkml:trace contextRef="#ctx0" brushRef="#br0" timeOffset="275535.7597">26934 9944 61,'0'0'1,"0"0"1,0 0 0,0 0-4,0 0-7,0 0-12</inkml:trace>
  <inkml:trace contextRef="#ctx0" brushRef="#br0" timeOffset="276134.794">27158 9683 67,'0'0'3,"0"0"3,3 11 3,-3-11 0,7 23 4,-1-8-1,1 15 1,0 4-1,1 1-3,2 6-2,-1-1-2,-3 5-3,4-4-1,-3 2 0,-4-9-1,3-5 0,-2-2 2,0-8-4,-3-3 1,1-3-1,-1-4 0,-1-9-3,0 0-1,0 0 0,0 0 0,0-9 2,0-5-1,0 0 0,4-4 2,-2 1 2,4 1 1,1 2 0,2 1 2,0 4-1,3 5 1,-1 0 1,2 4 0,1 2 1,-1 5-1,0 4 2,-1 4-1,-3 1-1,-2 2 2,-2 3-2,-1 0 2,-2 0 0,-2-1-1,-2-2 1,-5-1-1,-2-4 1,-3-1 0,-1-2-1,0-5 0,-4 0-2,1-5-1,1 0-3,3-3-5,-1-4-7,4-5-15,9 12-18,-15-23-14</inkml:trace>
  <inkml:trace contextRef="#ctx0" brushRef="#br0" timeOffset="276571.819">27484 10106 111,'0'0'3,"0"0"2,7 16 1,-3-5 1,-1 3 0,1 0 0,5 1 0,-4 3 0,2-1-2,0-6-3,-1 2 0,-6-13 1,14 13-1,-14-13 0,16 3 2,-16-3-1,15-4 1,-15 4-1,18-20 1,-11 6-1,3-5-2,-3 0 1,4-1 0,-4 1-1,0-1-1,0 4-1,1 5-1,-8 11 1,13-12 1,-13 12-1,11 10 0,-5 3 1,0 5-1,6 2 1,-6 2 1,6-2-1,-7 3 0,9-6 0,-7 0-1,4-4-3,-4-2-4,-7-11-7,16 7-8,-5-7-12,-2-7-15</inkml:trace>
  <inkml:trace contextRef="#ctx0" brushRef="#br0" timeOffset="276827.8336">27842 9709 51,'0'0'4,"-2"10"2,-2 2 1,3 13 1,0 4 1,1 5 1,0 7 2,1 4-1,5 1-3,0-4-2,1 0-1,0-8-3,2-5 0,-4-5-5,0-2-7,-2-6-5,0-5-10,-3-11-3,0 11 0</inkml:trace>
  <inkml:trace contextRef="#ctx0" brushRef="#br0" timeOffset="277122.8505">27773 10087 47,'0'0'2,"0"0"0,0 0 1,0 0 0,3-10 1,-3 10-1,15-11 2,-3 5 0,4-1-1,5-1 0,-1 0 1,4 1 0,4 0 1,-2 2 1,-2 2-1,-2 2 2,0 1 1,-4 4 2,-4 4 1,-2 4 1,-5 6-1,-3-2 1,-3 2-2,-1 3 0,0-2-3,0-4-4,-5 2-3,3-5-10,-2 0-14,4 2-23,0-14-18</inkml:trace>
  <inkml:trace contextRef="#ctx0" brushRef="#br0" timeOffset="277252.8579">28010 9905 85,'0'0'-1,"0"0"-5,0 0-4,0 0-8,0 0-13</inkml:trace>
  <inkml:trace contextRef="#ctx0" brushRef="#br0" timeOffset="277958.8983">28177 9969 110,'0'0'3,"0"0"1,0 0 0,0 0 1,0 0 0,0 0 0,0 6 0,0-6 0,-8 15-3,3-3 1,1 2-2,1 2 0,2 2 0,1 2-1,0-1 0,2-1 0,5-3 0,1 0 0,-1-4 0,3-2 1,-3-5 1,4-1 0,-2-3-1,-9 0 1,16-7 1,-6-4-1,-3-2 0,0-1 1,1-6-2,-1 1 0,0 2 0,-2-6 0,3 5-1,-2 1 0,-2 2 0,1 5 0,-5 10-1,8-14 0,-8 14 0,10 0 0,-10 0 0,16 12-1,-9-2 2,4 2-1,-4 3 1,4 0 0,-4 0 0,0 3 0,-3-5 0,-1 0 0,0-3-1,-3-10 2,2 14 2,-2-14-1,0 0 1,0 0 0,0 0 0,5-9 1,-5-3-2,2-1 0,0-3-1,2-6-2,1 2 1,-1-1-1,1 0 1,2-1-1,2 4 0,2 0-2,0 3 2,0 3 0,2 2-1,-1 6 1,2 4 1,-2 2-2,0 9 4,-1 5-1,-3 8 0,2 5 0,-4 6 1,0 4 0,-2 5-7,0 9-33,-4 2-20</inkml:trace>
  <inkml:trace contextRef="#ctx0" brushRef="#br0" timeOffset="292375.7229">28978 10004 11,'0'0'14,"21"0"4,-4-3 1,1-4 1,6-1 3,-1-5-3,3-1-1,5-1-1,5-3 0,3-3-3,2-8-3,5 7 0,-2-7-4,5 3 0,-8-2-2,10 3-1,-6 0-2,0 6 1,-4 4-2,-7 3-1,-1 3-1,-7 5-7,0 1-13,-14-1-42,-1 11-6</inkml:trace>
  <inkml:trace contextRef="#ctx0" brushRef="#br0" timeOffset="293779.8032">30844 4051 3,'0'-8'1,"11"3"2,7-8 1,3-2 2,11-7 1,7-2 1,7-4 1,11-4-1,9 4-1,-3-8-1,0 6-2,11-5-3,0 4 0,-1-1-1,-1 1 1,1 3-2,-3-1 0,-3 4 1,-3 1-1,-9 4-1,-5 1 1,-2 2-1,-5 2 0,-5 4 2,-1 1-3,-3 2 1,-6-5-3,-1 9-1,0-4-1,-4 7 0,-6-4-5,-3 5-2</inkml:trace>
  <inkml:trace contextRef="#ctx0" brushRef="#br0" timeOffset="302042.2758">24117 11244 0,'0'0'1,"0"0"4,0 0 1,0 0 0,0 0 1,0 0 0,0 0 1,7-6-1,2 3-1,3 0-2,0 0-1,4-1-1,3 1-1,-1 0 2,0 0-2,1 3 0,-2-1 0,1 1 0,-2 0 2,-4 3-3,0 4 0,-1 3 0,-2 2 1,-4 4-1,-3 0 2,-2 3 0,-1 1-1,-5 1 1,-3-2 1,-2-2-1,1 2 0,0-5 1,-1-1-1,3-2 0,0-1 1,8-10-2,-11 12 1,11-12 1,0 0-2,-5 9 0,5-9 1,0 0 0,0 0-1,0 0 1,10 1-1,-10-1 2,15 1-2,-5 1 1,3 3-1,-1-1 1,5 5-1,-4-4 0,3 6-1,-2-2 1,2 4 0,-2 0 0,1 4 1,-3-5-2,1 5 1,-3-2 1,-1 2-1,-2 0 1,1 3-1,-3 2-1,-2 1 0,-1 0 1,-1-3-1,-2 4 1,1-2-1,0 0 1,-3-6 2,-2-1 0,-2 0-2,1-3 2,-1-2 0,7-10-1,-14 13 2,14-13-1,-15 7 1,15-7-1,-12 1 0,12-1 0,-13-1-1,13 1 1,-11-9-2,11 9 1,-13-10-1,13 10-1,-15-14 2,15 14-2,-10-14 1,10 14-1,-11-16 1,11 16-1,-9-14 0,9 14 0,-8-15 0,8 15 0,-7-16-1,4 8 1,1-1 0,-1-8 1,3 6-1,0-4 1,0 5 0,0-7 0,3 6 0,1-5 1,0 4-1,0 4-1,-1-2 1,2 2-1,1-5 1,0 3 0,1-1 0,1 2 2,-1-4-1,2 2 0,2-3 0,-1 2 1,3-2 0,-3 1 0,3-1 1,-1 2-2,-1-3 1,-2 4 1,0-1 0,-2 2-1,-7 10 1,11-14-1,-11 14-1,5-9 0,-5 9-1,0 0-1,0 0-5,0 0-9,0 0-9,0 0-16,0 0-24</inkml:trace>
  <inkml:trace contextRef="#ctx0" brushRef="#br0" timeOffset="303363.3514">25084 11407 48,'0'0'2,"0"0"2,0 0 2,0 0 0,0 0 1,11-7 0,-11 7 0,14-4 0,-4 0-2,-1 2 0,1 0-4,-2 2-5,-8 0-4,13 0-10,-3 2-9,-10-2-12</inkml:trace>
  <inkml:trace contextRef="#ctx0" brushRef="#br0" timeOffset="303565.3629">25071 11581 143,'0'0'5,"0"0"4,0 0 0,17-4 0,-8 1 2,11 1-1,2 0-8,5-1-24,8 4-33,-3-2-4</inkml:trace>
  <inkml:trace contextRef="#ctx0" brushRef="#br0" timeOffset="304580.421">25892 11120 30,'0'0'4,"0"-12"-2,0 12 0,0-18 2,0 18-1,12-21 0,-5 12 0,3-6 2,5 7-2,-1 0-1,3 1 1,2 3 1,1 0 1,1 2-2,1 2 2,1 0-1,-2 2-2,1 6 0,-4 1 1,0 2-2,-4 3 0,-1 4 0,-4 1 1,-4 2-1,-1-3 0,-5 4 1,1-5 1,-5 2-1,-2-6-1,-1-2 0,-2-3-1,2-1 2,-1-3-1,9-4-1,-15 4 1,15-4-2,-11 0 0,11 0-1,-6-9 1,6 9-1,0-18-2,1 9 0,4-4 0,0-1 0,3 0 1,2 1 2,-1-1-3,1-5 2,1 6-1,0-5 2,1 8 1,-1-3-1,0 5 1,-1-5-1,0 7 2,-10 6 0,15-10 0,-15 10 2,10-9-1,-10 9 1,0 0-1,0 0-1,0 0 0,0 0-1,0 0 1,0 0-1,1 12-1,-2-3 0,1 5 2,0 3 2,0-2-1,1 7 3,2-7-2,1 2 3,1-2 0,0 2 0,2-6-2,1 0 0,2-3-3,-10-8-5,19 13-13,-5-5-24,0-4-9</inkml:trace>
  <inkml:trace contextRef="#ctx0" brushRef="#br0" timeOffset="304848.4363">26599 11115 105,'0'0'3,"0"0"4,0 0 3,13-2 2,-5-5-1,4 4 1,4-3 0,5 3 0,1-4-4,0 5-2,4-5-8,2 7-14,-1 5-18,-1-3-25</inkml:trace>
  <inkml:trace contextRef="#ctx0" brushRef="#br0" timeOffset="305547.4763">27003 11294 63,'0'0'3,"0"0"1,15-9 4,-15 9 1,16-15 2,-10 2 3,10-2-1,-1-2 1,-5-1-2,7-4-2,-7-3-3,6-2-3,-9-1-2,8-3-1,-10 4-2,0-2 0,0 3 0,-1 2-2,-2 3 2,-1 5 1,1 2-1,-2 6-2,0 8-2,0-9 0,0 9-1,0 0 1,-3 6-1,-1 2 0,-1 6 0,1-2 2,-1 6 3,1 0 1,-1 0 0,4-2 0,1 2 0,0-4 0,5 0 3,0 1 0,2-5-1,3 3 2,3-8 0,-2 3-1,3-7 1,3 3 0,0-6-1,1-10-2,3 2 1,-2-6-1,-1 2 2,-1-6-2,0 0 0,-1-2-2,-5 2 2,-1 2 0,-4-1-1,-1 6 2,-2-1 2,0 5-1,-3 9 0,0-11-2,0 11 1,0 0 0,0 9 0,-1-1-1,-3 7-2,3-1 1,-1 6 0,2-1 2,0 5-1,0-6-4,3 6-9,4 2-19,-4-3-26</inkml:trace>
  <inkml:trace contextRef="#ctx0" brushRef="#br0" timeOffset="306024.5036">26250 11510 73,'0'0'1,"0"0"1,0 0 3,6 0 1,6 0 1,-4 0 4,11 0 1,-2-2-1,14-3 2,6 1-1,6-2 0,11 0-3,3-3-1,12 2-2,6-3-2,5 3 0,5-6-2,5 7-1,3-2 2,-3 0-2,4 0 0,-8 1 0,2 2-1,-11 0-1,-6 3-11,-6 2-14,-17-4-29,-4 3-6</inkml:trace>
  <inkml:trace contextRef="#ctx0" brushRef="#br0" timeOffset="306845.5505">27120 11758 47,'0'0'1,"0"0"0,0 0 1,0 16 1,0-16-2,0 19 1,0-6 2,-4 2-2,-7 0-1,4 3 2,-3-3-2,0-1-1,-3 1 0,2-2 1,-5-1-1,4-2-1,2 1 2,-3-4-1,3-2 1,-2-2 2,2-1-3,1 0 1,-1-2-1,1 0 0,9 0 0,-16-10-1,16 10-2,-15-17 1,10 4-2,-2-2 2,1-1 0,1 0 1,2-2-2,1-1 2,2 2 0,0 1 1,2 2 0,5 1 1,0 1 3,3 2 0,0-4 1,3 7 1,-2-4 0,2 6 0,0-5 0,2 7 0,-1-5-4,1 8 2,-2-1-2,2 1-2,5 0 1,-4 1-1,4 8-1,-2-3 1,3 5 0,-4-5 0,6 5 1,-8-4 2,2 7-1,-1-10 5,3 0 0,1-2 1,1-2 4,3 0-4,1 0 2,1-1-1,0-4-1,2-5-1,-4-2 0,1 3-2,-3-5 0,3 4-1,-7-4 0,2 5-1,-6-4 0,2 5-3,-5 4-2,3 0-8,-14 4-11,13-8-31,-3 10-8</inkml:trace>
  <inkml:trace contextRef="#ctx0" brushRef="#br0" timeOffset="315986.0733">21892 12111 32,'0'0'3,"0"0"0,0 0 1,0 0 1,0 0-1,0 0 1,7-2 1,-7 2-1,0 0-2,0 0 0,0 0-2,0-9 0,0 9 2,0 0-2,3-8 1,-3 8-1,0 0 2,11-11-2,-11 11 0,11-6-1,-11 6 1,14-2-1,-7 2 0,-7 0 0,20 1 0,-10 4 0,3 2-1,7 1 1,-8 2 0,7 2-1,-6 3 0,3 0 1,-5 1-1,4 0-1,-10 1 1,-2-2-2,-2 3-1,-1-6 0,0 1 2,-1-3 0,-3 0-1,4-10 2,-6 11 2,6-11 3,0 0-2,0 0 3,0 0-1,-6-5 0,6 5 1,0-15 0,0 3-2,4 0 1,-1-3 1,3 1-2,0-4 1,2 3-1,0-2 1,0 1-1,1-1 0,0 2-1,-2 1 0,1 2 1,-3 0-2,0 4 0,-5 8 0,9-13 1,-9 13-1,4-9-1,-4 9 1,0 0-1,0 0 0,0 0-1,2-9-2,-2 9 1,0 0 0,0 0-2,1 7 1,-1-7 0,1 17 0,0-6 1,0 3 1,1-2 0,1 4 1,0-2-1,0 4 1,2-4 0,0 1 0,2-3 0,-2 1 0,3-1 0,0-2 1,2-2 0,0-1 3,3-5 1,-2-1 2,1 0 1,3-1 2,-2-1 3,-2-4 0,0 0 1,-3-4 0,2 2-1,-5-1-2,-5 8-2,11-14 0,-11 14-4,7-13 0,-7 13-4,0 0-1,9-9-3,-9 9-5,0 0-5,0 0-11,0 0-17,2 8-25</inkml:trace>
  <inkml:trace contextRef="#ctx0" brushRef="#br0" timeOffset="319161.2549">24430 10982 0,'0'0'0,"-11"-4"0,1 2 0,-1 0 0,1 0 0,-3 2 0,3 0 0,-7 2 0,4 1 0,-3 2 0,5-1 0,-3 2 0,1-1 0,-1 2 0,0 1 0,1 1 0,-2-2 0,0 1 0,1 1 1,1 4-1,-2 2 3,2-1-2,-2 6 0,3-3 0,1 5 2,-3-3-1,3 6 0,0-2 3,-2-1-2,3 1 0,-2 3 1,2 0-2,0 2 2,-5 0-2,-3 3 1,5 1-1,-6-1-1,6 5 1,-5-4 0,6 5-1,-3-7 1,6 7-2,3 2 3,1-3-2,3 3 2,-1-4 2,2 5 1,1-6 1,0 6 2,4-7 1,-2-3 3,3 1-1,0-2 0,6 0 0,4-1-3,0 0-1,2-2-1,-4 2-1,9-4-3,-7 4 1,8-5-2,-8 2-1,0-2 0,-1 3 1,3 1-1,-3-5 0,4 3 1,-1-8 2,4 4 0,-1-9 2,0 3-2,4-11 2,0-1 0,3-3-1,0-2 0,3-3-2,-3-4-1,9-2 0,-2-6 0,5 3 0,3-6-1,-1 1 0,3-5 0,-1 3 1,2-9-1,-3 3 1,1-3 1,-7-7-1,0-1 0,1-8 0,-5-1 0,1-8-1,-6 0 2,-1-6-2,-4 0-1,-1 1-4,-10 0-3,-2 2-13,-5 5-16,-6 3-29,-3 7-4</inkml:trace>
  <inkml:trace contextRef="#ctx0" brushRef="#br0" timeOffset="320902.3545">27513 10722 22,'0'0'2,"0"0"0,0 0 3,11-14 0,-11 14 2,19-18 0,-9 7 2,8-3-1,-2-2 0,7-1-1,-3-1-1,5-1-1,3 0 0,-3 0-3,5 2-1,-6-1-5,2 4-12,-9 1-17,7 7-14</inkml:trace>
  <inkml:trace contextRef="#ctx0" brushRef="#br0" timeOffset="322948.4716">27594 12047 13,'0'0'3,"0"0"1,0 0 2,0 0 2,0 0 0,3-8 1,-3 8 2,0 0 0,11-12-3,-11 12-1,14-9-2,-5 3-3,-9 6-4,17-8-12,-5 8-20,-1-2-11</inkml:trace>
  <inkml:trace contextRef="#ctx0" brushRef="#br0" timeOffset="333260.0614">29782 11706 0,'13'12'5,"-1"-6"1,1 5 1,1-5 1,0 1 2,-3-6 1,3-1-2,0 0 1,-2-1-2,1-1-2,2-4 0,-1 1-1,-3-8-2,5 6 0,-5-4 0,4 5 3,-3-10-1,3 8 1,-3-3 0,5 4-2,-6 1 2,2-4 0,1 5 1,-1-5-3,-2 3 1,0-3 1,-1 3 0,2-3 0,-3 1-2,1-1 2,2 2-1,-2-2-3,1 1 2,2-3-3,4 3 0,-3 0-1,5 0 0,-5-3 1,6 3-1,-5-4 1,5 1-1,-5-4 0,1 5 1,-1-1-1,1-2 1,-1 0 1,0 2-2,-1-2 1,0 1 0,-2-1 1,0-1-1,-2 0 0,2-3 2,-2 3-2,-1-2 1,3 0 0,-2 2-1,-1-3 1,0 3 0,2-2-1,-5 0 0,5-2-1,-5-3 0,6 5-1,-5-7 0,1 5 1,1-2-1,0 4 1,-2-6-1,2 6 1,0 0 0,-1 0 1,-2 1-1,4-1 1,-2 3-1,-3-2 0,2 1 1,0 1-2,-4 1 1,5 2 0,-3-2 0,0-1 0,2 3 0,-1-3 0,-1 1-1,5 1 1,-4 1 0,1-3-1,0 3 2,-2 0-1,1-1 0,1 1 0,-3 1 0,2-1 0,0 0 0,0-2 0,-1 1 0,1-1 0,3 2 0,-1-1 0,5-1 0,-4 2 0,1 0 0,-3 0 0,4 0 0,-4 3 1,1-1-1,-8 9-1,8-17 1,-4 8 0,1-7-1,-3 8 1,2-5-2,2 3 2,-3-5-1,0 4 1,2-5-1,-1 4 1,2 1 1,2-1-1,-2 0 0,-1-1 0,2 0 0,-1-1-1,0 3 1,0 0 0,0-1 0,0-1 0,-1 4 0,-1-3 0,2 3-1,1-1 1,-1 1 0,0 0 0,0-2 0,1 0 0,0 2 0,2 0 0,-1-1 0,-3 1 0,3-2-1,1 2 1,-2-1 0,-7 10 0,15-15 0,-6 6 0,-9 9-1,11-14 1,-11 14 0,14-13 0,-14 13 0,14-14 0,-14 14 0,10-13-1,-10 13 1,14-14 0,-14 14-2,13-14 1,-5 9 1,4-1-1,-3-1 0,2 2 1,1-1-1,-1 1 1,0 2 0,-1-1-1,-10 4 1,15-6 0,-15 6-1,14-6 1,-14 6-1,11-2 1,-11 2-2,15-3 1,-15 3 1,14-1-1,-14 1 0,19 0 1,-10 0-1,2-1 1,1 1-1,0 0 0,-1 1 1,1 1-2,-1 1 1,2-1 0,3 2 1,0-2-1,0 3 1,-5-1-1,6 0 1,-5 1-1,4 1 1,-5 0-1,-1-1 1,1 2-2,-1 2 2,3-1-1,-3 0 1,2-1 0,0 2-1,2 0 1,-1 0-1,1 0 0,-1 1 1,-6 0-1,5 0-1,-1 1 2,1 1-1,-1 0 0,-4-2 1,4 6-1,-3-6 1,4 3-1,-5 0 0,4 2 1,-3-2-1,-1 1 1,-1-1-2,-1 1 2,3-1 0,-2 1 0,-1-2 0,3 1 0,-2-2 0,2 4 0,2-4-1,-1 3 1,-1-3 0,3 3 0,-1 3 1,0-1-1,1 1 0,-2-4 0,0 7 0,1-7 0,-3 6 2,2-5-4,-2-1 2,-2-1-1,0 1 1,-1 2-1,-1-1 1,3-2 0,1 2-1,-3 2 1,0-2 0,1 1 0,0 1 0,2 0 0,-4 0 0,0 1 0,1-1 0,0 1 0,0 1 0,3 0 0,5-2 1,-6 3-1,6-1 1,-4 2-1,1-3 1,-6 3-1,7-4 2,-8 4-2,1-4 0,-1 3 1,0-2-1,0 3 1,1 4 1,-3-5-1,0 7 0,0-6 1,2 3 0,-2-3-1,0 5 0,0-9-1,0-2 0,2 2 1,3-2 1,-3 1-2,1-1 0,5-2 0,0 0 1,-4 1 0,-3 0-1,7 0 0,-4 1 0,1-3 0,-4-1 0,0 3 0,2-1 0,4 0 0,1-2 1,-4 2-1,5-4 0,-5 5 0,5-4 0,0 0 0,0 2 0,1-1 0,1-2 0,2 1 0,-1-2 0,2 3 1,1-4-1,-2 3 0,2-4 0,-4 2 1,2 0-1,-6-3 1,-7-4-1,22 7 2,-13-5-1,-9-2-1,13 2 1,-13-2 0,14 0 0,-3 0 0,-1 0 2,4 0 0,-5-1 0,7-2 1,1 2-1,0-2 1,4-1-1,-4 1 0,3-1-1,-3 1 0,1-1-1,3 0-1,-9 2 0,4 0 0,-1 0 0,-4 1 0,2 0-3,-13 1-1,16-1-6,-16 1-14,15 1-17,-15-1-22</inkml:trace>
  <inkml:trace contextRef="#ctx0" brushRef="#br0" timeOffset="334334.1228">29959 11653 0,'26'-31'6,"4"-6"2,0 1 0,-5 2-2,1-7-2,-4 2 0,1-2 0,-4 1-2,2-2-1,2 2 0,-5 0 0,6-2-1,-4 1-5,3 0-15</inkml:trace>
  <inkml:trace contextRef="#ctx0" brushRef="#br0" timeOffset="335391.1832">29924 11651 0,'12'5'3,"-1"0"-1,4 0 3,4-4-1,0-1 0,7-1 1,0-6 0,4-5-2,-1-2 0,7-6-2,3-1 0,-1-8 0,2-2-1,-2-8 0,2 0 1,-6-8-1,4-2 0,-5-5 2,-3-3-2,1-1-2,-4-5 2,3 2-1,-6-1 1,4 4 0,-4 1 1,-1 1 1,-3 4 0,3 2 3,-4 4 1,2-1 0,0 4-2,6-2 0,6-3-1,-1 7 0,5-4-2,-4 6-1,10-1 0,-5 4-1,8-3 1,-6 3 0,-3 5 0,3 1 0,-2 4-3,0-1 3,-6 3-1,1 6 1,-3-1-1,1 6 0,-6 2 0,3 6-2,-6 2 1,4 3 1,0 5-2,-6 8 2,6 7-1,-4 9 1,5 5-1,-8 12 2,7 2 2,-8 15-1,2 6 0,4 9-1,-2 0 1,-1 3-1,5-2 0,5-1 0,2-4 0,10-2-1,2-7 3,7-5 0,7-3-1,3-4 0,1-1 0,1-7-2,-4 3-5,-10-9-9,4 0-19</inkml:trace>
  <inkml:trace contextRef="#ctx0" brushRef="#br0" timeOffset="344392.6981">22594 13331 23,'0'0'2,"0"0"2,0 0 3,0-11 2,0 11 3,0-12 0,4 3 3,-4-1 0,5 2 0,-1-3-3,8 2-2,7-2-2,-4 4-1,8 2-3,-3 1 0,8 3-2,-8 1 1,7 5-3,-9 3 0,-3 3 0,-1 5 0,-5-1 0,-1 3-2,-4-1 2,-2 2 0,-2-4 0,0 2 2,-4-4-2,-1-1 1,-1-2 0,6-10 0,-8 13 0,8-13 0,0 0-1,0 0 2,0 0-2,6-15 1,7 3 0,2-3-1,-2 1 0,4-7 1,-2 3-1,2-1 1,-4 4 1,-3 0 1,-2 4 0,-4 1-2,-4 10 2,0 0-2,0 0 0,0 0 0,0 8 0,0 4-1,-3-1-1,0 3 1,1 1 0,0 3-2,2-4-9,0-1-9,8 1-18,-3-3-21</inkml:trace>
  <inkml:trace contextRef="#ctx0" brushRef="#br0" timeOffset="344560.7077">23110 13285 176,'0'0'1,"0"0"1,0 0 0,0 7 0,0-7 1,0 16-1,0-1 0,0 3-5,0 3-15,-1 6-25,-3 1-17</inkml:trace>
  <inkml:trace contextRef="#ctx0" brushRef="#br0" timeOffset="344789.7208">22602 13782 110,'0'0'3,"4"-5"2,10 0 3,5-2 3,8-3 3,8-1 1,10-2 1,8-3 1,4-1-3,12-4-3,2 7-6,-3-4-15,8 5-23,4 8-30</inkml:trace>
  <inkml:trace contextRef="#ctx0" brushRef="#br0" timeOffset="345092.7381">22954 13956 123,'0'0'2,"0"0"0,0 0 3,0 0 1,0 0 0,2 12 0,1-2 1,-1 3-2,-2 2-6,1 6-14,4 4-23,-4 1-17</inkml:trace>
  <inkml:trace contextRef="#ctx0" brushRef="#br0" timeOffset="345291.7495">22988 14546 34,'0'0'2,"0"0"2,0 0-1,0 0-1,0 0-3,0 0-5,0 0-7,-7 9-7</inkml:trace>
  <inkml:trace contextRef="#ctx0" brushRef="#br0" timeOffset="345637.7693">22988 14546 92,'56'37'3,"-56"-37"3,0 0 3,0 0 0,0 0 3,0 0 0,23-14 2,-8 4-2,-15 10 0,15-7-4,-5 3-2,-10 4-2,16 0-3,-16 0-2,12 14-3,-7-3-2,-2 5-2,-2 0-1,-1 7-1,-6-2 1,-2 1 2,-1-1-1,-3 0 3,3-4 3,0-2 1,3-5 4,0 0 1,6-10 2,0 0-2,11 7 1,2-7-3,3-5-10,5-5-26,9 6-19</inkml:trace>
  <inkml:trace contextRef="#ctx0" brushRef="#br0" timeOffset="346181.8004">23111 15074 132,'0'0'4,"0"0"1,0 0 1,0 0 4,0-5-1,0 5 2,0 0 0,12-12 1,-12 12-4,19-5-1,-11 5-2,3 0-4,-3 1-2,-8-1-3,15 16-1,-12-5-2,-2 3-1,-1 4-2,-4 1 0,-2 3 1,-5-3 2,4-1 1,-3-3 0,3-1 4,3-4 0,1 1 1,3-11 2,1 11-1,-1-11 0,15 12 2,-15-12-2,17 14 0,-17-14 0,16 18 0,-16-18 0,8 16 0,-8-8 0,0 4 0,-6-3-8,-5-1-13,2 8-23,-4-7-10</inkml:trace>
  <inkml:trace contextRef="#ctx0" brushRef="#br0" timeOffset="346718.8312">23156 15680 94,'0'0'1,"0"0"-1,0 0 0,-9 11 0,2-2 2,-1 3-1,1 2 0,-5 3 0,2 1 0,3 3-1,1-1 3,1 1-3,5-1 0,0-1 0,5 0 0,1-3-3,6-2 3,0-3 0,4-2 3,-2-2-2,6-2 1,-3-4 1,2-1 2,-6 0 4,2-8 1,0 2 2,-9-4-3,-6 10 1,2-15-1,-2 15-3,-8-12-5,-1 7-8,-11 5-15,2 2-24,-3 6-15</inkml:trace>
  <inkml:trace contextRef="#ctx0" brushRef="#br0" timeOffset="347098.8529">23122 16331 146,'0'0'2,"0"0"4,0 0 4,5-10 1,-5 10 3,19-13 2,-7 6 2,8-1 0,-1 2-3,4 2-2,1 1-3,-3 3-4,1 0-1,-4 5-2,0 5-2,-7 4 0,0 9-2,-7 3-4,-5 3-5,1 3-13,-1 5-24,-10 2-24</inkml:trace>
  <inkml:trace contextRef="#ctx0" brushRef="#br0" timeOffset="347574.8801">23447 16885 44,'0'0'6,"0"0"1,0 0 2,-6 0-1,-5 0 2,1 6 0,-4 0 2,-3 3 1,-3 1-7,-6 5-1,6-1-1,-1-1-1,9 2-1,7 0 0,5-2 0,1 0-2,12 1 1,10-1-1,0 1 2,7 2-2,-5-1 0,-1 1-2,-3-1 1,-2 1-1,-4 0 2,-5-4 3,-5-2 4,-5-10 4,-2 13 7,-7-12 4,-2-1 0,0-2 0,-1-12-1,4-6-5,4-10-10,5-7-19,4-25-48,18-4-10</inkml:trace>
  <inkml:trace contextRef="#ctx0" brushRef="#br0" timeOffset="348653.9418">24467 13167 59,'0'0'1,"0"0"1,7-14 0,-3 5 2,6-1 1,-7-4 1,9-4 0,-2-1 1,2 4-1,6-3 0,-3 2-3,8-2 1,-5 9-3,8 1 0,-5 7 0,2 3-1,-4 6 0,-2 7 1,-1 3-1,-5 9 0,-2-6 2,-2 6-2,0-8 0,-4-2 0,1-2 0,0-3 1,0-2 0,-4-10 1,9 7 0,-9-7-2,14-8 0,-6-5 0,3-4 0,2-3 0,-4-1-2,4-3 0,-3 5 1,-1 0 0,3 5-2,-5 3 2,-7 11-1,0 0 1,11 1-2,-9 11 2,-1 2 0,-1 5 0,4 0 2,-3 3 0,2-2 0,1-4 0,2 1 1,1-6 0,7-2 0,-2-4 1,8-5-1,-1 0 0,7-9 1,-2-2-1,5-1-1,-4 0 0,4 2 1,-2 0 0,-8 4 2,1 3-1,-10 3 2,3 5 1,-13-5-1,0 18 2,-2-6-1,-11 1 0,9-1 0,-7 2 0,11-4-1,0-2 0,8-1-3,13-3-6,-2-4-13,9 1-16,-6-1-22</inkml:trace>
  <inkml:trace contextRef="#ctx0" brushRef="#br0" timeOffset="348847.9529">24805 13434 123,'0'0'2,"12"-6"3,6-2-2,14-2 2,7-2 0,18-3-1,13 0 0,15-4-14,8 9-32,0-4-12</inkml:trace>
  <inkml:trace contextRef="#ctx0" brushRef="#br0" timeOffset="349134.9693">24702 13738 191,'0'0'3,"0"0"-2,0 8 2,0 4-1,-1 3 2,1 4-2,0 6-4,-2 0-6,2 6-14,0 2-20,0-4-20</inkml:trace>
  <inkml:trace contextRef="#ctx0" brushRef="#br0" timeOffset="349427.9861">24933 13849 120,'0'0'0,"0"0"1,-4 7-1,2 3 0,-4 2 0,4 1 0,-2 1-1,4 3 1,0-1 0,2-5 1,4 0-1,6-5 2,0-3-1,5-3 0,-1-2 2,2-8 1,-3 0 1,2-3-1,-7-2 1,0-4 0,-6 1-2,-2 1-2,-2 0-6,-6 4-9,-4 6-14,-4-1-18</inkml:trace>
  <inkml:trace contextRef="#ctx0" brushRef="#br0" timeOffset="349775.006">25315 13819 61,'0'0'1,"0"0"1,0 14 1,0-14-1,-5 19 2,3-8-1,0-1 1,0 1 0,2-11 0,0 14 0,0-14-1,22 1 0,-6-2 0,4-9 3,2-1 0,5-4 2,-5-6 1,1 0 0,-6-2 0,-2 0 2,-6 1-1,-5 5-2,-4 2-3,-4 5-5,-6 6-5,-6 4-3,-1 8-4,-1 2-9,1 3-11,4 6-16</inkml:trace>
  <inkml:trace contextRef="#ctx0" brushRef="#br0" timeOffset="350139.0268">25837 13675 209,'0'0'2,"-9"-1"-1,9 1-1,-21 0-1,9 4 1,-7 3 0,1 2-2,-3 0 0,7 2-2,3 3-2,3-1-1,4-2 0,4-3-1,0-8 0,25 13 0,-1-11 0,2-2 3,6-4-2,1-3 4,3-5 0,-5 1 3,4-6 1,-13 0 2,-5-7 3,-3 9 2,-8-5 1,-6 4-2,-2 3 0,-10 7-1,-3-1-3,-3 7 0,-2 13-7,1-4-4,1 8-7,7-5-6,3 4-7,8-8-7,8 5 1</inkml:trace>
  <inkml:trace contextRef="#ctx0" brushRef="#br0" timeOffset="350350.0388">26277 13564 92,'0'0'5,"0"0"3,7 7 1,-7-7 1,3 9 2,-3-9-1,3 11 1,-3-11 0,0 0-3,0 10-2,0-10-2,0 0 1,14 1 0,-5-1-2,6-4 2,0-2 0,3-2-2,-5-2-3,2 1-12,-15 9-19,3-9-31,-3 9-3</inkml:trace>
  <inkml:trace contextRef="#ctx0" brushRef="#br0" timeOffset="351431.1007">24922 14544 62,'0'0'1,"0"-6"0,0-5 3,1-4 2,3-2 2,1-2 2,3-4 3,-3-2-1,6 6-2,-3 0 2,4 6-4,-3 5-1,4 5-1,-6 3-4,3 11 1,-4 7-2,0 4 1,-2 3-1,-1 5 1,0-2-1,0 0-1,0 0 1,2-7 0,1-2-1,4-7 0,0-6-3,7-5-4,-1-1 0,7-8-2,4-5 1,-5-5 1,5 1 1,-9-3 5,4 2 7,-9 2 6,2 2 1,-9 6 1,-6 8-2,0 0 1,0 0-2,0 15-3,-1-1-4,-1 2-3,0 1-1,2-1 0,2-3 0,7-4-1,5-4-3,5-3 2,3-2 0,4-8-2,1-4 2,-2-3 0,3-2 2,-9-4 1,-2 3 3,-6 2 2,-2 0-1,-7 7 0,-2 9 0,-5 0-2,-6 6 0,0 10-3,-3 4-1,-1 2-3,-3 1-2,5 0-1,3-4-1,6-5 1,4-2-4,0-12 1,15 4 1,0-4 1,2-7 1,1-6 2,2-1 3,-2-4 0,-3-6 5,-2-1 1,-2-1 2,-1-2 0,-4 3 0,2 2-2,-4 4 0,1 5-1,-5 14 0,9-7-2,-9 7-1,12 21 1,-6-4-1,3 4 1,-1 1 0,6 1-1,-1-3 0,6-4-1,-3-3-1,6-6-3,1-3 1,5-4-2,5-8 1,-5-3 2,5-6 2,-6-2 2,5-2 2,-7-1 4,1 5 1,-11 0 1,-4 5-1,0 2 0,-11 10-2,11-4 0,-11 4-3,5 5-1,-5-5-1,9 14-1,-9-14 1,20 14 1,-5-10-2,5-3 0,2-1 1,5-1 0,2-6 0,8 0 2,-2-4-1,4 0 3,-5 1 0,4-1 0,-2 4 0,-5 2 1,-3-1-2,-8 3 0,-3 0-3,-7 3-6,-1 0-13,-9 0-25,-7 12-24</inkml:trace>
  <inkml:trace contextRef="#ctx0" brushRef="#br0" timeOffset="351942.1299">25092 15092 108,'0'0'4,"12"-1"1,5-2 1,0 3-2,4 0 2,0 0-2,3 5-2,-2 4-1,-8 8-4,1 3-2,-11 6-1,-4-2 1,-2 7 1,-5-4 0,-1 2 3,-1-7 1,3 0 1,3-5 0,3-2 2,4-4-1,7-2 0,1-2 0,6-1 0,-1 1 0,1 1-1,-1 0 2,-3 3 0,-5 0 0,-6 1 0,-3 1 3,-3 1 0,-7-2 1,-6 2 0,-4 5-2,-5-9-1,-7 4-2,6-8-2,-3 2-4,6-8-9,1 0-8,9-7-6,4-7-4,9-4-3</inkml:trace>
  <inkml:trace contextRef="#ctx0" brushRef="#br0" timeOffset="352680.1721">25509 15316 91,'0'0'4,"0"0"5,0 0-1,6 10 1,-6-10 1,7 20-1,-5-9 2,1 5-1,1-3-4,-1 1-4,0-6 1,0 1-2,-3-9 0,8 6 0,-8-6 1,17-1 0,-6-6 0,2-2 3,-2 0 3,0-3 0,-4 0 2,0 1 1,-2 1 0,-5 10 0,0-12-1,0 12-2,-13 0-3,3 5-2,1 3-3,0 3-2,0-1-4,4 4-2,1-4-2,4-1-2,0-9-2,9 8-3,2-8 1,4-1 1,-2-5 3,5-4 3,-2-2 5,3-7 2,-2 1 4,4-5 3,-3 1-1,6-4 3,2 4 0,-5 0 1,7 5-1,-4 5 1,-1 4-1,-6 8 0,5 1 1,-10 11-2,2 2-1,-4 4-1,2-2-2,-2 4-1,0-6 0,3 2-2,-1-6 1,1-1-2,4-4 2,1-4-1,-1-1-1,2-2 2,-1-7 0,6-2 0,-4-2 3,3 0-1,-6-1 1,3 2 1,-6 3 0,1 1 0,-4 3 1,-3 4-1,-8 1 0,13 4 1,-13-4-3,13 12 0,-13-12 0,22 12-1,-11-7 0,7-3 0,1-2 0,4 0 2,7-5-1,-1-3 0,6 0 1,-2-4 0,1 1 1,-7-4-3,1 1-1,-9 3-8,-6-2-12,-8 0-23,-5 13-26</inkml:trace>
  <inkml:trace contextRef="#ctx0" brushRef="#br0" timeOffset="353203.202">25261 16032 81,'0'0'7,"0"0"4,0 0 3,6 6 1,-4 4 3,2 0-4,2 8 1,-1-1 0,0 6-9,3 5-10,-1-2-6,3 4-5,-1-6-4,5 2-3,0-8-4,3-2 1,2-10 4,-1-4 4,3-2 6,-4-5 8,2-6 5,-2-6 7,-2-1 5,-2-7 4,-1 6 3,-5-3 5,-1 6-1,-1 1-4,-5 15-3,0 0-1,0 0-7,1 13-6,-1 1-7,-3 9-12,0-5-9,3 6-9,0-9-9,2 3-8</inkml:trace>
  <inkml:trace contextRef="#ctx0" brushRef="#br0" timeOffset="353873.2404">25761 16107 99,'11'0'5,"2"-3"-1,3 0 3,0-3 3,1 5 3,1-5 2,-2 6 0,0-1 1,-16 1-4,0 0-2,5 11-3,-5-2-3,0 6-5,0-3-2,0 2-1,0 4-1,6-5-2,4 2-2,3-9-2,4 2 2,4-8 0,1-3 0,3-7 0,2-6 2,-3-2 6,-4-3 4,0 0 2,-4-3 5,-1 5 1,-6 5 3,-4 0 0,0 4 0,-5 10-3,0 0-3,0 0-1,0 0-3,1 10-4,0-2-2,3 5-3,-1-2 0,7-1-2,1-3 0,7 0 1,0-6 0,10-1 1,-4-3 2,14-8 3,2 2 2,-1-6 3,3 2 0,-4-3 3,0 4 3,-7-1-3,0 5 2,-11 1-1,-5 4 0,-2 2-3,-13 1 0,14 3-3,-14-3-2,13 10 1,-13-10-1,15 12-1,-2-6 1,1-2 0,7-2 1,4-2-1,-1 0 0,12-5 0,-4-1 1,5-2-1,-5-2 1,2-1 1,-5 0 1,-3-1 1,-6 0-1,-4 0 2,-3 4 1,-7-2 0,-6 10-1,8-11-1,-8 11-1,0 0-2,0 0-1,0 0-5,0 0-9,0 0-27,0 0-34,9-4-3</inkml:trace>
  <inkml:trace contextRef="#ctx0" brushRef="#br0" timeOffset="360211.6029">28100 12452 94,'0'0'5,"0"0"2,0 0 0,0 0 0,0-10 1,0 10 2,3-12-1,-3 12 2,17-14-4,-6 5-3,7 1 1,-1-5 0,7 5-1,-5-3 1,5 8-2,-1 3 0,3 2 0,2 6-1,-5 6-1,0 6 2,-6-1-2,1 9 0,-7-6 0,-3 0 0,-8 2 1,0-2 0,-8 0-1,-7-2 0,0-2-2,-3-2 0,2-2-3,-3-3 2,6-2-1,-3-2-3,16-7 0,-11 5 0,11-5 1,0 0 1,1-11 1,9 4-1,6-1 2,7 0 2,-3 1 2,6 3 1,0 3-1,1 1 0,-5 3 0,3 2 1,-10 4-1,-3-1-1,0 0 2,-12-8-2,12 13 2,-12-13-1,0 0 2,1 8 0,-1-8 0,0 0-1,-9-3 1,9 3-2,-9-15-1,7 7 0,-3-1-2,4 0 0,1 0-4,0 9-3,6-15-8,-6 15-10,17-7-15,-4 7-10</inkml:trace>
  <inkml:trace contextRef="#ctx0" brushRef="#br0" timeOffset="360444.6162">28719 12696 94,'0'0'3,"0"0"0,0 7 3,0-7 0,5 20-1,-4-7 1,4 6-2,0 0 0,-3 3-9,2 0-9,-3-1-19,8 5-18</inkml:trace>
  <inkml:trace contextRef="#ctx0" brushRef="#br0" timeOffset="361313.6659">29669 12172 80,'0'0'1,"0"0"0,12-1 2,-2-2 0,2 3 2,2-3 0,2 3 2,3 0-1,-2 5-2,0 2 0,-3 2 1,-1 4-3,-7 2 0,-3 1 0,-3 1-1,0-3 1,-4 2-1,-4-5 1,1 0-1,7-11-1,-7 12 1,7-12 0,0 0 0,0 0 0,15 3 1,-4-3-1,1 0 1,3 0-1,1 0 2,-1 1-1,-1 5-1,1 7 1,-4-2 0,-1 7 0,2-2-1,-7 5 0,2-6-1,-2 8 1,-3-8 2,-2-1-1,0-4 0,-2 1 1,2-11 0,-15 11-1,7-8 2,8-3-3,-17 0 0,17 0-1,-13-7-1,12-3-1,1 0-1,0-5 0,4 0 0,7-2-1,7 0 2,3-1-2,2 9 3,1 3 0,3 3 1,-3 5 0,4 8 1,-8 5 0,0 5 2,-6 11-1,-6-7 1,-3 2 1,-4 0 2,-2-2-1,-4-3 2,1-2 0,-4-6 0,3-2 2,5-11 0,0 0 0,15 0-1,16-6-5,12-9-10,17-6-21,8-4-33,27-12-5</inkml:trace>
  <inkml:trace contextRef="#ctx0" brushRef="#br0" timeOffset="362171.715">28149 12929 141,'0'0'2,"0"0"-2,16-1 0,-3-4-2,13-1-6,-3-8-5,17 2-7,6-2-7,-3-6-8</inkml:trace>
  <inkml:trace contextRef="#ctx0" brushRef="#br0" timeOffset="362334.7243">28174 13066 105,'0'0'2,"5"0"2,9 0-1,1-4 1,21-6-7,12-7-8,15-4-20,22 0-18</inkml:trace>
  <inkml:trace contextRef="#ctx0" brushRef="#br0" timeOffset="368574.0812">23163 14065 64,'0'0'2,"0"0"0,0-10-1,0 10 0,2-11 2,-2 11-3,6-17-3,1 5 2,-2 3-4,-3-1-2,1-3-1,-2 0-1,0 0-1,-1-2-1,-1 1 2,-4 0 2,-3-1 4,-4 1 3,-2 0 0,-7 0 5,0 2 2,-6-1 4,2 2 0,-8 3-1,5 0 1,-5 2-4,3 3-2,3 3-2,-2 3 0,1 8-3,1 7-3,0 6 2,2 9 0,-1 10 0,-5 6 0,7 16-1,-3 10 2,5 9 0,-2 6 2,4 9 2,-1-1 2,6 10 2,4 6 1,-2-2 5,2 1 2,0 1 2,4 0 3,-1 4 1,3 6 0,4-9-2,-1-3-1,4 1-3,3-4-2,5 0-3,2 7-5,6-6-1,3-2-3,5 6 0,9-2-3,-2 6 2,7 3-2,-2-5 1,6-8 0,-1-3 0,-22-56 0,5 4-1,-2-3 2,5-2-1,-2-2 0,6 1 0,2-10-2,5-2-1,1-7 2,4-2-1,4-6-4,2-4 0,0-5-2,-17-11 2,77-9-2,9-14-2,-3-25 2,-8-21-2,-13-18 0,-14-16 4,-11-12 0,-20 0 1,-2-9 2,-11-10 3,-3-14 2,-1-5 1,-8-7 1,-2-3 0,-5-4-1,-5-2 0,-1 3-2,-9 0-1,-3 4-1,-3 5-6,-9 7-8,-1 4-11,0 14-31,-10-1-6</inkml:trace>
  <inkml:trace contextRef="#ctx0" brushRef="#br0" timeOffset="369003.1057">25886 13553 25,'0'0'3,"-6"-8"0,6 8 0,-15-13-1,1 4 0,-1-1-4,-3-3-2,0 0-2,-1 3-1,-1-4-2,-6 2 0,3-3 8</inkml:trace>
  <inkml:trace contextRef="#ctx0" brushRef="#br0" timeOffset="369648.1426">25594 13388 0,'-38'-11'7,"-7"3"3,-2 3-1,-4 2 1,-2 2-1,-3 1 1,-1 1-3,2 7-1,-2 0 0,5 4-2,0 3-1,3 4 0,2 2-2,2 5 0,6 4 1,0 11-1,2 12 1,5 5-1,-2 11 0,6 7 0,0 8 0,5 9-1,-6 12 0,10 1 0,-3 1 0,10 7 2,-6-4-1,9 8 2,-1 6 6,4-2 1,6-3 4,-2 9 3,2 1 0,8 0 1,9 6-1,1-4 0,12-6-4,0 5-2,14 5-1,3-7-5,13-6 0,0 3-3,3-4-1,9-5 0,6-3-3,1-10 1,3-14 0,-1-11 0,-1-7-1,3-19 2,-4-11 0,3-12-1,-2-14 1,2-13-2,-4-8 0,4-15 0,-1-13-1,-3-13 0,5-12 1,-5-14 2,1-9 0,0-10 0,-2-12 1,-2-4 0,-2-7-1,-2-3 3,-4-4-3,-6-3 1,-8-2-1,-4-3-1,-14 0 1,4-4-2,-7 2 1,-11 0-1,-1-2-1,-14-1-1,-6 4-3,-5 0-1,-9 5 3,-16 2-2,-10 4 1,-7 9-1,-12 8 2,-11 9-2,-8 6-4,-16 11-5,-7 10-18,-19 5-25</inkml:trace>
  <inkml:trace contextRef="#ctx0" brushRef="#br0" timeOffset="370748.2056">29676 13685 1,'0'0'3,"0"0"0,-10-2 2,10 2 2,-11 0 0,11 0 1,-13-1-1,13 1 0,-12 0-1,12 0-3,0 0 0,-13 7-1,13-7-1,-9 14 2,7-3-1,2 3 3,0 2-3,0 3 3,3 3-1,1 2-1,9 1 1,-8 3-1,-1-1 1,2 0-2,-4 3 2,2-3-1,-1 1 2,-3 1 0,2-2 1,-2 6-1,1-5 3,-2 7-4,1 1 2,0-3-2,0 5-1,0-7-1,0 5 1,-1-10-1,2 6 2,4-12 0,-2-2 2,1-3 1,0-4 2,0-1 0,-4-10 3,14 13-1,-6-11 1,4-2-2,5 0-1,1-1-2,5-2-1,6-3-4,-2-2-4,2 0-6,-3 0-10,0-4-26,1 5-24</inkml:trace>
  <inkml:trace contextRef="#ctx0" brushRef="#br0" timeOffset="371717.261">29967 14058 131,'0'0'2,"0"0"2,8 0 0,-8 0 2,22-6 0,-9 2 1,10 1-1,-1-3 1,7-1-6,-2 2-9,6-1-20,6 5-18</inkml:trace>
  <inkml:trace contextRef="#ctx0" brushRef="#br0" timeOffset="371969.2754">30552 13834 139,'0'0'5,"0"0"1,0 0-1,0 0 4,0 0 0,0 11 1,0 1 1,-1 4-1,1 4-5,0 6 1,0 1-2,0 5-4,0 0-8,0 3-13,1-3-15,0 1-24</inkml:trace>
  <inkml:trace contextRef="#ctx0" brushRef="#br0" timeOffset="372135.2849">30789 14116 113,'0'0'1,"0"11"-1,4 4 0,-4-1-9,6 9-21,0 3-17</inkml:trace>
  <inkml:trace contextRef="#ctx0" brushRef="#br0" timeOffset="372554.3089">31275 13775 5,'0'0'13,"11"-16"3,-11 16-1,7-9-1,-7 9-3,0 0-3,0 0-1,0 6-1,0 4-1,0 4-1,0 3-3,-1 5 1,1-1-1,1 4 1,3-2-6,0 1-10,-2-2-11,5 3-14</inkml:trace>
  <inkml:trace contextRef="#ctx0" brushRef="#br0" timeOffset="373036.3364">31503 13534 1,'35'-4'5,"-6"-2"1,0 1 1,-9-1 4,0 4-1,-10-2 0,-10 4 1,13-1-2,-13 1 1,0 0-3,3 10-1,0 2-2,-2 2-1,8 8-2,-3 9 3,2 1-3,2 7 1,5-2 0,-1 8-1,7-4 0,0 5-1,-7-4 1,7-5 0,-1 2-1,-2-3 0,-10 2-2,-2-6-3,-6 5-1,0-7 2,-7 6-2,-19 0-4,-10-6-10,-3 9-18</inkml:trace>
  <inkml:trace contextRef="#ctx0" brushRef="#br0" timeOffset="373361.355">30131 14703 108,'0'0'2,"6"0"-1,11 0 2,5-1 1,11-4 1,8-4-1,14-1 2,11-3-1,10-3 1,11 1-3,9-4 1,8-2-3,9-2-1,2 0-1,2-2-2,5 3-1,-7 1-6,-1 4-5,-21 2-9,-7 11-7,-19 1-4</inkml:trace>
  <inkml:trace contextRef="#ctx0" brushRef="#br0" timeOffset="373548.3657">31020 14767 73,'12'0'1,"15"-4"-1,18-1-1,14-7 1,25-4-12,23-2-19</inkml:trace>
  <inkml:trace contextRef="#ctx0" brushRef="#br0" timeOffset="389095.2549">24475 11004 40,'0'0'2,"0"0"0,8 2 1,-8-2-1,12 0 2,-12 0-2,22 0 0,-5-2 1,1-3-2,6 3 0,-3-2-1,11 2 1,-8 2-1,10 0 0,-3 0 1,-1 1-1,0 6 2,1 0-1,1 5-1,-6 0 1,3 4 0,-4 7 3,-1-2-2,-4 7 1,-1-5 1,-5 8 1,-1-6 1,-3 6 1,0-4 1,-2 0-2,0-1 1,-1 1-1,1-1 0,-2 3 0,0 2-1,-1-6 1,0 5-2,-3-4 1,0 2 1,-1-3 1,-1 4-2,-1-7 2,-4 8-1,-3-1 0,-1-4 0,0 4-2,-4-6-1,2 3 1,-5-7-2,2 5-1,-2-10-1,3-1-3,-4 1-8,5-5-12,-3-2-18,15-7-22</inkml:trace>
  <inkml:trace contextRef="#ctx0" brushRef="#br0" timeOffset="396369.671">13300 7426 57,'0'0'3,"0"0"0,0 0 1,0 0 2,0 0 0,0 0 1,0 0 0,0 0 0,0 0 0,0 0-1,0 0-2,0 0 0,0 0 1,0 0 0,0 0 1,0 0 1,-7 4 1,7-4 0,0 0-1,-11 1 1,11-1-2,-10 0 0,10 0-2,-14-7-1,3 2-1,11 5-1,-15-17 0,15 17-1,-9-15 0,9 15 0,3-14 0,-3 14 0,22-9-1,-12 3 1,5 4 0,0 1-1,4 0 0,-5 1 0,-1 0-1,3 4 1,-1 3 0,2 1 0,0 3 0,-2 2 0,1 3 1,-5 1-1,2 5 1,-4-1 0,-3 4 1,-4 0-1,-1 0 1,-1 0-1,-3 0 0,-4-1 1,-2-5 0,-3 2 0,1-7 0,-3 0 2,1-6-1,-2 0 1,3-6 1,-1-2-1,0 0-1,5-3 2,8 3-2,-14-18 0,12 8 0,2-3-1,0 1-1,3 1 0,7 2 0,0 2 0,4 2 0,1 3 0,2 1 0,2 1 0,2 3 1,-2 4-1,1 0 1,-1 3-1,-2-2 1,0 4-2,-3-4-8,-1 0-29,2 3-23</inkml:trace>
  <inkml:trace contextRef="#ctx0" brushRef="#br0" timeOffset="397186.7178">13555 7149 37,'0'0'1,"0"0"2,0 0 0,0 0 2,-6-9 0,6 9 2,-9-13 2,2 3 2,-1-1 0,-3 1-2,1 1 2,-4 0-3,-2 0 0,0-1-3,-2 4-1,-1 2-2,0 2-1,-1 2-1,-3 0 0,-1 4 0,0 4 0,-6 2-1,4 2 1,-5 2 0,6 5-1,-4 0 0,4 6 0,-1-1-1,7 8 2,1 5-1,1 1 0,1 4 0,1-1 0,0 7-1,5-3 1,0 6 0,3-4-1,3-1 1,2 3-1,1-5 2,3 6-1,5-4 1,4 1 0,1-2 0,7-4 1,-2 1 1,7-6-1,0 1 1,7-9-1,7-3 2,-2-4 0,6-5 0,1-7 1,6-6 0,-4-3 2,7-7-1,-1-11 1,-6-4 4,6-7-2,-6-6 1,1-4 1,-6-7 1,1-2 1,-4-2 0,-6-1-1,-3 0 0,-9-3-1,-2 3-1,-10 3-1,-4 1-2,-6 4 0,-12 3-2,0 1-1,-9 6-3,1 5-8,-8 0-15,-3 4-38,5 9-10</inkml:trace>
  <inkml:trace contextRef="#ctx0" brushRef="#br0" timeOffset="397625.7429">14333 7420 110,'0'0'0,"0"0"0,0 0-2,0 0 4,7 4 0,-7-4 1,3 20 2,-2-6 1,0 2 0,0 4 0,0 1 2,-1 1-4,0 0 0,0-1-1,0 2-5,0-4-10,0-2-23,2 0-19</inkml:trace>
  <inkml:trace contextRef="#ctx0" brushRef="#br0" timeOffset="398127.7716">14357 7408 73,'0'0'0,"0"0"1,13 0 1,-13 0 1,15 2 2,-15-2-1,20 14 2,-12-1 0,2 1 1,-1 2-2,2 0 0,5 3-2,-5-1 0,4-2-1,-2-2 0,4-4 1,-7 0-1,5-4 2,-4-5 0,-2-1 2,-9 0-2,15-11 0,-6 0 1,-3-3-2,0-6 0,1 0-1,-1-5-1,2 2 0,-1-1-1,0 3 0,2 3-1,-1 2 0,2 4 0,-10 12-1,17-13 0,-9 13 1,1 4 1,-2 7 0,3 4 1,-4 3 1,0 2 1,0 3-1,-1 3 1,-3-3-1,0 3-1,-2-3-1,2-3-10,-1 2-15,-1-5-27,0-1-5</inkml:trace>
  <inkml:trace contextRef="#ctx0" brushRef="#br0" timeOffset="398345.784">14876 7527 99,'0'0'2,"0"0"2,0 13-1,0-13 1,0 18-1,0-5 1,0 3-2,3-2-5,0 1-16,-2-7-20,4 3-11</inkml:trace>
  <inkml:trace contextRef="#ctx0" brushRef="#br0" timeOffset="398483.7919">14865 7226 114,'0'0'4,"0"0"1,0 0-3,0 0-3,-1 7-6,1-7-15,0 15-20,0-1-6</inkml:trace>
  <inkml:trace contextRef="#ctx0" brushRef="#br0" timeOffset="398906.8161">15181 7351 87,'0'0'2,"0"0"1,0 0 0,-5-7 1,5 7 1,-12-4-1,3 3 1,-8 1-1,8 0-1,-5 6-2,14-6-1,-19 17 2,14-6-2,-2 1 0,7 0 0,3-1 0,6 1 0,5 1 1,-1-2 0,5-3 0,-3 2 0,7 0 0,-6-4 1,4 4-1,-8-3 0,-2 3 1,-5 0 2,-2-1-2,-3 1 4,-4 0-4,-4-1 3,-3 1-1,-3-3-1,-2 0-2,2-1-3,-7-1-7,8-4-15,3 1-21,10-2-10</inkml:trace>
  <inkml:trace contextRef="#ctx0" brushRef="#br0" timeOffset="399380.8432">15419 7347 95,'0'0'4,"0"0"3,0 0 0,0 0 3,-4-10 0,4 10 1,0 0-2,-11-7 2,11 7-6,-13 0-1,13 0-2,-11 8-2,11-8-2,-10 15 1,6-4-2,3-1 2,-1 0 1,2 0 0,6-2 0,2-1 0,4 1 1,1-2-1,1-1 2,3 0-2,-2 1 1,2 0-1,-4 0 0,-1 1 0,-3 2 0,-1 0 2,-4 0 0,-4 2 1,0 1 1,-7-3 1,0 0-1,-4 0 1,-1-2 0,-1-1-2,-1-2 0,1 1-2,2-4-4,2-1-8,9 0-19,-17-6-28,17 6-4</inkml:trace>
  <inkml:trace contextRef="#ctx0" brushRef="#br0" timeOffset="399591.8553">15612 7408 161,'0'0'4,"0"0"-1,10 12 2,-10-12 1,10 17-2,-8-8 2,6 1-1,-5 3-5,-1-4-19,1 4-28,-3-13-13</inkml:trace>
  <inkml:trace contextRef="#ctx0" brushRef="#br0" timeOffset="399773.8657">15615 7146 141,'0'0'2,"0"0"-4,0 0 1,4 3-6,-4-3-11,9 13-11,-2-2-10</inkml:trace>
  <inkml:trace contextRef="#ctx0" brushRef="#br0" timeOffset="400267.894">15718 7474 113,'0'0'4,"0"0"0,-8-9 2,8 9 3,0-17 1,0 8-1,3-3 3,7-1-2,8 4 0,-4 1-3,6 3-2,-2 1 0,3 4-3,-5 0 0,4 6 1,-8 2-1,-2 3-1,0 2 0,-2 0-1,-1 1 1,-2 1-1,-1-5 0,-3 2-1,-1-1 0,0-11 0,-1 13-1,1-13 0,-8 3 2,8-3-1,-12-2 0,12 2 0,-4-20 1,4 8 0,0-2 0,1-4 0,2-2-1,7-1 0,0 4 1,3-2-1,1 4 1,2 2-1,-1 4-1,1 5 2,-1 4-1,1 0 1,-3 8-1,0 4 1,-4 4 0,-1 2 0,-2 1-6,0 2-11,-3-3-18,4 3-24</inkml:trace>
  <inkml:trace contextRef="#ctx0" brushRef="#br0" timeOffset="400878.9289">16341 7384 110,'0'0'3,"0"0"2,-12-8 2,12 8 0,-14-7-1,14 7 2,-21-5-1,10 4-1,-2 1-3,3 4-1,0 7-2,0 1-2,2 1 1,2 4 0,2 0 0,2-1-1,2 0-1,2-2 2,3-2 0,3-4 0,2-1 0,2-3 1,-1-4 0,6 0 1,-4-8 0,8-1 1,3-1 1,-2-3 0,1-1 1,-7-1-1,5 3 1,-8-2 0,2 3 1,-15 11-1,7-14-1,-7 14-1,0 0-1,0 0-1,-3 11 0,-3 3-1,1 4-1,-2 4 1,1 3-1,3 5 2,0 1-1,2 5 0,1 2 1,1 2 0,5 0-1,2 6 1,-1-1 1,6 3-1,-4-2 2,1-1 0,-3-1 0,0-6 0,-3 2 3,-2-12-1,-2-5 3,-6-3 1,-2-6 0,-8-7 2,-6-5-1,5-2-2,-7-9 0,2-6-2,-1-8-1,7-3-2,-2-6-4,9-7-4,3-8-10,6-3-29,11-2-22</inkml:trace>
  <inkml:trace contextRef="#ctx0" brushRef="#br0" timeOffset="401255.9505">16935 7126 69,'0'0'4,"0"0"1,11 5 3,-11-5 4,15 15 3,-5-7 0,7 8 1,3-3 0,-5 3-2,7 8-2,-5-4-6,5 4-1,-7-4-6,4 3-14,-11-8-18,7 6-26</inkml:trace>
  <inkml:trace contextRef="#ctx0" brushRef="#br0" timeOffset="401475.9631">17256 7128 143,'0'0'1,"0"0"2,0 0 1,0 0 0,-5 11 2,0 4 0,-4-1-1,2 7 2,-2 6-3,1-1-1,-3 2-6,3-2-9,3 3-21,-6-9-25</inkml:trace>
  <inkml:trace contextRef="#ctx0" brushRef="#br0" timeOffset="401932.9892">17537 7189 105,'0'0'2,"-11"-5"1,0 2 0,1 3 1,-7-1 0,1 1 1,-2 0 0,-1 7 0,4 1-2,1 2-2,3 2 2,1 0-3,7 5 0,1-4 1,2 4 1,2-5-2,1 3 1,8-8 3,-3 3-2,5-7 2,-2-3 0,2 0 0,-2-3 0,5-5 0,-5-7-1,3 3 1,-2-6-2,0 4 2,-2-2-1,-3 5 3,0-2-2,-7 13 1,7-12-1,-7 12 0,0 0 0,8 5 0,-8 6-2,2 0-2,1 5 1,0-1 0,1 4 0,4-5-3,-4 5-7,4-8-11,3 4-16,1-8-17</inkml:trace>
  <inkml:trace contextRef="#ctx0" brushRef="#br0" timeOffset="402244.007">17771 6669 56,'0'0'3,"0"0"1,1 8 6,-1 4-1,0 5 6,0 7 1,0 4 1,0 8 1,0 4-1,-1 2-3,1 6-3,0-5-2,0 3-2,1-4-2,1 1-2,0-8-1,1 1 2,0-2-3,-2-2-2,0-3-12,-1-8-25,8 4-23</inkml:trace>
  <inkml:trace contextRef="#ctx0" brushRef="#br0" timeOffset="402625.0288">17857 7194 101,'0'0'6,"1"7"1,1 5 2,-2-12 1,6 20 3,0-5-2,1 1 1,-1 1 1,1-7-4,0 5-2,4-9-1,-1 4-1,-1-8 0,2-2 0,-2 0-2,1-12 0,1 3 1,-2-9-2,1 3-1,1-7 0,-3 2 0,-2-3 0,1 3 0,-2 8-1,0-3 0,-2 5-1,-3 10-1,0 0 1,0 0 0,0 0-1,6 8-1,-4 3 2,0 3 0,0-1-6,1 2-18,3 10-29,-1-10-9</inkml:trace>
  <inkml:trace contextRef="#ctx0" brushRef="#br0" timeOffset="403012.0509">18195 7189 184,'0'0'4,"0"0"0,5 3 1,-5-3 1,7 2 0,-7-2 2,15 1 1,-5-1 0,1-5-2,5 0-2,-2-2 1,4 2-1,-5-6-2,3 3 1,-6-2-1,2-1-2,-8-1 1,-2 3-1,-2-1-1,0 10-1,-2-9 0,-7 7-1,-1 2 0,-5 4 0,3 6-1,-3 1 1,5 6 1,-6-1 0,10 3 0,-4-3 0,10 2-1,0-4-9,0 1-12,5-3-17,-5-12-22</inkml:trace>
  <inkml:trace contextRef="#ctx0" brushRef="#br0" timeOffset="403334.0694">18598 7021 89,'0'0'4,"0"0"0,-8-2 0,8 2 2,-18 0 0,8 4 0,-2 0-1,-3 8 1,4-2-3,2 4 0,2 0-2,4 5 0,3-3 0,3 2 0,6-2 0,1 1 2,3-4-1,3 5-1,2-7 0,-2 4 2,0 1-1,-2-4 0,-2 4 1,-2-7-1,-5 7 2,-2-7-3,-3 6-4,-3-6-8,-3 0-13,-9-5-17,5 3-14</inkml:trace>
  <inkml:trace contextRef="#ctx0" brushRef="#br0" timeOffset="403495.0786">18501 7332 133,'0'0'3,"-17"16"-2,0 0-6,-10-2-40,-5 11-6</inkml:trace>
  <inkml:trace contextRef="#ctx0" brushRef="#br0" timeOffset="404182.1179">14652 7937 42,'0'0'3,"0"0"1,-10 7 0,10-7 0,-17 10 0,17-10 1,-16 16-1,7-9 1,9-7-4,-12 13 1,12-13-1,-2 11 0,2-11 3,1 11-1,-1-11 2,21 7 0,-2-5-1,8-2 3,10 0-2,5 0-1,16-6-1,4-1-2,18-3-1,12 0 2,11 0-2,5-4-2,16 1 2,10-8 2,6 8-2,9-5 0,9 6 1,4-5 1,6 6 3,5-1 2,4 5 2,2 3 2,2-1 2,-4 2 0,-1-1 2,-7 1 0,-3 1-3,-7-1-2,-11 1-1,-8 1-2,-15-3-3,-6 3-1,-21-3 1,-15 2-3,-14 1-1,-12-2-4,-17 2-7,-17 0-17,-8-7-36,-4 8-5</inkml:trace>
  <inkml:trace contextRef="#ctx0" brushRef="#br0" timeOffset="404601.1418">18869 7020 26,'0'0'4,"0"0"2,9 8 2,-9-8 7,13 11 4,-1-9 2,1 1 5,3-3 0,-3-2-2,8-8-1,-1-5-4,9-8-2,-2-9-5,7-6-3,5-10-4,5-7-5,9-20-54,10 2-9</inkml:trace>
  <inkml:trace contextRef="#ctx0" brushRef="#br0" timeOffset="429137.5452">15119 8529 34,'0'0'2,"0"0"2,-13-6 4,13 6 7,0 0 4,0 0 4,-12-13-1,12 13 1,0 0 0,0-9-2,0 9-4,4-13-7,5 7-1,-2-4-4,7 4 1,-4-2-2,8 1 0,-2-1-1,6 6-1,-5-1 0,3 3-1,1 0-1,-1 5 0,2 7 0,-3 1 0,-2 7 0,-3 7-1,-4-3 0,-2 7 1,-3-3 0,-6 5 0,1-6-1,-3 3 1,-1-9 1,-1-2-1,0-5 0,2-2 1,3-12 0,-3 9 0,3-9 1,0 0-1,8-15 1,0 1 0,2-4-1,0-3 0,2-1-1,-1-4 2,1-2-1,-2-1 0,-1 4 0,-1-1 0,-2 4 1,-2 2-1,-1 4 2,2 1-3,-5 15 0,4-11 0,-4 11 0,0 0 1,0 6 0,0 3 1,0 5-1,0 8 2,2-3 0,-2 7 1,4-4 0,2 4-1,1-6-1,1 4-2,3-8-5,0-3-19,2-10-42,6 3-5</inkml:trace>
  <inkml:trace contextRef="#ctx0" brushRef="#br0" timeOffset="429295.5543">15759 8512 233,'0'0'2,"-3"5"0,2 5 2,-3 4 1,3 7 2,-6 1-1,6 5 1,-3 5 0,4-1-5,6 10-24,-6-5-42,15 2-4</inkml:trace>
  <inkml:trace contextRef="#ctx0" brushRef="#br0" timeOffset="430323.6131">16929 8488 22,'0'0'6,"0"0"0,0 0 2,0 0 3,5 3-1,-5-3 2,0 0 1,4-7 3,-1-1-6,-1-2 0,4-1-1,1 3-1,3-4 2,6 3-2,-3-1 0,8 3 0,-5 1-1,5 4-1,-3 0-3,4 2 1,-7 5-1,-1 4-1,-3 5 2,-2-1-2,-3 5 0,0 1-1,-4 2 1,-2 4-1,0-5-1,0 3 0,-1-6 0,0 0 0,1-5 0,0 1 1,0-13 1,0 0 0,4 1 1,-4-1-1,11-13 2,-3-6 0,0 3-1,1-6 0,0 2 0,2-4-1,-3 6 2,1-4 0,-2 9 1,-7 13-1,11-16 2,-11 16-1,0 0 0,10 2 1,-9 9-1,0 1-2,1 7-1,0 5 0,1-1-2,0 4 1,3-3-2,0 3-3,1-5-3,2 4-4,1-9-2,0-3-2,1 1 0,2-5 2,-2-4 1,2-5 4,0-1 4,-2-1 6,3-5 5,-2-4 2,6-2 2,-6 0-1,4 2 1,-2 0-2,2 1-1,0 2 0,2 4-1,-3 1-1,1 2-1,-3 5-1,1 2-1,-4 6-1,-2 1 0,0 2 2,-5 2-1,-2 1 2,-1-2 1,0-1 1,-4 0 1,2-3 0,-3-5 1,5-8-1,-1 10 0,1-10-2,11 0-2,5-8-8,9 0-14,10 2-45,7-13-13</inkml:trace>
  <inkml:trace contextRef="#ctx0" brushRef="#br0" timeOffset="431154.6606">18939 8237 180,'0'0'4,"0"0"1,0-13 2,0 13 1,2-16 2,2 4 0,2-1 1,2-1 0,3 3-3,0 1-2,1 3 0,1 4-3,0 3-2,0 4 1,-1 6-2,-5 4 2,2 6-1,-7 2 0,0 0 1,-2 1 0,0 1-1,-2-2 0,-4-2 0,1-5 0,2-1 0,1-4 1,2-10-1,0 0 1,0 0 0,0 0-1,7-6 0,0-6 2,0-6-2,2 0-1,-1-2 1,1-1-1,-2-2 0,-3 6 0,2 2 1,-2 2-2,-3 2 0,-1 11 0,0 0-1,0 0 2,0 11-1,0 2 0,0 2 0,-1 2 1,1 4 0,3-4 0,4 3-2,2-6-4,1 2-4,3-4-5,1-3-3,3-3-1,0-1-1,-2-3 1,2-2 3,-2-2 4,-1-5 7,0 0 5,-1-2 5,-1-2 4,1 0-1,-4 3 1,4-1 1,-2 3 1,3 0-2,-4 4 0,3 1 0,-3 1-1,0 5 1,-5 4-1,1 3-1,-4 1 0,-3 5 1,1 0 0,-7 1 0,2 0 0,-5 0-1,3 0 0,0-4 1,1 1-1,1-3-1,4 0-1,1-1-1,0 2-3,0 1-3,0 3-14,-7 2-53,-5 4-6</inkml:trace>
  <inkml:trace contextRef="#ctx0" brushRef="#br0" timeOffset="431813.6983">15367 9290 14,'0'0'3,"0"0"0,-10 0 2,10 0 2,-11 3 2,11-3-2,-11 5 1,11-5 0,0 0 1,-6 13-2,12-6 0,8-2-1,9 1 0,11 0 3,5-2 0,19-3 1,11-1 1,13 0 2,9-3 1,18-5-2,6-2 2,19-3 0,18 0-2,6-5 0,16 2-1,9-3-2,7-5 0,7 6-1,11-4-1,-3 3 0,1-4-1,-3 4 0,-8-2-5,0 4 1,-6 2-2,-17 2-7,-16 4-12,-24-3-33,-15 12-15</inkml:trace>
  <inkml:trace contextRef="#ctx0" brushRef="#br0" timeOffset="432268.7243">16306 8833 75,'-1'14'5,"3"21"2,-1 8 3,9 27 4,-4 18 1,9 20 3,0 12-1,2 25 3,3 1-5,-7-4-4,4 3-2,-8-8-3,2-3-15,-10-14-28,5 0-25</inkml:trace>
  <inkml:trace contextRef="#ctx0" brushRef="#br0" timeOffset="432836.7568">15416 9859 67,'0'0'1,"0"0"0,0 0 0,0 0 2,7 10 0,0 3 1,0-1 1,3 5-1,1 2 2,0 0 0,2 1 1,0-2 2,-2-3 2,3-3 4,0-5 0,3-6 0,0-2 2,5-11 0,1-7 0,11-8-2,5-9-3,5-7-4,8-5-2,2-8-19,13-2-49,4-9-3</inkml:trace>
  <inkml:trace contextRef="#ctx0" brushRef="#br0" timeOffset="433333.7852">17398 9690 126,'0'0'7,"0"0"6,0 0 3,0 0 4,9 7 2,2-9 0,8-6 0,4-6 0,14-10-7,12-3-8,13-8-21,14 3-49,6-16-6</inkml:trace>
  <inkml:trace contextRef="#ctx0" brushRef="#br0" timeOffset="433734.8082">19047 9543 118,'0'0'5,"9"-4"3,2 2 4,3-1 2,8 0 2,9-5 1,5 3 0,13-5 1,3 1-4,12-4-7,4 0-14,5-4-37,6 0-20</inkml:trace>
  <inkml:trace contextRef="#ctx0" brushRef="#br0" timeOffset="434665.8614">17340 9701 26,'0'0'3,"0"0"-1,0 0 4,0 0 0,0 0 4,9 4 0,-9-4 3,0 0 3,14 9-1,-14-9 1,9 7-3,-9-7-2,13 7-1,-13-7-2,15 5-1,-6-1-3,-9-4 0,18 7-1,-18-7 1,19 7-1,-10-4 1,3 0 1,-3-1 1,3 0 0,-2-2 0,2 0 3,1 0-1,0-7 0,2 0-1,2-3 1,6-2 1,0-9-3,9-1 1,0-11-2,12-4-2,3-11-5,11-4-20,-3-14-43,17-3-5</inkml:trace>
  <inkml:trace contextRef="#ctx0" brushRef="#br0" timeOffset="436075.9421">19435 9172 31,'0'0'1,"0"0"2,-17-14-2,17 14 1,-17-10 0,5 9 0,-3-6 0,-2 6 1,2 0-1,-4 1 0,2 0 2,-5 0 1,3 1 1,-3 3 1,1-1-2,-3 5-1,0 4 1,2-1-3,-1 4 1,-4-5-1,2 10-2,-2-6 0,1 8-1,0-6 1,-7 0 1,7 5-1,-4-2 0,7 2 0,-2 1 1,8 3 1,-1-1 0,10 1 0,2-1 2,4 3 1,2-2-1,0 3 2,5-4 0,5 5 0,0-5-1,6 3 1,3-3-2,0 2 0,8-5-1,-4 7 0,8 0 0,-6-4 1,11 2 1,-5-3 2,2 3 1,2-7 0,2 4 2,0-9-3,1-1 3,2-5-4,-2 0 0,4-4-2,-6-1 0,6-3-1,-2 0-1,1-1 0,1-5 0,-6-2 1,5-2-1,-7-2 0,2-2 0,-7-3 0,-4-8 2,-1 2-1,-6-4-1,-1-2 1,-7-2-1,-2-1 0,-1-2 1,-3-2-1,-4 4-1,0-4 1,0 1-1,-4-3 1,-3 4-1,-3-1 1,-1 0 1,-2 1-3,-2 1 1,-6 0 0,0 1-1,-4 2 1,0-1-1,-2 3-1,-2-1 1,-2 4 0,-3 1 0,2 8-1,-4-4 1,3 8-1,-2 4 1,1 1 0,0 5-2,0 2 1,6 2 0,-3 8 1,1 0-1,-1 6 0,1 2-1,0 4 0,2 5 1,1 0-1,-2 5 1,2-1-1,3 4 0,3-1 1,2 5 0,2-3 1,-2-3-1,9 4 1,3-3 0,4 5-1,1-5 1,4 3-1,4-5 1,8 5 0,6-6 0,-2 2-1,4 1 1,5-4 1,2 0-1,2-4 0,4 3 0,0-10 0,0 4 0,5-9 0,-3-2 1,4-4-1,-4-2 0,7-3 1,-1-3-1,1-1 1,-1-8 0,-4-2 1,3-4-1,-6-3 2,2-12-1,-7 3-1,-3-8 1,-4-1-1,-3-5 1,-7-3-1,-4 0-1,-2-2 0,-7 3-1,-2-3-4,-11 4-7,-4-1-23,-1 9-32,-11 3-4</inkml:trace>
  <inkml:trace contextRef="#ctx0" brushRef="#br0" timeOffset="437203.0066">15662 11085 75,'0'0'4,"0"0"1,0 0 3,-1 16 4,0-7-1,1 1 2,0 3 2,4-2 1,3 7 0,-7-18-1,16 14 0,-2-14-1,9 0 0,0-7-2,10-7-1,2-6-2,14-8-3,-1-5-2,11-5 0,-1-6-5,0-3-7,13-4-16,1 0-24,-2 0-20</inkml:trace>
  <inkml:trace contextRef="#ctx0" brushRef="#br0" timeOffset="437620.0304">17323 10769 54,'0'0'1,"0"0"-1,0 0 1,0 9 2,0-9 0,3 15 4,2-5 4,3 0 4,1-2 4,4-2 3,8-4-1,0-2 1,11-2-2,3-7 0,7-8-5,10-3-4,2-4-2,9-7-3,-3 2-2,4-5-5,2-3-13,0 4-26,-1-5-26</inkml:trace>
  <inkml:trace contextRef="#ctx0" brushRef="#br0" timeOffset="438068.056">19375 10712 55,'0'0'7,"0"0"5,0 0 8,6 3 5,-6-3 2,17-1 0,0-5 3,2-6-1,9-6-4,12-6-7,7-5-6,10-8-5,6-5-1,5-6-8,6-3-25,14-2-40,-5-2-5</inkml:trace>
  <inkml:trace contextRef="#ctx0" brushRef="#br0" timeOffset="439154.1181">15822 11861 108,'0'0'4,"0"0"1,0 0-1,0 0 3,0 0 4,0 0 2,0 0 2,7 2 2,2-2-1,3 0-1,3 0 0,6-2-2,7-3-2,3-2-4,6-2 1,1-1-3,9 0-1,-3-3-1,6 2 0,-5-3-1,4 2 0,-4-4 0,-5 5 0,-4-1-2,-10 7 0,-3-4-2,-10 7 0,-3-1-5,-10 3-5,-10 13-5,-9-5-9,-10 7-2,-3-2-1,-7 5 0,-2-7 1,-4 5 4,1-7 6,2-2 7,2-4 8,5 1 8,1-4 2,5 0 1,2 0 2,4-1 1,2-2 3,8 1-1,3-1-3,10 3 0,-10-6-3,10 6 0,0 0-1,16-11-2,0 7 0,3-1 0,7 0 1,4 1 1,6-2-1,0 1 1,6 1-2,-5-2-1,7 2-5,-6 1-13,1-1-19,2 4-26</inkml:trace>
  <inkml:trace contextRef="#ctx0" brushRef="#br0" timeOffset="439949.1636">17736 11605 112,'0'0'2,"0"0"1,0 0-1,0 0 3,0 0-1,0 0 4,0 0-3,0 5 2,0-5-1,5 19 0,0-9 0,0 1 0,3-3 1,-8-8 1,17 14 1,-4-13 2,2-1 1,3-2 0,3-6 1,6-8-1,2 0-2,9-10-3,1 0 0,5-6-3,1-2-2,6-6-1,2 0-6,2 0-11,2 4-21,-3-2-32,7 3-3</inkml:trace>
  <inkml:trace contextRef="#ctx0" brushRef="#br0" timeOffset="440509.1957">19275 11489 34,'0'0'3,"0"0"2,1 11 2,-1-11 4,4 11 2,-4-11 5,8 12 3,-8-12 4,11 8-1,0-8 1,2-1-3,4-6-3,9-7-1,2-3-4,8-10-4,13-2-4,4-7-6,8-6-15,1-17-45,17 7-8</inkml:trace>
  <inkml:trace contextRef="#ctx0" brushRef="#br0" timeOffset="441358.2442">16694 11426 0,'11'83'4,"2"3"-1,-6-1 3,4-1 3,-5-1 0,1-2 2,-4-5 0,4-3-2,-4-8 2,2-8-10,-1-10-14,-1-12-22</inkml:trace>
  <inkml:trace contextRef="#ctx0" brushRef="#br0" timeOffset="443101.3439">16290 11517 50,'0'0'4,"0"0"1,0 0 2,-5-16 1,0 5 5,-7 0 0,1-3 4,-6-1 0,-5 0-1,2 1-2,-6-1-1,3 3-1,-1 3-4,-4 3-1,-1 2-2,1 4-1,-3 1-3,-2 8 0,-1 5-1,-5 5-1,1 3 1,-7 3 0,4 6 0,0-3 0,4 10 1,-2-3-2,9 8 0,-1 4 0,11 1 0,5 4-2,4 0 2,8 4-1,2-2 1,4 3 1,9-7-1,3-3 1,7 0 0,3-6 0,10 3 0,6-5 0,3-2-1,8-1 1,-1-6-3,9-4 2,-3-5 0,6 0-1,-5-12 1,-3-7-1,3-2 2,2-4 0,-4-10 2,-2-10-1,-7 2 1,3-9-1,-7-2 1,3-4 0,-12-4 0,-6-3-1,-4-1 0,-5 1 1,-6-5-1,-2 3 2,-9-5-2,-2 2 1,-1-2 0,-3-3 0,-6 8 0,-5-3-1,0 7 0,-6 1 0,-3 3 0,-7 2-1,-2 6 0,-6 4 0,-4 2 0,-4 1 0,-4 3 1,-2 5-1,1 2 1,-3 6-1,-1 4 0,-1 3 0,0 4 0,5 8-1,-4 4 1,-2 4-1,3 9 1,-1-3-1,8 11 1,-2 0-2,7 11 1,2 4 0,6 2 0,9 6-1,1-2 1,10 5 0,-1-4-1,10 1 2,6-2 0,1-10 0,9 3-1,8-8 1,7 4-1,0-1 1,11-4 0,1-2 0,8-5 0,6 2 0,1-6 0,6 1 1,-1-14-1,4-1 0,-3-5 0,3-6 1,-4-6-1,-6-3 1,5-10 0,-1-5 0,-2-4 0,-1-6 1,-2-5-1,-1-6 0,-9-1 0,6-5 0,-16 1-1,-4-6 1,-5 1-1,-6 0 1,-7-3 0,-3 5-1,-5-6 1,-3 2 1,-6-4 0,-3 0-1,-2 3 0,-4-1 0,-1 6 0,-4 0 0,-4 5-1,-3 3-1,-4 5 0,-9 9-1,-1 3-1,-7 7-1,-1 4 0,-6 6 0,-4 6 2,-2 6-1,-3 6 0,1 4 1,1 4 1,0 3 1,4 5 0,2-2 0,9 7-1,4 3-1,8 3 1,3 3-2,8 0 1,6 5-1,3-4 0,6 7 0,4-8 1,7 2 0,2 1 1,10-5 0,6 8 0,3-11 0,9 10 0,-1-2 1,13 0-2,2 0 2,3-7 0,6 1-1,2-7 2,2 0 1,2-12-1,4-5 1,-4-7 0,-1-4 2,4-5-1,-7-7 2,9-7-2,-2-6 2,-1-3-2,-1-8 1,-4-4-2,-1-8 1,-10-1 1,2-5-2,-13-6 0,-5 0 0,-7-2 1,-6-3-2,-8 0 0,-2 5 0,-7-2 0,-6-1-1,-11 7 1,-4 0-1,-11 9-1,-6 1 0,-9 7 1,-11 2-2,-3 9-2,-10 8-3,-1 1-13,0 13-27,-7-5-16</inkml:trace>
  <inkml:trace contextRef="#ctx0" brushRef="#br0" timeOffset="475711.2091">16152 8646 13,'0'0'5,"0"0"1,0 0 1,0 0 2,0 0-1,0 0-2,0 0-1,3-9-1,-3 9-3,0 0-3,3-12-1,-3 12-1,3-10 0,-3 10 2,6-9 2,-6 9 0,7-9 0,-7 9 0,0 0 2,13-16 2,-13 16 2,9-22 0,-3 10 1,-1-4 1,2 3 3,-1-7 1,2 6-2,-2-2 1,0 5 1,-6 11 1,9-12-2,-9 12 2,0 0-2,0 0-1,0 0-3,0 0-2,0 0 0,0 0-2,6 11-2,-4 2-1,0 6-1,1 9 1,1 0 0,-1 11 0,4-2 0,-3 11 1,1 0-2,0 6 4,0 0-2,0 0 0,2 8 0,-1-4 0,2 13-1,-4 3 1,9 4-1,2 5 1,-3 2-1,5 2 0,-3 4 1,6 8-1,-5-6 1,6 0-1,-5-1 0,-1 1 0,2 1 2,-1 5-2,-2-5 1,0 1-1,1 0 1,-3 0 0,-1 1-1,0 0 1,-2 3 1,3-3 0,-2 2 2,0-3-1,2 1 1,-1-2 0,2-1 0,-2 6-1,2-9 1,-1-2-1,5 1-1,-2 0 1,0-4 0,0 0 1,1-4-1,-2-1 0,1-3 0,-2-3-1,-1-4 1,1-2-2,-2-6 0,-1-3 0,3-2-1,-4-8 0,2-1-1,-3-12-5,4 4-13,-7-3-30,5-10-21</inkml:trace>
  <inkml:trace contextRef="#ctx0" brushRef="#br0" timeOffset="476719.2668">18007 8090 0,'0'0'3,"-2"-9"0,2 9 3,-1-9 1,1 9 2,0 0 0,-1-11 2,1 11 0,0 0-1,0 0-1,0 0-2,0 0-1,0 0-4,0 0-1,0 0 0,0 0-1,0 0 2,-1 7-1,1 4 0,0 5 4,-1 4-2,3 5 1,2 4 0,0 4 0,2 8 0,-2 0-2,4 9 1,-3-4-1,1 14-1,0 2 1,1 4 1,-3 6 1,5 2 2,-2 3-1,1 4 1,2 12 1,-1-7 0,0 7-1,2 2 0,-1 3 0,-3 5-1,3 11-1,1-4 1,-1 6 0,1 2 0,0-2 1,2 8-1,7 3 0,-2-3-2,4-2 0,-2 0 1,5-5-2,-4 5 1,8 4 0,-5-4-1,0-7 2,3 4-1,-2 1 0,2-5-1,-2 6 3,4-14-3,-2 0 0,1-3-1,0 3 0,-1-6 0,-1-5 0,-1-3-1,-4-1 1,1-3-1,-4-3 0,-2-2 1,-5-3-2,1 0-3,-7-6-18,-6-5-44,6 0-3</inkml:trace>
  <inkml:trace contextRef="#ctx0" brushRef="#br0" timeOffset="516341.533">14094 14191 62,'0'0'2,"0"0"1,0-6 0,0 6 1,0 0 1,0 0 1,0 0 2,0 0 4,0 0-2,6 0 3,-6 0 2,13 6 1,-2-3-1,2-1 0,1 1 0,5-1-3,1-1-1,1 0-2,0-1-1,6 0-1,-1 0-3,3 0-1,-5 0 0,7 0-1,-2-1 0,-4-1-2,4 1-4,-5 0-3,0 1-7,-6-2-11,3 2-10,-9 0-13,-5 2-10</inkml:trace>
  <inkml:trace contextRef="#ctx0" brushRef="#br0" timeOffset="516578.5466">14515 14074 63,'0'0'5,"0"0"2,11 2 3,-11-2 3,18 6 2,-5-3 2,1 6-1,5-4 3,-1 5-5,-1 1-3,0 1-1,-3 1-2,-4 5-2,-1-2-1,-6 7-8,-3 3-6,-4 0-14,-7 7-23,-3-5-18</inkml:trace>
  <inkml:trace contextRef="#ctx0" brushRef="#br0" timeOffset="517481.5982">15151 13896 42,'0'0'2,"0"0"1,5 0 1,-5 0 1,14 16 2,-6-6 0,2 2 1,0 6 0,0-1 0,-2 3-1,0-4 0,-4 2-1,0-3-1,0 0 1,-3-3 0,-1 1 1,0-13 1,-4 13-2,4-13 0,-12 5 0,12-5-1,-17-1 0,8-5-3,1-5 1,-3-1-3,6-4 0,0 0-2,0-5 0,3-2 1,1-1-2,1 0 0,2-3 0,5 5 0,2-1 0,5 0 1,-1 4-2,4 5 1,1 2 0,4 1 0,-1 2 0,0 5 1,1 3 0,-1 1 1,-3 0-1,-2 1 1,-4 5 1,-1 4 0,-3-1 0,-2 1 0,-3 4 1,-3-1-1,0 0 2,0 3-2,0-3 0,-4 1-3,-3 2 2,-2-4-1,-2 1-1,0-2 1,-4-2 1,2 1-2,0-4 2,1-1 1,2 0 0,10-5 0,-15 7 1,15-7-1,0 0 0,0 0 0,0 0 2,0 0-1,0 0 2,0 0 0,3 12 1,-3-12 2,16 11 1,-4-7 0,1 5 1,0-3 1,4 3-3,-3-2 3,1 1-3,1 0 1,2-1-1,-4 1 0,2 1-3,0-2 0,-2 0 1,-1-2-3,0 1-2,-2-1-7,0 0-13,0 3-23,-11-8-19</inkml:trace>
  <inkml:trace contextRef="#ctx0" brushRef="#br0" timeOffset="517906.6225">15814 14071 31,'0'0'4,"0"0"3,6-6 2,-6 6 1,9-10 2,-9 10 1,14-13 1,-14 13 1,15-15-4,-9 3-1,-6 12-3,9-17-2,-9 17 0,1-15 0,-1 15-2,-1-14 1,1 14-2,-9-9 0,9 9 0,-14-3-1,14 3-1,-15 0 0,15 0-1,-11 12 1,11-12 1,-9 19-1,6-9 1,3 4 1,0-2 0,0 2 1,3-3 0,4 2 0,0-3-1,0 2 0,3-2 0,0-2-3,1-1-2,0-2-10,2 0-10,-2-4-14,4 2-12</inkml:trace>
  <inkml:trace contextRef="#ctx0" brushRef="#br0" timeOffset="518616.6631">16075 13949 64,'0'0'3,"0"0"0,0 0 2,10 4 0,-10-4 1,14 10 1,-6-2 0,-1 1 1,4 1-2,-4 2-2,0 1-1,0-1 1,0-1-2,-3 0 1,-1-1-2,-3-10 0,3 17 0,-3-17 2,1 9-1,-1-9 0,0 0-1,0 0 2,0 0-1,-2-8-2,1-2 1,1 1-1,0-4-1,0 0 1,3-2 0,2 3 0,3-3 0,0 3 0,2 3 0,1-1 0,3 3-2,-3 1 2,6 5 0,-3 0 0,1 1 0,-3 3 0,4 5 0,3 4 2,-4 1-2,1-1 0,-6 5 0,3-3 0,-6 1 1,4-2-1,-8 1 0,-2-6 1,-1-8 1,0 15 0,0-15 0,0 0 1,0 0-1,0 0 0,-4-9 1,4 1-2,0-4 0,4-2 0,2-1-1,0 0 0,0-3 0,5 5 0,-2-1-1,1 1 1,6 2 0,-2 4-1,2-1 1,1 4 0,-1 4 0,0 0-1,1 0 1,-1 7 0,-3 1 0,-2 2 1,-1 1-1,-5 1 1,-1 3-1,-3-3 0,0 1-4,-2-1-4,1-1-8,0-1-9,0-10-20,4 12-10</inkml:trace>
  <inkml:trace contextRef="#ctx0" brushRef="#br0" timeOffset="518985.6843">16773 13940 29,'0'0'1,"0"0"-1,0 0 1,-10 7 0,10-7 1,-4 15 0,0-7 0,2 4 1,1 0-1,1 0 0,1-2 2,2 1 0,-3-11-1,12 18 2,-12-18 2,16 8 1,-16-8 2,18 4 3,-11-4 1,4-2 3,-1-3-1,-2-3 2,3-2-2,-5-1-1,1 0-2,-3-3-2,-2 1-3,-1 0-1,-1 0-2,-2 2-3,-3-1-3,5 12-7,-12-15-4,2 11-12,10 4-20,-20 0-23</inkml:trace>
  <inkml:trace contextRef="#ctx0" brushRef="#br0" timeOffset="519870.7349">17015 13916 22,'0'0'1,"0"0"1,0 0 3,0 0 1,8 8 0,-8-8 2,12 14 1,-4-5 1,1 1 0,1 2-1,-1-3 0,-1 3-2,1 0 0,-2 1-3,0-5 1,-2 1-1,-5-9-1,11 13 2,-11-13 4,0 0 3,8 7 0,-8-7 0,0 0 1,5-7 0,-5 7-2,5-18-2,-3 7-3,1-4-4,-1 2-1,4-2-1,1 1-1,-2 1 0,5-1-2,-1 3 1,3 4 0,2 1-2,0 1-1,0 5 0,1 0 2,-1 0 0,0 0-1,-2 5 2,-1-3 1,1 2 0,-3-3 1,0 0 1,3-1 0,-4 0 0,1-1 0,-9 1 2,15-13-2,-15 13 1,10-17 0,-5 8 0,-3-2 0,-1 1 0,-1 0-1,0 10-1,-3-17 0,3 17-2,-9-9 1,0 8-2,1 1 0,-3 1 1,3 4-2,-2 4 1,1 2 1,-1 2 0,2 3 1,1 0-1,2 1 1,2 0 0,0 0 0,3-1-1,0-2 2,1 1-1,4-2 2,1-2-1,-6-11 3,18 18-1,-8-13 1,3 1 2,-2-3 2,5-2 1,-2-1 1,3 0 1,0-1 0,-2-2 0,-3-1-2,1-2 0,-2 1-3,-2 3-10,-9 2-20,0 0-40,0 0-4</inkml:trace>
  <inkml:trace contextRef="#ctx0" brushRef="#br0" timeOffset="520473.7694">15634 14488 11,'0'0'2,"0"0"1,0 0 0,17-1 1,0-2 1,5 3 1,8-4 0,5 2 1,10-4 0,0 3 0,12-2 1,-3-3 1,6 4 0,9-4 3,6 1 1,4-2 2,3 2-1,4 0 0,1-2 0,1 2 0,0 0-1,2 1-2,-1-1-1,-3 1-2,-3 1-1,0 1-2,-6-1 0,-4 0-2,-5 2-1,-9 1 0,-12-1 0,-1 2-2,-12-1-3,-4 1-3,-3-1-13,-9 0-22,1 2-24</inkml:trace>
  <inkml:trace contextRef="#ctx0" brushRef="#br0" timeOffset="520823.7894">17794 13996 13,'0'0'4,"0"0"2,0 0 2,0 0 4,6 13 5,-6-13 2,0 0 6,14 7-1,-4-7 1,3-1-5,5-5-3,1-7-7,5-5-13,7-12-39,10-2-19</inkml:trace>
  <inkml:trace contextRef="#ctx0" brushRef="#br0" timeOffset="527414.1663">17857 14034 25,'0'0'3,"0"0"-1,0 0 2,0 0-2,0 0 2,0 0 0,0 0 2,0 0 3,0 0-1,11 0 0,0 0 2,3 0 2,4 1 2,3-1-1,2 0 0,6 0 0,-1 0-2,3-4 2,-2 0-3,5-2 1,-4 1-2,2 1-1,3-1-3,-5 0 1,-1 2-3,-5 2 0,2 0-2,-10 1-5,3 0-8,-11 0-13,3 2-26,-11-2-14</inkml:trace>
  <inkml:trace contextRef="#ctx0" brushRef="#br0" timeOffset="527654.1801">18354 13946 19,'0'0'4,"0"0"1,12 0 1,-1 3 1,-1 3 1,4 2 2,-2 3-1,2 5 2,-5 1-4,-2 5-2,-4 0-8,-3 4-9,-4 4-20,-6-2-12</inkml:trace>
  <inkml:trace contextRef="#ctx0" brushRef="#br0" timeOffset="528534.2304">18819 13510 68,'0'0'5,"0"0"0,4 1-1,-4-1 1,0 0 0,0 0 1,13 13 1,-13-13-1,4 17-4,0-5-1,3 9 2,5 6-2,-3 1 1,5 6 1,-5-1-2,5 5 0,-7-5 0,7 7 0,-9-7 0,1-2 1,-1-6-1,-2 1 0,0-1 0,1-5 0,0-4 1,-1-3-1,2-4 0,-5-9 0,8 15 3,-8-15-1,13 3 2,-3-3-1,0 0 2,5 0 1,0-1-1,1 0 0,3-3 0,1 2-3,0 1 0,0 0-1,-2 0-6,0 1-6,0-2-16,0 4-24,-1-1-11</inkml:trace>
  <inkml:trace contextRef="#ctx0" brushRef="#br0" timeOffset="528970.2553">19317 13850 0,'0'0'1,"0"0"2,0 6 2,0-6 2,0 18 0,0-4 2,2-1 1,-2 1 1,1 5-2,2-6-1,2 1 1,2-2-2,0-3-1,3-2 0,5-2 0,-5-3 0,6-2-2,-2 0 1,3-5 0,-4-2-2,3-4 1,3-2-1,-5-2 0,2-3-2,-5 1 0,2 1 0,-8 1 0,5 1 2,-5 2 0,-5 12-2,0-13 2,0 13-2,0 0 1,0 0-1,0 0-1,-8 13 0,8-2-1,0-1 1,-1 2 0,2 1 1,5-2-4,1 2-10,-7-13-31,16 17-10</inkml:trace>
  <inkml:trace contextRef="#ctx0" brushRef="#br0" timeOffset="529202.2686">19739 13869 115,'0'0'4,"0"0"1,16 3 1,-5 2 0,1 0-1,6 1 2,-2 1-1,4 1-1,-2 3-9,-2-2-11,0 2-15,-6-3-26</inkml:trace>
  <inkml:trace contextRef="#ctx0" brushRef="#br0" timeOffset="529448.2827">19874 13781 78,'0'0'2,"0"0"3,-6 6-1,3 3 4,-2 2 0,0 5 0,-1 1 0,1 6 1,-1 0-2,1 1-3,1 0-2,2-1-8,2-3-11,-2-2-21,4 2-14</inkml:trace>
  <inkml:trace contextRef="#ctx0" brushRef="#br0" timeOffset="529871.3069">20014 13797 22,'0'0'3,"0"0"1,1 10 1,-1-10 2,5 16 1,-4-5 2,6 1 0,-4-1 2,4 3-1,-1-3-3,2-1 2,2-3-2,1-1-2,0-4 1,5-2-2,4 0-1,-5-4 2,6-4-2,-4-3 0,3-1 0,-7-3-2,5 4 0,-10-4 1,1 3 1,-3 3 1,-6 9-3,7-13 1,-7 13-2,0 0 1,0 0-1,0 0-1,4 13-2,-2-4 1,1 2-4,0 1-4,3 2-13,-2-4-22,7 2-13</inkml:trace>
  <inkml:trace contextRef="#ctx0" brushRef="#br0" timeOffset="530237.3278">20448 13759 59,'0'0'2,"0"0"3,10 0 2,-10 0 0,14 1 0,-4 4 1,-1 2 3,1 1-3,-2 1-1,0 1-2,-2 3-1,-3-1-3,-3 1 0,0-2 0,-4 0 0,-4 0-1,-2-4 3,2 0-2,-3-4 2,2-2 2,0-1 1,9 0 1,-11-9 1,11 9-1,-3-19 1,3 6-1,0 1-1,5 1-2,2-1 0,0 0-4,4 1-6,-11 11-9,18-16-8,-7 12-15,-1 0-15</inkml:trace>
  <inkml:trace contextRef="#ctx0" brushRef="#br0" timeOffset="530601.3486">20629 13678 76,'0'0'3,"0"0"-2,0 0 1,0 0 3,0 0 0,0 0 1,0 6 2,0-6-1,8 12-1,-8-12 0,12 10 1,-12-10-2,16 8-1,-8-7 1,1-1-1,1 0-1,1-5 1,1-1-2,6-1 1,-6-2 1,4-5 2,-5 8-1,3-5 2,-14 11 0,18-1 2,-18 1 0,4 10-1,-3 4 0,-2 8-3,1 0-1,1 6 1,-1-3-4,0 0-8,0 1-11,0 3-24,-9-2-23</inkml:trace>
  <inkml:trace contextRef="#ctx0" brushRef="#br0" timeOffset="531085.3763">19721 14155 92,'8'-3'2,"15"0"2,5-1-1,16 0 4,0-3 0,20 1 2,9-1 0,10 2-1,-1-1 1,-3 0-1,2 1-1,-4 0-1,1 0 2,-5-2 1,-4 3 0,-6-1 1,-3 2 0,-7-2 0,-5 2-1,-11 0-1,1 3-1,-14-2-4,-6 0-3,-5 2-10,-13 0-20,0 0-34,0 0-5</inkml:trace>
  <inkml:trace contextRef="#ctx0" brushRef="#br0" timeOffset="538939.8256">18052 9323 10,'-49'-5'13,"0"-2"2,-3 1 2,1-1 1,-6 2-4,-2 0 0,0 0-2,-4 2-4,2-1-2,-5 2-1,-3 2-1,-3 0-2,-2 0-1,-1 3 0,-3 4 0,-2 2-1,-2 2 2,-2 3-2,0 0 0,-1 4 1,-4 1-1,0 6 0,-3-1 0,2 2 0,0 3 0,-1-1 0,1 7 0,-8-4-1,9 6 2,2-5-1,4 8 0,0 3-1,3 0 1,4 1-2,7 0 2,7 2-1,0-2 0,5 5 0,4-5 0,3 0 0,7 1-2,6-3 2,3 1 0,5-6 0,9 5-1,7-11 2,3 7 2,7-3-1,3-6 1,7 3 1,9-7 0,4 2 1,11-7 0,9 3 2,8-9-1,7-4-1,6 0 1,9-4-1,5-3 0,9-2 0,5-1-1,7 0 1,5-5-2,8-4 0,10 0 0,9-3 0,4-1 0,10-2-2,2-1 0,7-6 0,4 4 1,3-2-1,5 1 0,1-1 0,6 2 0,-4-1 1,5 6-1,-3 2 1,4-4-1,-4 4 1,-4-3 2,2 5-2,-4-4 2,-4 2 1,-1-4 0,-7 3 1,-5-3 0,-1-1 1,-5-3-2,-15 1 1,0-4-1,-1 1-1,-13-5-1,-11 1 0,-6-2-1,-12-3 0,-10-1 0,-9-2-1,-16-2 1,-14-5-2,-7 1 1,-9-3 0,-9 0 0,-7-3 0,0 1 0,-9 0-1,-7 1 1,-1 3 0,-12-5 0,2 6 0,-11-2 0,-2 5-1,-5-3 1,-7 3-1,-5 2 1,-11 1 0,0 5 0,-9-2 0,-2 9 0,-4-3 1,-4 7 0,-5 1 0,-1 5-1,0 4 1,-7 1 0,2 5-1,-4 2 1,-8 3-1,-1 6-3,-1 3-6,-7 10-10,-3 11-17,-15-1-29,0 9-3</inkml:trace>
  <inkml:trace contextRef="#ctx0" brushRef="#br0" timeOffset="539817.8758">15918 11676 9,'0'0'1,"0"-10"-1,0 1 1,0 9-1,-8-19 1,0 7-1,-4-4 1,-2 3 0,-5 1 1,-5 2-1,-9 3 1,0 2 1,-7 3-2,3 2 1,-6 6 1,-5 8-2,1 0 1,-3 9-1,6 1-1,-6 8 0,2 7 0,0 1 0,0 6 2,4 0-2,-5 6-2,9 0 2,-2 3 0,8-1 0,1-3-1,8 7 0,2-8 0,9 8 0,7 2-1,3-1 0,4 2 1,6-6-2,5 3 2,9-5-1,2 3 1,11-11 1,6-5 0,7-2 0,6-8 1,4 0 1,8-10 1,4-1-1,3-7 2,4-5 0,5-6 1,2-2 1,-1-6 0,7-8 0,-5-4-1,3-7 1,-1-1-2,-2-8 1,-2 1-1,-3-11-2,-6 2 2,-7-7-2,-5-2 0,-14-2 3,-4-3 2,-14-1 3,-13 0-1,-11 1 3,-3 4 2,-14-1-2,-7 4 1,-5 3-2,-7 5-2,-11 3-3,-7 4-1,-1 5-8,-9 3-7,0 7-14,-3 13-26,-7 1-11</inkml:trace>
  <inkml:trace contextRef="#ctx0" brushRef="#br0" timeOffset="553483.6574">14250 15160 28,'0'0'2,"0"0"2,-10-1 0,10 1 2,-10 0 0,10 0 3,-12 0-2,12 0 1,-11 4-1,11-4-1,0 0-1,-10 10 0,10-10 2,0 0 1,0 8 3,0-8 3,0 0 0,12 6 2,0-6-1,1 0 0,2 0-1,5 0-4,-2 0-2,5 0-3,-2-2-2,3 2 0,-2 0-1,3 0-1,4 0-1,-6-1 1,5 2 0,-5-1 0,7 2-1,-7-2 1,3 1-1,-9 0 1,0 0-2,-3-1-4,-2 0-8,-2 1-16,-1 2-19,-9-3-18</inkml:trace>
  <inkml:trace contextRef="#ctx0" brushRef="#br0" timeOffset="553874.6798">14679 15034 36,'0'0'4,"0"0"0,0 0 3,13 6 2,-13-6-1,17 9 0,-7-1 2,4 0 1,-3 0-3,1 2-2,1-2-2,-3 2 1,-3 1-1,0 0 2,-3 1 0,-1 1 1,-2 0 0,-2 2 1,0 0 0,-5 1 1,-2 1-1,-5 2 0,-1 0-2,-5 2 0,-2 0-5,-1 0-9,-3 2-21,-4-4-30,4 6-4</inkml:trace>
  <inkml:trace contextRef="#ctx0" brushRef="#br0" timeOffset="554867.7366">15881 14822 101,'0'0'3,"0"0"-1,0 0 2,0 0 1,0 0 3,0 0 0,0 0 0,0 6 0,0-6 0,0 19-2,-1-10 0,1 2-7,0-11-10,4 15-16,1 1-23</inkml:trace>
  <inkml:trace contextRef="#ctx0" brushRef="#br0" timeOffset="555027.7457">15982 14800 155,'0'0'5,"0"0"0,0 10 2,0-10-2,0 19 2,0-10-1,-1 11-7,2 2-23,-1-4-33,4 10-4</inkml:trace>
  <inkml:trace contextRef="#ctx0" brushRef="#br0" timeOffset="555518.7738">16391 14960 130,'0'0'4,"0"0"0,0 0-1,0 0 2,0 0 0,0 11 1,0-1-1,0 1 1,0 5-3,0 0 0,1 4-2,3 2-2,-1-2-9,1 1-13,-1-2-21,2 0-13</inkml:trace>
  <inkml:trace contextRef="#ctx0" brushRef="#br0" timeOffset="556062.8049">16413 14960 23,'0'0'3,"0"0"1,0 0 3,10 9 0,-10-9 0,16 16 1,-7-4 0,3 1-1,-1 1-1,1-1-2,0 2-2,-1-1-1,2 3 0,-3-6 0,0 1-2,0-1 1,-2-1-3,-1-2-1,-7-8 1,12 11 0,-12-11 1,0 0-1,11 0 2,-11 0 1,8-11 4,-4-1-2,2-3 1,2 0 0,-1 0 0,2-3 0,-1 2 2,0 0 0,-1 4-2,-1 1 2,-1 3-2,-5 8 0,9-13-1,-9 13-1,9-5-1,-9 5 0,10 0 1,-10 0 1,14 9 0,-9 1 2,2 3-1,-1 0 1,1 5-1,0 0 1,-1 1-2,0 0-3,-2-1-9,3 4-20,-5-5-23</inkml:trace>
  <inkml:trace contextRef="#ctx0" brushRef="#br0" timeOffset="556481.8289">17014 15078 31,'0'0'4,"0"0"2,3-11 1,-3 11 4,5-14 0,-3 5 3,-1-1 1,1-1 4,-2 0-4,0 1 0,1 0-2,-1 10-2,-9-15-1,9 15-2,-19-11-2,19 11-2,-21-4-2,12 4-2,-4 0 0,13 0-3,-19 11 2,13-1 0,4-1-1,-1 3 1,1 2 1,2-1-2,0 1 2,2 1 0,2-2-2,8 0-6,5-1-10,-5-3-19,13 5-21</inkml:trace>
  <inkml:trace contextRef="#ctx0" brushRef="#br0" timeOffset="556983.8576">17301 14950 94,'0'0'3,"0"0"-1,0 0 3,-11-5-2,11 5 2,-11-1-2,11 1 2,-17 1 0,8 2-3,0 1-1,-1 3 1,1 0-1,1 1-1,3 5 0,-1-3 0,3 2-1,1-2 1,1 2 0,1-1 0,1 1 0,4-2 0,-5-10 0,14 16 1,-14-16 0,16 11 1,-5-9 0,-2-2 0,1 0 1,-1-1 0,-9 1 0,15-15 0,-7 4 0,-1-1 1,-3 0-1,-1-2 1,-1 2-1,0 0 3,-1 2 0,-1 0-1,0 10 1,0-12-1,0 12-2,0 0-1,0 0 0,0 0-4,0 0 1,-2 7-1,2-7-1,2 18-4,0-6-4,4-3-12,2 3-17,-8-12-18</inkml:trace>
  <inkml:trace contextRef="#ctx0" brushRef="#br0" timeOffset="557441.8838">17454 14960 37,'0'0'1,"0"0"2,0 0-1,0 0 0,-2 10 1,2-10-1,0 14 2,4-4-1,0 1-1,0 1-1,-2-2-1,2 2-1,-4-2-1,0 0 0,1-2-2,-1-8 2,0 12 1,0-12 2,0 0 0,0 0 3,0 0-1,0 0 2,0 0 1,-1-8 0,1 8-2,0-17-1,0 8 0,0-1-2,0 1 0,3 1 0,-3 8-1,13-16 0,-13 16-1,13-12 1,-13 12 0,16-7-1,-16 7 1,15-2 0,-15 2 0,16 0-1,-16 0 1,13 10 0,-13-10-2,10 13 1,-10-13-1,7 18-7,-6-9-7,-1-9-14</inkml:trace>
  <inkml:trace contextRef="#ctx0" brushRef="#br0" timeOffset="557930.9118">17692 14698 113,'0'0'4,"0"0"0,-1 11 1,1-11 1,0 18-8,0-1-35,1 1-11</inkml:trace>
  <inkml:trace contextRef="#ctx0" brushRef="#br0" timeOffset="558744.9584">14246 16102 6,'0'0'4,"0"0"2,9 0 1,-9 0 1,14 0 3,-14 0 0,22 0-1,-7 0 3,5-1-3,1 0-3,11 1 0,4-2 1,1 1-2,7 0 1,-1-2 0,8 0-1,-6 1 1,7-3-1,-6 1 1,-4 0 0,3-3-1,-6 1 0,2 0-2,-7 2 0,5-2 1,-3 1-3,-2 1-3,-4-1-6,-5 2-12,1 1-14,-12-3-19</inkml:trace>
  <inkml:trace contextRef="#ctx0" brushRef="#br0" timeOffset="558922.9685">15124 15954 101,'0'0'4,"0"0"-1,12 5 2,-12-5 0,18 18-2,-8-9 1,2 6-10,2 4-24,-6 0-19</inkml:trace>
  <inkml:trace contextRef="#ctx0" brushRef="#br0" timeOffset="559281.9891">15938 15700 127,'0'0'1,"0"0"3,0 0 1,3 6 1,-3-6 1,3 14 0,-1-3 1,1 1-1,-1 0-2,0 0-1,1 2-9,0-2-12,-3-12-21,9 16-20</inkml:trace>
  <inkml:trace contextRef="#ctx0" brushRef="#br0" timeOffset="559458.9992">16043 15715 146,'0'0'4,"0"0"0,-1 9 2,1 4 1,0-2-1,0 3 0,0 5-9,-1 2-18,0 0-35,4-1-3</inkml:trace>
  <inkml:trace contextRef="#ctx0" brushRef="#br0" timeOffset="560395.0527">16542 15857 82,'0'0'4,"0"0"-1,0 0 2,0 0 1,0 0 2,1 6-1,-1-6 1,1 14-1,-1-4-3,3 0 0,-1 4-1,-1-1 0,2-1-3,-2-1 2,3-1-4,-2 1-2,-2-11 2,4 9-2,-4-9 1,0 0-1,0 0 0,4-7-1,-3-1 2,-1-8 2,1 2 0,-1-7 0,0 1 1,0-2 2,0-2 2,0 5 1,0-1-1,1 4 2,1 3 0,-1 4-1,-1 9-2,0 0 0,10-5-1,-10 5-2,9 7-1,-5 4 0,2 1-1,0 1 2,-1 0-1,1 2 0,1-5 1,0 1-2,1-3 1,-8-8-1,15 11 2,-5-9-1,-2-2 1,1-3 1,-1-5 1,2 0-1,-3-4 1,3 2-1,-4-3 2,2 2 0,-3-2-1,0 3 2,1-1-2,-6 11 1,7-12-1,-7 12 0,7-10-1,-7 10 2,0 0-1,11 0 0,-11 0 2,6 15 0,-4-3 1,1 4 0,2 1 0,-1 1-1,-1 0 0,2 1-2,-3 0 1,2-2-4,0-3-8,-1 2-21,6 2-25,-3-7-9</inkml:trace>
  <inkml:trace contextRef="#ctx0" brushRef="#br0" timeOffset="560796.0757">17022 15939 51,'0'0'4,"0"0"1,0 0 3,5-10 3,-5 10 2,5-10 2,-5 10 2,3-14 0,-3 14 0,0-16-3,0 16-2,-2-15-1,2 15-2,-11-11-1,0 7-1,11 4-3,-18-4-1,18 4 0,-15 0-2,15 0 0,-16 9-1,15 0 0,0 1-1,1 3 1,0 0 0,0 1 0,7-1-1,1 0-3,5 0-7,-3-2-14,10 1-18,-7-5-22</inkml:trace>
  <inkml:trace contextRef="#ctx0" brushRef="#br0" timeOffset="561500.1159">17305 15798 150,'0'0'3,"0"0"2,-6-3-1,6 3 2,-12 0 0,2 0 0,-2 3 0,0 5-1,-2 0-2,4 6-2,-1-1-1,3 2 0,1 1-1,4 1 1,3-2-2,0-1 1,4-2 0,4-2 0,1-2 0,1 0 0,3-3 0,-2-3-1,0-2 1,0-4 0,-2-1 1,0-6 1,0-1-1,-1-6 1,-5 0 2,1-6-2,-1 1 0,-2-3 1,-1-1-1,0 0-1,-1 2 2,-2 1-1,0 0-1,0 7 1,0 2-1,1 1 1,2 5-1,0 9-1,0-10 0,0 10 0,0 0-2,0 0 2,0 11-1,0 2 0,0 3-1,1 2 2,2 5 0,0-1 0,0 4 0,5-2-1,0 2 2,2-4-1,-2 1 1,3-4-1,-2 1 1,2-8 0,0 0 0,0-4 0,-1-2 0,2-4 1,-3-2 0,3-2 1,-2-7-2,2-2 2,-5-3-1,4-3 0,-4 1 2,0 0 0,-2 2 2,-3 1 1,1 4 0,-3 9-1,4-13-1,-4 13 2,0 0-3,2 10 0,-2-10-3,3 19-1,-1-7 1,2-1-3,-1 1-7,4-3-21,6 6-27,-2-11-7</inkml:trace>
  <inkml:trace contextRef="#ctx0" brushRef="#br0" timeOffset="561668.1255">17535 15605 186,'0'0'1,"0"0"-2,0 0-1,0 0 0,0 0-7,0 10-11,0-10-16,2 22-21</inkml:trace>
  <inkml:trace contextRef="#ctx0" brushRef="#br0" timeOffset="562118.1513">17717 15793 126,'0'0'5,"0"0"2,0 0 2,0 0-1,-8-10 2,8 10-1,-10 0 0,10 0-1,-16 6-3,8 3-4,2 2 0,0 3-2,1-1 0,2 1 1,3-1-1,0 0 1,1-2-1,4-2 1,-5-9-2,14 10 2,-5-7 2,0-3-2,2 0 1,-2-6 0,1-2 0,1-1 2,-4-3 3,3 1 2,-4 0 1,0 3 1,-3 0-1,-3 8-2,0 0 1,0 0-2,0 0-3,0 0-3,9 4-6,-8 4-6,1 1-13,1 4-17,-2-3-24</inkml:trace>
  <inkml:trace contextRef="#ctx0" brushRef="#br0" timeOffset="562467.1713">17874 15794 158,'0'0'2,"0"0"0,0 0 2,0 0 1,0 0-1,0 0 2,8 10 0,-8-10-2,6 18 1,-4-4-2,0-2 0,-2 1-3,1-3-2,-1 2 1,0-12 0,0 13 0,0-13 0,0 0 0,0 0 0,4-5 2,-2-5 0,2-5 2,1-1 2,-1-1-2,0-3 2,1 1 0,1-1 0,-2 5 0,1 1 0,2 3-1,-7 11-1,9-10 0,-9 10-2,13 3 0,-13-3-1,10 19-4,-8-6-15,-1-3-30,0 3-16</inkml:trace>
  <inkml:trace contextRef="#ctx0" brushRef="#br0" timeOffset="562670.1829">18024 15586 32,'0'0'-3,"0"0"-12</inkml:trace>
  <inkml:trace contextRef="#ctx0" brushRef="#br0" timeOffset="562790.1897">18100 15531 155,'0'0'-3,"-5"0"-28,5 13-23</inkml:trace>
  <inkml:trace contextRef="#ctx0" brushRef="#br0" timeOffset="563389.224">14474 16891 41,'0'0'2,"0"0"0,16-1 1,-4 1 2,2 0 1,9 0-1,3-1 4,7-1-1,3 1-1,6 0 0,-2-1-1,13-4 1,-2-3-2,7 0-1,7-3-1,0 4 0,2-7 0,0 6 1,2-5-2,-4 4-2,-1 3-4,-7-1-9,-9 2-17,-3-3-15</inkml:trace>
  <inkml:trace contextRef="#ctx0" brushRef="#br0" timeOffset="563591.2355">15487 16654 128,'0'0'6,"11"0"4,0 5 1,-1 1 2,7 3 0,-1 0 1,5 9-3,-2-1-3,-1 2-22,-3 9-31,-2 0-18</inkml:trace>
  <inkml:trace contextRef="#ctx0" brushRef="#br0" timeOffset="564328.2777">16462 16780 128,'0'0'3,"0"0"2,0 0-1,0 0 4,0 4 1,0-4 1,0 0-1,7-1 2,-7 1-2,9-12-2,-9 12-3,10-15 0,-4 4-2,0 2 0,-2-5-1,-2 3 0,3-4 1,-5 1-1,1 0-1,-1 4 0,0-3 0,0 13 0,0-14-3,0 14 0,0 0 0,0 0-1,0 0 1,0 8-1,2 4 2,3-2 0,-1 3 1,3 0 0,-1 1-1,1-2 2,3-2 0,-1-1 0,2-5 0,0 0 0,0-4 0,1 0 2,-1-4-2,1-2 1,0-5-1,-2 0 1,-3-4 0,4 2 0,-7-1 1,1 2 1,-2 1-1,-3 11 1,5-17 0,-5 17-1,0 0 0,0 0 0,0 0 0,0 0-1,1 14 0,-1-2-1,2 4 0,0-1 0,0 3 0,3 0 0,1-1-5,-3-4-6,3 3-18,2 1-16,-5-6-19</inkml:trace>
  <inkml:trace contextRef="#ctx0" brushRef="#br0" timeOffset="564659.2966">16842 16696 168,'0'0'1,"0"0"1,-5-1 0,5 1 0,-7 6 0,4 2 1,3-8 0,-3 23 0,3-13-1,0 4-1,3 0 1,4-2-1,0-4 2,4 0-1,-3-4 1,4-2 1,-2-2 1,2 0 1,-1-3 1,-1-7 0,-10 10-1,14-21 1,-9 12-1,-3-5 0,-2 3-2,0 0-1,-4 0-1,4 11-5,-12-13-1,2 9-6,1 3-7,0 1-17,9 0-20,-13 9-14</inkml:trace>
  <inkml:trace contextRef="#ctx0" brushRef="#br0" timeOffset="565389.3384">17193 16665 173,'0'0'3,"0"0"3,0 0 0,0 0 1,-7-8-2,7 8 2,-12 0-1,12 0 1,-16 8-5,6 1-1,3 0-1,0 3 0,2 0 0,2 1-1,3-3 0,0 0-1,0-10-1,5 18 0,-5-18-2,14 6 1,-4-6-1,0 0 1,0-3-1,1-6 2,1-3 0,-4-2 3,0-3 0,-2-5 3,-2 2-1,-1-6 0,-3 0 2,1 0-2,-3-2 1,-2 0 0,-1 3-1,-2 0 0,1 5 0,0 2 0,2 6-1,0 4-2,4 8-1,0 0 1,0 0 0,-10 12-1,10 6 0,0 3-2,2 4 3,2 3-1,0 0 1,4 4 0,2-6-1,2 4 1,2-5-1,0 0 1,-1-6 0,4-1 0,-1-6-1,3 0 1,-2-5 1,4-5 0,-3-2 1,4-1 2,-3-5-1,4-4 0,-6-2 1,3-3 0,-9 1 0,2-4 1,-4 3-1,-4 0 1,-3 2 0,-2 1 1,0 12-1,-5-14-1,5 14 1,-15 0-1,4 6-1,2 2-1,-2 4-1,1 3-1,3-2 1,3 4-1,4-1 0,0-2-1,3-1-5,8-2-9,0-1-19,1-4-28</inkml:trace>
  <inkml:trace contextRef="#ctx0" brushRef="#br0" timeOffset="565572.3489">17730 16501 3</inkml:trace>
  <inkml:trace contextRef="#ctx0" brushRef="#br0" timeOffset="565955.3708">16529 16449 80,'0'0'4,"0"0"0,-4 10 1,3 0 0,1 1 2,0-1-2,0 1-1,0 1-5,5 0-13,-5-12-15,10 14-16</inkml:trace>
  <inkml:trace contextRef="#ctx0" brushRef="#br0" timeOffset="566839.4213">14515 17705 123,'0'0'2,"0"0"-1,0 0 3,0 0 0,0 0 1,0 0 2,8 3-1,-8-3 2,17 1-3,-1-1 1,1 0-2,5 0 0,7 0-1,1-4-1,8 1 0,6-3-1,4-1-1,7-2 0,2 1-1,3-3-2,5-2-3,-3 1-2,48-9-3,11-13-14,-5 5-16,-12 6-15</inkml:trace>
  <inkml:trace contextRef="#ctx0" brushRef="#br0" timeOffset="567061.434">15619 17404 113,'0'0'6,"0"0"2,0 0 2,15 3 0,-15-3 2,17 11-4,-7 0-6,-1 1-9,2 8-28,-5-2-23</inkml:trace>
  <inkml:trace contextRef="#ctx0" brushRef="#br0" timeOffset="567514.4599">16283 17266 100,'0'0'7,"0"0"0,9 5 4,-9-5 0,12 13-1,-1-3 2,-1 4-2,4-1-3,-8 1-14,7 4-20,-9-8-25,11 6-6</inkml:trace>
  <inkml:trace contextRef="#ctx0" brushRef="#br0" timeOffset="567656.4681">16506 17325 132,'0'0'1,"0"0"-1,5 8-3,-3 0-20,11 6-28</inkml:trace>
  <inkml:trace contextRef="#ctx0" brushRef="#br0" timeOffset="568631.5238">16488 17171 84,'0'0'2,"0"0"-1,0 0 1,0 0 2,0 0 0,6 13-1,0-1-2,1 1-9,-1 6-24,7 1-15</inkml:trace>
  <inkml:trace contextRef="#ctx0" brushRef="#br0" timeOffset="569114.5515">16869 17412 169,'0'0'5,"0"0"0,1-9 2,-1 9-1,13-7 2,-1 7 0,-12 0 1,27-3-1,-4 3-2,-3 3-3,7 3-1,-5 3-1,2 2-1,-13-4-5,-1-2-4,3 6-7,0-1-5,-7-1-7,4-1-3,-6 3-2,1-2 2,-5-9 6,5 13 6,-5-13 10,3 13 10,-3-13 8,0 0 11,0 0 1,-7-8 2,2-10-1,0-6-3,2-4-4,3 0-4,3 3-9,6 3-12,4 4-12,3 6-15,0-3-13</inkml:trace>
  <inkml:trace contextRef="#ctx0" brushRef="#br0" timeOffset="569532.5754">17436 17300 139,'0'0'5,"0"0"1,-16-3 2,16 3 0,-15 0 0,15 0 0,-19 11 0,10 1 0,2 0-3,3 3-4,3-1-1,1 3-1,0-4-3,4 1 1,4-4-4,1-2-2,3-2-2,1-4 1,-2-2-1,3-2 2,-1-4 2,1-6 2,-5 2 5,1-7 5,-1 5 3,-2-5 4,-2 4 1,0 4 1,-5 9-2,7-14 1,-7 14-3,0 0-2,9 4-3,-6 7-1,-1 1-3,3 3-4,-1 0-11,3 3-15,-4-7-24,2 0-13</inkml:trace>
  <inkml:trace contextRef="#ctx0" brushRef="#br0" timeOffset="569898.5963">17703 17311 130,'0'0'1,"0"0"1,0 0 3,0 0 0,8 2-1,-8-2 2,9 16 0,-4-3 1,0 0-2,-1 6-3,-1-4-4,1 3-3,-2-6-2,1 1-2,-3-5 0,0-8 1,3 11 1,-3-11 4,0 0 1,9-10 5,-5 0 4,0-5 1,3 0 3,1-6-2,2 2 0,0-1 0,0 5 0,1-2-1,1 7-2,-1 0 0,1 5-1,-2 5-1,1 0 1,0 7-3,-11-7-1,16 22-4,-8-10-8,-1 3-10,1 0-21,-4-2-12</inkml:trace>
  <inkml:trace contextRef="#ctx0" brushRef="#br0" timeOffset="570330.621">18093 17208 187,'0'0'2,"0"0"-1,0 0 1,0 0 1,-14 7-1,5 1-1,0 3 1,-3 1 0,1 2-4,3 2 0,2-1-4,2 0 0,4 0-5,0-4 0,10-3-3,-2-4-2,5 0 1,-2-4 1,4-5 1,-1-3 3,1-5 6,-4-2 1,2-6 4,-2 0 3,-1-4 4,-3-1 2,-2-3 2,-3 2 2,-2 0 1,0 5 0,0 1 3,-4 3-3,0 5-2,1 3 0,3 10-3,0 0-2,-10 8-3,9 7-1,-1 4-3,2 2 0,0 6-1,0 1-3,1 3-9,2-6-11,1 2-22,14-3-21</inkml:trace>
  <inkml:trace contextRef="#ctx0" brushRef="#br0" timeOffset="571034.6613">18446 17184 111,'0'0'0,"0"0"0,-10 1-1,10-1 1,-18 13 0,7 1-2,0-1 1,-2 2 1,2 3-1,2-1-1,2-2-4,4 3 1,2-6-1,1-2-1,0-10 1,7 12 1,-7-12 2,14 0 1,-5-1 5,-2-7 3,3-4 2,-1-1 2,0-2 0,-1-2 3,0 3-1,-1-1 0,-3 4-2,1 0-3,-5 11-1,9-14-1,-9 14-2,0 0-1,9 1-1,-9-1-2,6 17-2,-2-5 2,0 1-1,1 4 1,-2-4-2,3 2 0,-4-1-1,2-4 1,-1 0-1,-3-10 3,5 9 1,-5-9 0,0 0 0,0 0 1,8-7 4,-4-3 0,-1-1 0,3-6 0,-1 1 0,0-3-1,3 4 0,0-1-1,0 1 1,2 4-3,-1 3 1,1 2-1,-1 5-1,1 1 1,-10 0-1,15 7 0,-15-7-1,14 12 0,-14-12 0,10 17 0,-10-17 0,8 13 0,-8-13 1,11 2 1,-11-2 1,11 0 3,-11 0 1,15-12 3,-6 7 2,0-1-1,0 3 0,1 2-2,-1 1 0,0 5-4,-9-5-13,13 10-52,-1 2-5</inkml:trace>
  <inkml:trace contextRef="#ctx0" brushRef="#br0" timeOffset="578727.1013">19132 17131 70,'0'0'3,"0"0"-1,0 0 2,0 0-1,10-2 3,-10 2 0,13 5 1,-4 4 2,-1 3-4,5 2 0,-4 1-1,3 4-1,-1-1 1,1 1-3,-3-2 0,2-2 2,-3-3-2,-1 1 0,-7-13 1,13 12 1,-13-12 1,8 5 1,-8-5 3,10-6 0,-10 6 3,10-20 0,-3 7-1,-2-3-1,2-2-1,2-2-1,-5-2-4,3 1-5,-3-1-6,0 0-9,1 5-9,1 1-15,5 3-17</inkml:trace>
  <inkml:trace contextRef="#ctx0" brushRef="#br0" timeOffset="579161.1261">19634 17074 78,'0'0'3,"0"0"2,0 0 0,-11-3 1,11 3 1,-10 0 0,10 0-1,-17 2 1,17-2-4,-15 15-2,7-3 1,1 0-2,2 1 0,1 3-2,3-1 0,1-1-1,0-1-2,5-3-2,-5-10 0,16 14 0,-6-12-1,1-2 3,0 0 0,1-5 4,1-2 2,-3-5 4,0 3 2,1-4 2,-2 1 2,-2 1-2,-7 11 1,13-14-2,-13 14 0,12-3-3,-12 3-2,15 6 0,-7 2-2,3 1 0,0 0-2,1-1-6,0 0-8,1-4-20,2-1-19</inkml:trace>
  <inkml:trace contextRef="#ctx0" brushRef="#br0" timeOffset="579415.1406">19829 16733 61,'0'0'3,"0"0"2,-1 12 1,1-1 0,0 8 1,1 6 0,3 2 3,-1 7-1,3-1-3,0 6-2,1-1-1,0 3-2,-1-5-5,2-1-9,-3-7-18,4 5-19</inkml:trace>
  <inkml:trace contextRef="#ctx0" brushRef="#br0" timeOffset="580099.1797">20005 17089 66,'0'0'1,"0"0"1,-2 13-1,2-4 2,-2 2-2,2 3 1,0-1 1,4 2-1,0-1-1,2-2-1,-6-12 0,15 13 0,-15-13 0,17 2 2,-17-2-1,20-4 0,-10-5 1,4-4 3,1-2 0,-2 0 1,3-4 0,-7 1 1,8 2 2,-11 2 1,6 1 0,-8 2-2,-4 11-1,5-10 0,-5 10-2,0 0-2,4 6 0,-3 5-3,2 0-2,-2 2 1,3 3 1,1 0 0,1-1 0,2 0 0,0-4 0,3-2 0,0-2 1,3-2-1,0-3 2,1-2-1,1 0 1,1-5-1,1-2 2,-3-2-1,1-4-1,-2-1 1,0-1-1,-5 0 2,1-2-1,-6 2-1,-1 1 0,-2 2 0,-1 3-1,0 9 0,-7-13 0,7 13-1,-16 0 0,16 0-1,-16 17 1,7-3 0,2 3-1,2 2 1,2-2 1,3-1 0,0 2 0,5-4 0,2-2-2,6 0-4,-1-5-4,0-4-9,4 1-11,-2-4-25</inkml:trace>
  <inkml:trace contextRef="#ctx0" brushRef="#br0" timeOffset="580316.1922">20570 16882 19,'0'0'1,"0"0"-1,-6 14 0,6-14-9</inkml:trace>
  <inkml:trace contextRef="#ctx0" brushRef="#br0" timeOffset="580469.2009">20678 16891 108,'0'0'2,"0"0"-4,-5 17-11,5-17-27,-1 21-9</inkml:trace>
  <inkml:trace contextRef="#ctx0" brushRef="#br0" timeOffset="586218.5298">15652 11523 0,'-14'2'5,"0"8"1,2-5-3,-1 8 1,3-3 0,-5 5-1,5-1 1,-3 5-2,0-1 2,0 5-3,2 4 1,0-1 0,1 3-1,-1-2 0,-1 6 0,3-6 0,1 8-1,2-6 3,-1 3-2,1-2 0,3 1 0,2 1 0,-1-2 1,2 3-2,0-3 0,0 3 1,0-6-1,6 5 0,1-4 0,2 2 0,2-3 0,3 6 0,1 1 0,2-1 0,1 1 0,2-1-1,-1 2-1,3-6 2,-1 5-1,0-11 1,2 2-1,4-5 0,4 0 1,-2-4-1,4-2-1,-4 1 1,9-4-1,-6-1 1,6-3-2,-8 0 1,6-4-2,-4 3 1,0-3 0,2-3 1,-4 0 1,2 0 0,-5-3 1,7-2 2,-11-2 0,7-2 2,-10 0 0,6-6 0,2 0 1,-5-4 0,3 1-2,-7-3 2,4-3 0,-5-2 0,2 2 2,-7-6-2,-3 0 1,-2-3-1,-1-2 3,-2 0-4,-3-3 2,0 4-2,-2-5-1,0 1-2,-4 3-1,-3-1-1,-2 0-2,-1-1-1,-1 1-3,-5 0-2,-9 1-13,-1 1-25</inkml:trace>
  <inkml:trace contextRef="#ctx0" brushRef="#br0" timeOffset="594400.9978">18005 14952 0,'0'0'4,"0"0"1,0 0-1,0 0 2,0 0-1,0 0 0,0 0 0,0 0-3,0 0 2,-3 6-3,3-6 1,0 0 2,0 12-2,0-12 2,0 11-2,0-11 0,1 11 2,-1-11-3,4 14 1,-4-14 0,5 11-1,-5-11 0,5 8 0,-5-8-1,0 0 1,7 12 2,-7-12-3,0 0 1,0 0-1,11 11 2,-11-11 1,0 0 0,8 4 2,-8-4 2,9 0 3,-9 0-2,13-5 0,-13 5 2,17-16-1,-4 7-2,-2-3 0,3-2-2,0-3-1,5-2 1,-2-3-1,5 0-1,6-4 0,-5 2 1,8-2-2,-6-1 1,6 0-1,-3 4-1,4 1 0,-7 1-1,0 4-1,-1 2-4,-2 4-8,-4-1-22,1 10-25</inkml:trace>
  <inkml:trace contextRef="#ctx0" brushRef="#br0" timeOffset="596203.1008">18386 15780 0,'0'0'1,"10"10"3,-10-10-2,0 0 2,9 14-2,-9-14 1,7 8 0,-7-8-2,8 9 2,-8-9-1,9 10-1,-9-10 1,10 9-1,-10-9 1,0 0-1,12 9 2,-12-9-2,9 7 1,-9-7 0,9 7 0,-9-7-1,8 9 0,-8-9 0,0 0 1,12 14-2,-12-14 0,0 0 1,10 5-1,-10-5 1,0 0 0,11 0 2,-11 0-1,14-5 2,-2-7 0,2 0 1,3-6 1,5-5 0,3-5 0,5-4 1,1-5 1,6-1-1,-2-10-2,11 6-1,1-3-2,-3 7-4,3 2-10,-9 7-23,8 9-16</inkml:trace>
  <inkml:trace contextRef="#ctx0" brushRef="#br0" timeOffset="598062.2072">18454 16614 0,'0'0'5,"5"11"-1,-5-11-1,7 8 1,-7-8-2,9 7 2,-9-7-2,11 5 0,-11-5 1,10 5-1,-10-5 1,10 3-1,-10-3-1,11 4 2,-11-4-1,0 0 0,10 2 1,-10-2 0,0 0 1,0 0-2,11 0 3,-11 0-2,0 0 1,10 0 1,-10 0-4,0 0 3,10-2-2,-10 2 2,9-4-2,-9 4 0,10-6-1,-10 6 2,12-8-2,-12 8 0,16-14 2,-16 14-2,17-17 0,-10 4 1,8 0 2,-2-4-2,5-4 3,-1-4-2,4 0 3,0-8 0,9-1 0,2-4 1,0 1-1,4-2-2,0 2-2,4-2-2,-4 7-6,3 3-8,-10 5-21,3 9-20</inkml:trace>
  <inkml:trace contextRef="#ctx0" brushRef="#br0" timeOffset="607494.7467">20800 17014 5,'10'6'6,"-10"-6"0,0 0-1,12 0 1,-12 0 0,11-8-2,-11 8 1,20-21 0,-7 3-2,2-8 3,7-10-1,6-13-3,8-23-24,11-17-19</inkml:trace>
  <inkml:trace contextRef="#ctx0" brushRef="#br0" timeOffset="629672.0151">5011 16344 38,'0'0'3,"0"0"0,0 0 2,0 0 0,0-11 1,0 11 0,0 0 1,9-13-2,-9 13-2,17-13 1,-4 6-2,2-1-1,3 3 0,3 0 1,0 0-1,2 4-1,-1 0 0,2 1 0,-6 3 0,1 4-1,-2 0-1,-3 3 2,-2 2-1,-4 4-1,-1-2 1,-4 1 0,-1-2-1,-2 1 2,0-2-1,0-3 2,0-9 2,-7 12 0,7-12 1,0 0-1,0 0 2,-9-7 0,8-4-2,2-3 1,-1-1-2,3-3 1,1-3-2,-2 0 1,2-1-1,-2-5 1,0 8-1,2-5 0,-4 9-1,0-2 1,0 5-1,0 0 0,0 12-1,0 0 0,0 0 0,0 0 1,2 12-2,1 6 1,2-3 1,1 7 0,3-2 1,-1 4 1,1-5-1,2 5-1,1-5 1,-1-4-6,2-1-15,5 2-31,-2-7 2</inkml:trace>
  <inkml:trace contextRef="#ctx0" brushRef="#br0" timeOffset="629868.0264">5614 16350 73,'0'0'2,"0"0"3,0 0 1,4 9 0,-4-9 0,4 15 2,-1-5-2,0 3-4,1 3-9,2 0-14,1 2-17</inkml:trace>
  <inkml:trace contextRef="#ctx0" brushRef="#br0" timeOffset="630225.0468">5984 16127 59,'0'0'2,"0"0"1,14-1 2,-14 1 2,24-4 1,-11-2 1,9 1 4,0-6 0,6-3-1,7 2 0,-4-1-2,5 0-1,-4-1 0,4 1-3,-8 1-1,5 3-4,-10-1-5,-3 5-14,-6-3-22,2 6-19</inkml:trace>
  <inkml:trace contextRef="#ctx0" brushRef="#br0" timeOffset="630394.0564">6417 15927 74,'0'0'2,"0"0"1,9 4-1,-9-4 2,13 13-2,-7-2-2,1 3-8,2 3-20,-8 2-18</inkml:trace>
  <inkml:trace contextRef="#ctx0" brushRef="#br0" timeOffset="630876.084">6750 15768 13,'0'0'1,"0"0"1,-3 5 0,3-5 0,-4 17 1,4-5-1,-4 5 2,3-2-2,0 1 2,1 0-3,-3-1 1,3-1 0,-1-1-1,1-4 1,0-9-1,0 12 0,0-12 2,0 0 0,0 0 3,0 0 3,6 4 0,-6-4 3,12-1 2,-4-4 3,3 1-2,0-3 2,0 1-3,7-5-3,4 3 0,-5-2-3,8 1-2,-6-1-1,8 0-2,-10 3-3,4 2-8,-5 1-12,-2 4-20,-14 0-22</inkml:trace>
  <inkml:trace contextRef="#ctx0" brushRef="#br0" timeOffset="631177.1012">6801 15753 36,'0'0'4,"0"0"-1,9 12 3,-7-3 1,8 5 3,0 2 0,1 2 1,0 4 1,-2 2-1,3-3-4,-5 3 0,5-3-3,-6 2-1,-2-4-6,2-1-10,1 0-21,-7-4-17</inkml:trace>
  <inkml:trace contextRef="#ctx0" brushRef="#br0" timeOffset="631695.1309">7083 15666 18,'0'0'1,"0"0"-1,-4 8 1,4-8 1,-3 16-1,1-5 1,-1 2-1,0 3 2,2-3-2,1-1 1,0 1 1,0-4-1,0-9 4,9 13 1,-9-13 4,7 4 1,-7-4 2,12 0 0,-12 0 3,16-8-3,-7 2 0,0-1-6,1 1 0,1 0-2,1 0-2,1 0-1,-2 2-1,0 2 0,0 2-1,-1 0 0,2 0-1,-4 1 1,1 4-1,-9-5 1,14 14 0,-10-4-1,-2-1 2,0 2-1,-2-3 1,0 3-1,-3-1 0,-1-2 0,-3 2 1,-1-1-1,1 0 0,-2-2-2,0 1-3,-2-1-4,1-4-4,10-3-11,-18 4-19,18-4-19</inkml:trace>
  <inkml:trace contextRef="#ctx0" brushRef="#br0" timeOffset="632080.1529">7034 15649 64,'0'0'5,"0"0"1,0 0 4,12-7 2,-12 7 3,15-9 1,-4 3 2,2-2 1,3-5-3,0 2-2,0-4-1,1 1 0,1-2-3,2 2 0,-2-3-3,0 4 1,-1 3-3,1-2 0,-2 3-2,1 1-1,-4 1-1,1 1-3,-6-1-9,2 2-19,6 5-38,-16 0-4</inkml:trace>
  <inkml:trace contextRef="#ctx0" brushRef="#br0" timeOffset="633251.2199">7026 15341 10,'0'0'2,"0"0"2,-9-3-1,9 3 1,-16-4 1,7 1-1,-3 1 1,-3-2 1,1 1-1,-4 1-2,-2 1 0,-3 0 0,3 1 0,-5 0-1,4 6 2,-3-3-2,2 5-1,-1-2 3,3 2-4,2 2 2,-6 4-1,5-2 1,-4 4-1,3 2 0,-2 5 0,3 1 0,-3 6-1,4 7 2,-1-3-2,4 9 0,0-4 1,4 7-1,2-1 1,3 3-1,4-6 0,2 1 0,3 3 1,4-3-1,2 1 1,3-4 0,5 4 2,1 2-1,6 0 1,0-2 0,5-1 1,-1 0-2,8-5 0,-4 3 1,6-5-2,3-5 0,1-1-1,2-5 1,-1-1-1,2-5 3,-2-4-2,3-7 2,-6-5 1,-2-5 1,1-9 1,-5-7 2,2-7 1,-5-3 2,3-6-1,-6 0 2,5-8-2,-1-1 0,-4-3-2,0-2-1,-5 0-2,2-3 0,-8 4-2,3 0 0,-6-2 0,-4 6-1,-2 0 0,-3 3 0,-2 1 0,-1 2 2,-2 0-2,-4 3 1,-4 0-1,-2 3 0,-8-1 0,-5-1-1,0 4-1,-6 0 0,1 3 0,-3-1-1,0 7-2,-1 1 0,9 5-6,-1 5-7,1 0-13,9 9-31,-6 0-10</inkml:trace>
  <inkml:trace contextRef="#ctx0" brushRef="#br0" timeOffset="633754.2486">7329 15175 0,'0'0'3,"0"0"3,0 0 3,0 0 3,8-5 1,-8 5 3,15-12-1,-4 2 2,2-3-1,0-2-3,2-1 0,2-5-2,7-3 0,-4-3 0,5-3-1,-2-1 2,4 1-1,1-3-2,2 0 0,-3 4-1,-2-1-2,1 6-1,-4 4-1,0 0-2,-1 3-7,-3 3-16,2 8-41,-2 0-5</inkml:trace>
  <inkml:trace contextRef="#ctx0" brushRef="#br0" timeOffset="639279.5647">7299 15214 12,'0'0'2,"0"0"2,0 0 0,0 0 2,0 0 0,0 0 1,0 0 0,0 0 0,0 0-1,10 0-3,-10 0 1,14 3 1,-14-3-5,16 7 1,-16-7 0,14 7 0,-14-7 1,15 4-1,-15-4 1,16 5 1,-16-5-1,15 0 1,-15 0 2,16-4 0,-16 4 1,15-8 0,-15 8 0,19-19 0,-2 7 1,-7-2 0,6-2 0,-4-2 1,5-2 0,-4-3 0,7 0 0,-9-6 0,1-3-2,4 1 0,-1-5-2,2 3 0,3-5-2,-2 7-1,2-3-1,-1 8 0,0 5 0,-2 0 0,-2 5 0,-1 5-1,-4 2-2,-2 3-5,1 0-7,-9 6-12,16 0-21,-16 0-14</inkml:trace>
  <inkml:trace contextRef="#ctx0" brushRef="#br0" timeOffset="640541.6369">7712 15428 1,'0'0'2,"0"0"-2,0 0 1,0 0-1,0 0 1,0 0 0,-1-8 0,1 8 1,0 0 0,0 0 1,0 0 2,-2-11-1,2 11 1,0 0-1,0-10 1,0 10-1,0-13-1,0 13 1,4-16-2,-1 5 1,2-1 0,0-1 0,-3 2 0,2-3 2,1 2 1,-1-1-4,2-1 3,0 1-1,0 1-1,3 0-1,-1 0 1,0-1-2,0-3 0,1 5 0,-1-2 1,2-1-1,-1 1 1,0 1 2,1-3-1,2 2 1,-1 2 2,4-3-2,-2 1 0,3 1 1,0 0-2,3 1 1,-4 1-3,5 2 1,-4-4-2,5 4 1,-2-3 1,4 2-1,3-6 1,-3 5-2,7-5 1,-7 7 0,8-4 2,-10 5-1,8-5 0,-8 10 2,0-2-2,-1 3 1,1 0 0,1 1-2,-3 0 2,1 0-2,-2 0 0,2 0 0,-3 2 0,2 1-1,-4-1 1,3 0 0,-3 2 1,3 1-2,-4 6 0,1-4 1,-3 3-1,1-4 1,-2 4 0,-2-4-1,3 7 1,-4-10 0,-8-3 1,12 9-2,-12-9 1,14 6 0,-14-6-1,7 3 1,-7-3-1,0 0 0,0 0 0,11 5 0,-11-5-2,0 0-4,0 0-2,0 0-4,0 0-3,9 7-10,-9-7-5,0 0-10</inkml:trace>
  <inkml:trace contextRef="#ctx0" brushRef="#br0" timeOffset="640976.6617">8632 15119 18,'0'0'2,"0"0"3,0 0 2,0 0 2,0 0 1,18-6 2,-18 6 1,14-5 3,-3 3-2,1 0-2,-4-2 0,4 2-4,-12 2 0,15-6-1,-15 6-2,17-2-1,-4-1 0,-13 3-2,17-2-2,-17 2-3,13-1-4,-13 1-5,10 0-8,-10 0-11,0 0-14</inkml:trace>
  <inkml:trace contextRef="#ctx0" brushRef="#br0" timeOffset="641233.6764">8801 14895 55,'0'0'4,"0"15"0,0-2 3,-1 7 2,1 2 0,-2 8 2,0 5 1,-4 6-5,-4-8-34,3 10-20</inkml:trace>
  <inkml:trace contextRef="#ctx0" brushRef="#br0" timeOffset="646148.9576">6778 15391 0,'-10'2'1,"-2"0"2,2 3-2,1-3 0,-6 3 0,6 1 1,-4 1-1,0-1 1,1 2 0,0-1 1,0 3-1,-1-2 1,0 2-1,-1 0-1,-1 2 2,3-1-1,-2 4 0,1 5 2,-3-5 0,4 7-1,-2-5 2,1 5-3,0-5 2,0 5-2,2-5-1,2 1 1,-1 0-2,3 1 1,2 0-1,-1 3 0,3-1 0,0 1 0,-1 0 0,3-2-1,0 2 1,1 0-2,0 0 2,0-2 0,3 2-1,1-2 1,2 3-1,0-3 1,2 5-1,0-5 1,2 4-1,1-2 1,0 3 0,2 4 0,-1-1 0,1 1 1,1-1-1,-3 3 0,3-6 1,-3 7-1,1-9-1,0 1 1,2-3-1,-1-1 1,1-2-2,1 0 2,3-1 0,-3-2 0,4-1 0,-3-1 0,4-2-1,-5 1 1,4 0 1,-4-4-1,2 2 2,3-3-1,-5-2 1,6 1-1,-7 1-7,9 1-25</inkml:trace>
  <inkml:trace contextRef="#ctx0" brushRef="#br0" timeOffset="649257.1354">8971 15255 101,'0'0'7,"0"0"3,0 0 2,0 0 1,0 0 2,0 0-1,0 0 1,0 0-2,0 0-5,0 0-2,-5 4-4,5-4-1,-3 21-1,-1-9-1,-1 7 1,0 1 1,-2 4-1,-1 0 0,1 3 2,-1-3-2,-2 4 0,2-5 0,-2 3 1,1 2-1,0-6 0,3 2-1,0-7-2,-3 2 0,5-7-2,0 3 1,4-15-3,-3 8 0,3-8 3,0 0-2,0 0 2,0 0 2,6-3 1,-6 3 1,10-9 1,-10 9 0,16-11 0,-16 11 0,18-12 2,-7 6-2,0-1 1,3-6 2,1 5-2,-1-5 1,2 5 1,2-4-1,0 4 0,-2-4 0,1 4-1,-2 2-1,3-1 0,-3 0 1,0-1-1,-3 1-2,2 1-6,-2 0-9,-3-1-19,5 6-27</inkml:trace>
  <inkml:trace contextRef="#ctx0" brushRef="#br0" timeOffset="649647.1577">8981 15290 29,'0'0'3,"0"0"2,4 14 2,-4-14 3,9 21-1,-2-9 4,0 6 0,4 0 3,-4 1-3,5 1-1,-1 1-3,-3 0-1,0 1-1,1 1 0,-4 1-1,0 4-2,0-2-1,-2 0 0,-1-5 0,3 1-2,-1-6-5,0 2-7,-4-18-12,6 14-19,-6-14-15</inkml:trace>
  <inkml:trace contextRef="#ctx0" brushRef="#br0" timeOffset="650562.21">9275 15294 70,'0'0'4,"0"0"1,0 0 1,0 0 1,-6-11 1,6 11 2,-2-10 0,2 10 1,0-16-3,0 7 0,0 1-1,0-3 0,-2 3-1,-3-3 0,0 2 0,5 9-2,-11-13 0,11 13-1,-14-7-1,14 7 0,-15 0-2,15 0 0,-14 4-2,14-4 1,-15 16 0,11-4 0,0-2-1,1 2 1,1 1-1,2-2 1,0 1 1,0-1-1,1-1 1,4-1 0,-1 0 0,3-1 0,-7-8 0,12 14 0,-12-14 1,16 12 0,-16-12 1,17 9-1,-9-6 0,3 0 0,0 0 0,-2 0 1,2-1 0,-1 3-2,0-3 1,1 4 0,-2-1-1,0 1 1,-9-6 0,17 11-1,-4-5 1,-8 3-1,7 0 1,-9 1-1,5-2 2,-7 2-1,-1-1 0,0 2-1,-9-3 0,5 2 0,-9-3 0,13-7 0,-18 15-2,18-15 0,-15 9 1,15-9 1,-14 3-1,14-3 1,-13 0 1,13 0-1,-11-10 3,11 10-2,-8-17 1,4 7 0,1 2 0,-1-4 1,3 2-1,-1-2-1,2 2 1,0-3 1,0 2-1,1-1 1,0 3 1,1-2 0,3 1 0,-2-2 1,0 1-1,1 2 1,-2-1-1,2-1-1,-1 3-1,1-1-1,-4 9 1,6-14-4,-6 14-2,5-13-7,-5 13-11,0 0-21,0 0-24</inkml:trace>
  <inkml:trace contextRef="#ctx0" brushRef="#br0" timeOffset="651786.28">9189 15005 61,'0'0'3,"-9"-1"1,9 1 1,-15-2 1,2 1 1,1 1-1,-3 0 1,-2 0 1,1 0-3,-2 3-2,1 1 1,-1 0-2,0 2 1,-1 0-1,2 3-1,-2-2 2,2 1-2,0 1 0,2 0 0,-2 2-1,1-1 0,0 2 0,1 2 0,-1 1 0,-1 2 0,1 0 1,-8 3-1,6-1 0,0 2 2,1 0-2,-2-1 0,3 4 1,1-5-1,3 1 0,4-1 0,1 3 0,1-4 0,-1 3 0,4-4 1,-2 5 0,2-2 0,1 2 0,0 4 1,2-3 1,0 3-3,0-4 1,0 4 0,-1-6 2,2 2-1,3-5 0,-1-1 1,1-2-1,-1 0 2,3 0-2,0 0 0,0 1 1,-3-2-1,5 1-1,-2 1 1,3-1-1,-1-2 1,1 4-2,0-5 1,3 1 0,6-1-1,-6 2 1,8-3-1,-8-1 0,9 1 1,-7 0-1,9-3 0,-9 3 1,1-4-1,-2 2 2,3-1-2,-3 2 0,3-3 1,-3 1-1,2-1 0,-1 0 1,1-2-1,-2 2 0,1-1 0,1 0 1,-1-3-1,2 3 1,-1-5-1,3-2 1,0 2 0,3-1 1,-1-2-1,1-3 1,2 0 0,0-3-1,-3-1 2,4 2-1,-6-2 0,4-1-1,-3-1 2,3-1-1,2 2-1,-3-3 0,4 0 0,-6-2 0,6-1 1,-3-4-1,4 2 0,-6-4 0,1-1 0,0 0 1,0-3-1,-3 0 2,-1-1-2,-2-3 1,-3-2-1,-2 2 0,-3-1 1,-3 2 1,-3-3-2,-1 2 0,-4-1 0,-3 1 0,-5 3 1,-4-3-2,-2 3 1,-1-4 0,-4 3 0,-1-3-1,-3 2 0,0 3 0,-6-4 0,4 5-3,-2 2-2,-1 3-9,-1 5-12,-1-2-28,1 10-14</inkml:trace>
  <inkml:trace contextRef="#ctx0" brushRef="#br0" timeOffset="656675.5597">6136 16824 16,'0'0'1,"0"0"2,-10-8 1,10 8 1,0 0 1,0 0 0,-11-7 1,11 7 1,0 0-1,0 0-1,-9 2-1,9-2-1,0 0-1,-7 16 0,5-2 0,1-1-1,-1 5 1,1-3-1,-1 7 2,2-1-2,-2 7 2,2-10-1,0 5 0,0-1-1,0 1 0,5 3 1,0-2-1,3-1-1,2 0 2,2 1-2,1 2 0,4-3 0,7 2 0,-4-3 0,5 0 1,-6 1-1,11-1 0,-8-1 0,7-5 0,-5 3 2,0-6-1,4 2 2,-1-3-1,0-1 1,1-2-1,1 2 1,-3-5-1,5 2 1,-6-3-1,2 1 1,-5-2-1,4-2 0,-4 0 0,2 0 0,-5-1 1,-1-1 0,-2 0 0,2 0 0,3 0 1,-3 0-2,1-3 1,-5 2-1,4 0 0,-7-1 0,6 1-2,-17 1 0,14-7-1,-14 7-6,11-6-11,-11 6-23,10-4-22</inkml:trace>
  <inkml:trace contextRef="#ctx0" brushRef="#br0" timeOffset="657184.5888">6874 17314 6,'0'0'1,"0"0"1,0 0 0,0 0 0,0 0 3,0 0 0,0 0 0,8 1 2,-8-1-1,14 4 0,-14-4 0,14 8 0,-14-8-2,15 8 0,-15-8 2,15 9-4,-15-9 2,13 11-1,-13-11 3,9 10 0,-9-10 1,9 14 3,-9-14-2,6 14 3,-6-14-1,7 15 2,-7-15-2,2 21 0,-2-11-1,0-10-3,0 17-2,0-3-1,-2 0-11,-1 0-28,2 3-23</inkml:trace>
  <inkml:trace contextRef="#ctx0" brushRef="#br0" timeOffset="659235.7061">7315 17111 92,'0'0'3,"0"0"3,0 0 3,0 0-1,7-1-1,-7 1 0,0 0 0,0 0 0,5 6-3,-5-6-2,2 20-2,-2-6 1,2 4 0,0-1 2,0 6-2,-1-2 1,-1 2 0,1-1 0,-2 2 0,1-4-1,0-1 1,0-1 0,-2 0-1,1-5 0,-1-1 1,0-2-1,2-10 0,-2 11 1,2-11-1,0 0 0,0 0 0,0 0-1,0 0 1,0 0 0,0 0 1,9-2-2,-9 2 1,14-13 0,-5 5 0,1 1 0,5-3 0,-2 0 0,5-2 1,5 2-1,-4-4 0,6 3 0,-5 0 0,6 3-1,-8-5 1,6 5-1,-8 0 1,-2 3-2,-2 1 0,-2-1-7,-10 5-13,16-2-17,-16 2-23</inkml:trace>
  <inkml:trace contextRef="#ctx0" brushRef="#br0" timeOffset="659608.7274">7380 17182 29,'0'0'2,"0"0"3,9 2 1,-9-2 1,10 12 3,-3-4 1,4 6 1,-5-1 3,4 2 0,5-1-3,-6 4-2,7-2 2,-6 4-4,6-4-1,-8 2-1,6-1-1,-5 2-2,-1-3 1,-2 1-2,0-4-2,-4-4-12,2 0-14,-2 3-24,-2-12-8</inkml:trace>
  <inkml:trace contextRef="#ctx0" brushRef="#br0" timeOffset="660188.7606">7660 17058 14,'0'0'2,"0"0"-1,0 0 1,0 0 1,-3 8 0,3-8 0,-1 18 0,1-6 2,0 2-3,0 1 1,0 0-1,0 3-1,0-4 2,1-2-2,1 0 0,0-3 0,-2-9 0,5 11 2,-5-11 0,0 0 2,8 8 1,-8-8 1,10 0 0,-10 0 3,9-1-2,-9 1 0,11-4 1,-11 4-3,16-7-3,-16 7 1,16-5-2,-16 5-1,15-1 0,-5 0 1,0 1-2,0 0 0,-10 0 0,17 8 1,-17-8-1,14 16 1,-9-7 0,-1 3 0,0-2 0,-1 2 2,-2-1-1,-1 3-1,0-4 2,-5 3-1,0-1 0,0-3-1,-3-1 1,0 2-1,-1 0-2,9-10-3,-15 13-3,15-13-8,-15 8-16,5-8-21</inkml:trace>
  <inkml:trace contextRef="#ctx0" brushRef="#br0" timeOffset="660546.7811">7718 17075 98,'0'0'3,"0"0"4,0 0-1,13-10 0,-13 10 1,15-9 0,-6 3 0,0 0 0,1-1-4,-10 7-7,15-14-13,-5 11-20,-10 3-18</inkml:trace>
  <inkml:trace contextRef="#ctx0" brushRef="#br0" timeOffset="661687.8464">7525 16797 9,'0'0'1,"0"0"0,-13-4 0,5 4 1,-9-2 0,5 2 1,-8 0 1,3 4-1,-5 2 2,1 4-1,2 3 2,0-1 0,1 4 1,-4-4-1,2 7 1,-2-5-1,2 5 0,0-5 0,1 0-2,-1 1 0,3 0 0,-1 2-1,1 0 1,1 2-2,2-3 0,-3 2 1,3 2-1,3-1 0,0-2 1,1 3-1,0 1-1,1-2 1,2 1 0,-1-1 0,1 3 1,0 0-1,-1-3 2,5 2-1,-1-3 2,0 0-2,2 0 1,-3 1-1,5-2 1,0 1-1,0-3 0,6 1-1,-6-16-2,9 19 0,-6-7 0,5 0 0,0-1-1,0 6 1,2-4 0,2 2 0,0 4 1,2-2 0,1 0 0,1 3 0,1 1 1,3 0-1,-2-1 1,5 0-1,-2 2 0,4-5 0,-4-1 1,5-1 0,2 0-1,-1-3 0,2-2 2,-1 0-2,2-3 0,-1-1 0,1 0 0,1-2 1,-1-2 0,-1-1-2,1-2 1,-3 1-1,2-4 1,-2-1-1,1 1 1,-3-3 0,-3-2-1,2 1 1,-4-3 0,2 2 1,-4-4-1,1-2-1,-1-2 1,0 1 0,-3-1 0,-12 2 2,25-29 1,1 1-1,-7-2 1,1 3-1,-10 1 1,2 0 0,-7 5-1,-5 5-1,-2 4 1,-1 0-2,0 1 0,1-3 1,-5 4-1,-3-5 0,1 3-1,-4 0 1,1-1-1,-6 0 0,4 1 1,-6 0-1,3 2 0,-7 0 1,2 2 0,-4 5-1,1-3 3,-3 3-3,-1-1 0,-2 7 0,1-3-1,1 8-2,-2-3-2,4 8-4,0 1-13,2 2-19,8 15-25</inkml:trace>
  <inkml:trace contextRef="#ctx0" brushRef="#br0" timeOffset="667575.1831">8378 17198 57,'0'0'3,"0"0"0,0 0 2,0 0 0,0 0 0,0 0-1,0 0 1,0 0 1,0 0-2,-10 0-2,10 0-1,0 0-1,0 0 1,0 0-1,0 0 0,0 0-1,0 0 0,0 0 1,0 0 0,0 0 1,0 0 3,5 0-1,4 0 2,2-1 2,7-2 0,5-1 1,3-3 1,3-4 0,7 1 0,-2-3 1,10-3-1,5 1 0,-3-1-1,4 0 0,-4-2 0,4 2 0,-5-1-3,3 2 1,-12-3-2,3 3 1,-7 1-3,-1 0 1,-1 2-1,-6-1-1,-4 5 2,-3 0-2,-2 3-1,-4 0 0,-11 5-6,12-6-6,-12 6-15,0 0-14,0 0-20</inkml:trace>
  <inkml:trace contextRef="#ctx0" brushRef="#br0" timeOffset="667832.1978">9104 16817 53,'0'0'2,"0"0"0,0-10 2,0 10-1,0 0 3,6-3 2,-6 3 0,14 0 1,-6 1 2,4 10-3,-1 4 1,4 0-1,-4 9-1,4-3-6,-5 10-21,-8 1-32,7 5-1</inkml:trace>
  <inkml:trace contextRef="#ctx0" brushRef="#br0" timeOffset="668758.2508">9714 16529 79,'0'0'2,"0"0"2,0 0-1,0 0 2,0 0 1,0 0 1,0 0 0,0 0 1,0 0-2,0 0-1,0 0 0,-8 4-1,8-4-1,-4 13 0,2-3-2,-1 0 1,0 3-1,-2 0 0,1 1-1,-1 3 0,0 0 1,0 4-1,1-5 0,0 8 0,0-5 0,2 1 0,-1-3-1,0 2 1,1-6 0,0-1 0,0-3 0,2-9 0,-3 12 1,3-12 0,0 0 0,0 0 2,0 0-1,0 0 0,0 0 2,0 0-3,0 0 1,0 0 0,0 0-2,0 0 0,0 0-2,0-7 1,0 7 0,8-11-1,-8 11 2,14-13-1,-5 8 1,3-4 1,0 2 0,3-1 2,-1 2 0,4-2 1,-3 2 0,1-2 0,0 3 1,3-1-2,-3 3 1,0-2-2,-1 3-1,-1 0 2,-2 0-3,1 2 1,-4-1-2,0 1-3,-9 0-6,12 0-19,-12 0-24,10 12-10</inkml:trace>
  <inkml:trace contextRef="#ctx0" brushRef="#br0" timeOffset="669755.3078">9745 16550 0,'0'0'3,"0"0"0,0 0 3,0 8 2,0-8 1,2 12 0,-2-12 2,5 15 1,-2-7 0,2 3-4,0 0 2,0 1-2,-1 1 1,4 2-2,-4-1 1,3 4-4,-1-1 1,-1 2-1,0-3-2,2 3-1,-2 0 0,0 5 2,-1-3 0,3 0-1,-4 1 3,1-2-1,1 2 0,1-3 2,-2 0-1,1-4-2,-2-1 1,2-1-2,-3-2 0,1-1-1,-1 0 1,-2-10-1,4 12 0,-4-12 0,0 0 0,5 9-1,-5-9-4,0 0-13,0 0-25,0 0-18</inkml:trace>
  <inkml:trace contextRef="#ctx0" brushRef="#br0" timeOffset="671317.3971">10081 16415 40,'0'0'2,"0"0"1,0 0 2,0 0 1,0 0 1,0 0-1,0 0 1,-9-8 2,9 8-5,0 0 0,0 0 0,-10-3-2,10 3-1,0 0-1,-9 0 1,9 0-1,-18 3 0,18-3 0,-17 9 0,17-9 0,-19 14 0,19-14-1,-14 15 1,10-6 0,2 1-1,-3 2 1,2 0-1,-1 0 1,1 0 0,-1-1-1,1-1 1,0 2 0,-1 0-2,3-4 2,-1 2-1,2-10 1,-3 15 0,3-15-1,-2 14 1,2-14-1,0 12 1,0-12 0,0 15-1,0-15 1,5 13 0,-5-13 0,3 13 0,-3-13 0,8 11 0,-8-11 0,6 15 0,-6-15 1,5 14-1,-2-4 1,-3-10 0,8 18 0,-8-18 1,8 15-1,3-7 0,-6 1 0,8-1 0,-13-8 2,18 15-2,-18-15-1,20 13 2,-20-13-1,16 10 2,-16-10-2,17 8 0,-9-5 1,2-1 1,-2-1-1,1 0 1,-9-1-1,17 0 1,-17 0 1,14 0 0,-14 0-1,14-7 2,-14 7-1,9-9 0,-9 9 1,6-12-2,-5 4 1,-1 8-1,0-19 1,0 10-2,-1-2-1,-4 3 1,2-5-1,-1 5 1,0-2-2,4 10 1,-12-17-1,12 17 0,-9-10 0,9 10 0,-10-5 0,10 5-1,-11 0-1,11 0 1,-11 1 0,11-1 0,-12 9-1,12-9 1,-12 13-3,12-13 1,-11 16-3,11-16-4,-8 16-5,5-7-10,3-9-20,-3 16-11</inkml:trace>
  <inkml:trace contextRef="#ctx0" brushRef="#br0" timeOffset="672954.4908">10013 16211 0,'0'0'1,"-11"-7"2,1 1 0,10 6 3,-19-9 0,10 8 3,-5-7-1,-1 5 4,5 2 0,-7 1 1,4 0-5,-4 0 2,4 0-2,-6 3 1,2 6 0,-5-1-5,2 6 1,1-7-3,0 7 2,-4-4 0,4 6-1,-2-9 1,3 1-1,3 0-1,0-1 2,-1 0-1,3 0 0,2 0-1,1 3 0,1-2 0,1 3-2,0-1 1,1 4-1,0-1 0,2 2 0,-1 3 0,1 0 0,2 0 0,-2 1 0,0 2 1,0-1 0,2 2-1,-2-2 1,1 4 0,0-6 1,-2 4-2,3-1 0,0 1 0,1-2 0,0 2-2,1-3 1,1 3 1,0-5-1,-1 7 0,3 2 1,2-4 0,1 5 0,0-6 1,1 5 0,0-4 0,0 4 1,2-6 0,0 0-2,1 0 1,0 0 0,2-2 0,0 2 0,2-1 1,-1 0-2,1-2 1,1 0 0,2 0-1,-2-5 1,0 1-1,1 0 1,-1 0-1,1-3 1,0 1 1,0-3-2,2 5 1,-2-5-1,2 2 1,-2-3-1,3 1 1,-1-3-1,2 1 1,-4-1 0,5-2 0,-5-2-1,8-1 2,3 0-1,-3-2 0,6-4-1,-4 2 1,5-2-1,-5-1 1,8-1-1,-9 1 1,0 0 0,0-2 1,-3-1-1,1 1 0,0-1 1,-2-1-1,-3-1 0,2 1 2,-2 0-2,2-3 1,-5 0-1,2 0 0,-6-2 2,4 1-1,-5-1 1,0-2-1,2-2 1,-4 0-1,-1-1 1,1-3-1,0 2-1,-1-1 2,0-7-2,0 7 0,-1-2 0,-1 1 1,1 1-1,-1 3 0,-2-3 0,-1 6 0,-1 3 1,0-3-1,-3 2 0,-2-3 0,-1 3 0,-4-1 0,1 1 0,-3-6 0,0 5 0,-3-5-1,3 3 1,-5-3 0,4 1-1,-2 1 0,1-2 2,1 0-2,-1 2 1,0 4-1,-2-2 1,4 2-1,-3 1 0,0 1 1,-2 4-1,1-2 0,0 3 0,1 2 0,-2 0-1,3 3-1,-1 1-1,-1 2 1,2 0-2,1 0-2,0 4 1,3 2-2,-3-1 0,1 2-5,-4 0-1,7 1-7,-4-1-4,13-7-9,-12 15-10,12-15-7</inkml:trace>
  <inkml:trace contextRef="#ctx0" brushRef="#br0" timeOffset="675813.6543">9107 14770 3,'4'13'4,"-4"-13"2,10 16 0,-4-8-1,-1 1 0,3 1 0,-2 2-3,-6-12 0,11 15 0,-11-15 0,8 13 1,-8-13 2,0 0 4,6 8-1,-6-8 0,0 0 1,0 0-1,-6-1 0,6 1 0,-13-10-3,13 10-3,-16-15 0,9 5-1,-1 0 0,0-3-1,4 3 0,-2-2 0,2 2-1,0-1 0,2 2-1,2 0 0,0 9 0,0-13-2,0 13 2,0 0-2,14-10 2,-14 10 0,11-3-1,-11 3 2,16 0 0,-16 0 0,15 5 1,-4 0-2,-4-2 2,4 3 0,-2 0 0,3-1 2,-3-1-1,1-1 0,-1-2 0,0 2 2,-9-3-1,12 0 3,-12 0-2,9-3 1,-9 3 0,6-12 1,-6 12-1,5-14-1,-4 5 0,0-3-1,-1-1 0,0-1 0,0 1 0,0-1-1,-2 1-1,0 1 1,-1 0-1,1 0 0,0 4 0,2 8 0,-2-12-1,2 12 0,0 0-1,0-11-1,0 11 1,0 0-2,0 0 2,0 0 0,0 0-1,8 6 2,-8-6 1,10 12 1,-1-2 0,0-1 2,-1-1-1,5 4 2,-3-3-1,0 3 1,1-3-1,0 6 1,5-5-2,-6 2 0,5-2 1,-7 2-1,7-3-1,-8 0 0,8 0-3,-9-1-11,2 4-19,-8-12-22</inkml:trace>
  <inkml:trace contextRef="#ctx0" brushRef="#br0" timeOffset="676341.6845">9583 14659 47,'0'0'2,"0"0"2,0 0 0,6-10 3,-6 10 2,5-9-1,-5 9 2,4-13 0,-4 13 2,3-17-5,-3 9 0,0-2 0,0 2-2,-3-1-1,3 9-1,-7-15-2,7 15 0,-8-12-1,8 12 0,-10-6-2,10 6 0,-11 0-1,11 0 0,0 0 1,-14 11-2,14-11 2,-7 16-1,4-5 1,1-1 1,1 1 0,1 1-1,0-1 2,0 0 2,3-1-2,2 0 2,0 0-1,-5-10 1,14 14 2,-14-14 0,17 12-2,-8-6 1,0-5 0,2 2-6,0-3-13,3 1-23,1-1-13</inkml:trace>
  <inkml:trace contextRef="#ctx0" brushRef="#br0" timeOffset="676931.7182">9738 14560 0,'0'14'4,"0"-3"-2,0 1 1,1-4 0,-1-8 2,10 15 1,-10-15 1,11 8 0,-11-8 3,13 0 0,-13 0 1,13-1 1,-13 1-1,13-14-2,-13 14 2,8-19-4,-6 7 0,1-1-2,-3 0-1,0-2-1,0 2-1,0 1-1,-3 1 0,-1 1 1,4 10-1,-5-12-2,5 12-2,0 0 1,0 0 0,0 0-1,0 0 2,0 0 0,-2 7 0,2-7 1,1 15 3,2-6 1,-1-1-1,1 3 1,-3-11-1,8 16 0,-8-16-1,7 13 0,-7-13 1,10 9-3,-10-9-2,8 7-3,-8-7-8,10 2-7,-10-2-8,11 0-6</inkml:trace>
  <inkml:trace contextRef="#ctx0" brushRef="#br0" timeOffset="678134.7871">9835 14390 45,'0'0'2,"0"0"-1,0 0-1,0 0 1,0 0 0,5 0 0,-5 0 1,0 0-1,11 5 0,-11-5 1,10 9 1,-10-9 0,15 15 1,-15-15-1,15 18 1,-9-9 1,4-1-2,-4 2 1,1-1-2,-1 1 2,-6-10-2,10 11-1,-10-11 2,0 0-1,12 11 2,-12-11-1,0 0 2,0 0 1,0 0 0,0 0 1,0 0-1,6-7-2,-6 7 2,0-14-2,0 6-2,-2-4-2,0 1 1,0-1-1,-3 2-1,4-2 1,-3 1-1,1 0 0,0 3 1,3-3-1,0 11 1,-2-14-2,2 14 2,-1-12 0,1 12 0,0-8-1,0 8 1,0 0 0,0-11 0,0 11 1,0-10 1,0 2-2,0 8 1,1-13 0,-1 13-1,0-13 1,0 13-1,0-11-1,0 11 0,0 0 1,0 0-1,0 0-1,0 0 2,0 0-1,0 0 0,0 0 1,0 0 0,0 0 0,0 0-2,0 0 2,0 0 0,0 0-1,0 0-1,8 4 2,-8-4-2,2 9 2,-2-9-2,2 11-1,-2-11 1,1 11 1,-1-11 1,0 0-3,0 0 3,0 0-1,7 8 1,-7-8 0,0 0 0,0 0 0,0 0 1,10 8-1,-10-8 0,0 0 0,0 0 0,0 0 2,9 7-2,-9-7 0,0 0 0,0 0 1,10 8-1,-10-8 0,0 0 1,0 0-1,10 8 0,-10-8 1,0 0-1,20 8 0,-20-8 0,16 4 1,-16-4-1,19 5 0,-19-5 2,17 4-2,-17-4 1,0 0-1,11 6 1,-11-6-1,0 0 0,8 8 1,-8-8-1,0 0 0,8 10 0,-8-10 1,0 0-1,10 11 0,-10-11 0,0 0 0,10 11 0,-10-11 0,10 7 1,-10-7-1,10 9 0,-10-9 0,8 7 2,-8-7-2,10 7 1,-10-7 1,8 7 0,-8-7 1,11 7 0,-11-7 1,10 6 0,-10-6 1,9 4 0,-9-4-1,10 5 1,-10-5 1,9 1-3,-9-1 1,8 5-1,-8-5-6,0 0-33,14 6-24</inkml:trace>
  <inkml:trace contextRef="#ctx0" brushRef="#br0" timeOffset="679473.8637">10354 16061 44,'0'0'0,"0"0"1,0 0 1,0 7 0,0-7 0,2 13 2,2-3-2,-4-10 1,10 18 0,-5-8 0,2 1-2,-7-11 0,12 17 0,-12-17 0,12 12 2,-12-12-2,6 10 1,-6-10 1,0 0 3,0 0-2,0 0 2,0 0-1,0 0 2,1-6-2,-1 6 1,-4-15-3,0 3-1,-1 3 0,-3-6-1,3 1 0,0-2 0,0 1 1,0 0 0,3 1 0,-1-3 0,3 4 0,0 2-1,0 0 0,0 11 0,1-13-1,-1 13-2,0 0 1,10-9-1,-10 9-1,10 0 0,-10 0 0,15 11 1,-15-11 1,16 15 0,-16-15-1,17 18 1,-9-8 1,-8-10 0,18 14-1,-18-14 1,12 11 0,-12-11 1,10 5 0,-10-5 1,0 0-1,11 0 1,-11 0 0,4-8 1,-4 8 0,1-15 0,-1 4-1,0-2-1,0 0 0,0 0 1,0 0-1,0-3 1,0 4-2,1 0 0,0 1 1,2 1-1,-3 10 0,3-14 0,-3 14 0,0 0-1,4-11 1,-4 11 0,0 0 0,11 4 0,-11-4 1,7 11-1,-7-11 3,12 14-1,-5-4 0,-1 1 1,1-1-1,0 1 0,-2 0 1,6 2-1,-6-3 0,3 3-1,0-2 1,1 2-2,5-2-2,-5-1-5,5 1-8,-7-1-17,9 2-16</inkml:trace>
  <inkml:trace contextRef="#ctx0" brushRef="#br0" timeOffset="679899.888">10778 15956 0,'0'0'5,"11"-1"1,-11 1 0,11-6 2,-11 6 2,13-11-1,-13 11 1,14-14-2,-9 5 3,-1-1-4,0 0 2,-2-3 0,-2 2 0,0-2-1,0 3 1,-2-1-1,2 11-1,-9-14 0,9 14-3,-9-8-1,9 8-1,-9 3 0,9-3-2,-10 18 0,7-7-2,0 3 1,0-1 1,1 4-1,2-2 1,0-1 0,2 0 0,4-1-2,1-2-9,0-1-11,5-2-16,-3-4-16</inkml:trace>
  <inkml:trace contextRef="#ctx0" brushRef="#br0" timeOffset="680803.9397">11029 15709 5,'0'0'1,"0"0"0,-9 3 1,9-3 0,-11 12 0,6-3-1,-1 2 2,1 4-1,3-1-1,0 1 1,2 2-1,0-3 0,2 1 0,3-4 0,1 0 2,1-3-2,-7-8 3,15 10-1,-15-10 3,14 0 1,-14 0 0,11-3 3,-5-5-1,-1-3 1,-2-1-1,1-4 1,-2-2-2,-2-2-1,0-1-1,0-1-2,-2-2 0,-3-3-1,2 0-1,-7-1-1,6-4-1,-5 6 0,0-4 0,0 4 0,2 1 0,-1 4 0,1 4 1,2 2 1,3 6-1,2 9-1,-8-15 2,8 15-5,0 0 1,0 0 0,0 0-1,0 0 0,0 0 0,-2 11 0,2-1 0,4 4 2,2-1 1,-2 5-2,3 1 4,2 2-2,-2 3 0,3-1 0,-3 5 1,6-7-1,-4 5 0,3-3 1,1 0-1,1-3 0,-3-4 0,2-1 0,1 0 0,-2-4 0,-2-2 0,4-2 1,-6-1 0,4-4 0,-12-2 1,14 0 0,-14 0 0,11-3 1,-11 3-1,10-18 0,-8 8 0,0-4-1,-1 0 1,-1-3-2,0 2 0,0 0 0,0-2 0,0 6 0,0-3 0,0 5 1,0 9-1,0-13-1,0 13 1,0 0 0,0 0-2,0 0 1,2 8 1,-2-8-2,8 18 1,-1-7 2,6 0 1,-5 2-1,9-2 1,-7-2-2,6 0 1,-6-1-2,7-1-5,-8-1-8,1-2-12,-10-4-14</inkml:trace>
  <inkml:trace contextRef="#ctx0" brushRef="#br0" timeOffset="680951.9482">11284 15492 44,'0'0'-1,"0"0"-11,-11-5-8</inkml:trace>
  <inkml:trace contextRef="#ctx0" brushRef="#br0" timeOffset="681564.9833">11440 15529 64,'0'0'3,"0"0"3,-1-15-3,1 15 5,0-10-1,0 10 1,5-13 3,-5 13-2,12-9-1,-2 8-2,-2 0 0,3 1-1,1 0-2,0 1 1,1 5-3,0 1 1,-2 0-1,0 4 1,-3-2-1,-1 4 1,-4 3-1,-2-3 0,-1 5 1,0-7-1,-6 7 1,-2-9-1,1 4 0,-5-7 1,3-2-1,-3-2 0,0-2 0,3 0 1,9 0-1,-16-6 1,16 6-1,-10-12 0,10 12 0,-4-15-2,4 2 1,0 13-1,4-17 0,-4 17-1,11-16 2,0 13-1,-3-5 0,3 8 1,-3 0 0,5 1 1,-1 6-2,1-2-2,-2 5-8,3-4-10,-4 6-9,1-9-16</inkml:trace>
  <inkml:trace contextRef="#ctx0" brushRef="#br0" timeOffset="682090.0133">11666 15424 91,'0'0'2,"0"0"0,0 0 1,0 0-1,0 0 3,0 0-2,7 7 1,-7-7-1,9 3 0,-9-3-1,12 11 1,-12-11-1,19 15-1,-11-6 0,3 3 0,-4-4 1,1 2-1,-1 2 0,-2-4-1,-5-8 1,9 14 0,-9-14 2,0 0 0,4 9 0,-4-9 0,0 0 1,0 0-1,0 0 1,-7-9-1,7 9-1,-8-14 0,8 14-1,-8-20-1,5 12 0,2-3 0,-1 1 0,2 0-1,0 1-2,0-2 2,0 11 0,6-17-1,-6 17 0,10-11 1,-10 11 0,14-8 0,-14 8 0,17-5 1,-17 5-1,18 0 1,-10 0 0,4 0 0,-3 3 1,2 6 1,1-3 0,0 11 0,8-3 0,-6 7-8,7 9-28,-7 0-22</inkml:trace>
  <inkml:trace contextRef="#ctx0" brushRef="#br0" timeOffset="697616.9014">9700 15053 68,'0'0'2,"0"0"1,0 0 2,7-11-1,-7 11 1,16-12 2,-4 4 0,3-3 2,2-2-1,4-2-1,0-8 1,7 6-1,-3-4 3,5 1-2,-4-2 0,4 4 0,5-3-1,-7 6 0,3 2 1,-5-1-1,0 3-1,-6 0 0,3 0 0,-10 3-1,0 1 1,-5 1-3,-8 6 1,13-6-2,-13 6-1,0 0 0,11-4-1,-11 4-1,0 0-2,0 0-16,13 6-35,-13-6-13</inkml:trace>
  <inkml:trace contextRef="#ctx0" brushRef="#br0" timeOffset="699097.9861">10700 16366 28,'0'0'1,"0"0"0,0 0 0,0 0 0,0 0 2,0 0-1,0 0 1,0 0-1,0 0 0,8-1 1,-8 1 0,11-3 1,-11 3-1,17-7 2,-7 3 0,2-2 1,2 0-1,1-1 1,1 0 1,1-3-3,6 1 2,0-3 0,-1 1-1,5-1 0,-2-2-2,6-2 1,-3-3-2,6 2 2,-1-1-2,3 0 2,-1-2-2,8 2 1,2 0 2,0-1 1,2 6 1,-4-6 1,5 7 0,-6-7 1,4 6 1,-8-4 0,-5 3 0,0 0-1,-4 2-1,0-2 0,-7 4-2,0-2 1,-7 4-3,3 1 0,-7 2 1,-2-1-3,-9 6 1,12-5-2,-12 5-3,0 0-7,0 0-12,0 0-38,0 0-11</inkml:trace>
  <inkml:trace contextRef="#ctx0" brushRef="#br0" timeOffset="708380.517">9271 15071 18,'0'0'1,"0"0"-1,0 0 1,-9-5 2,9 5 2,-8-4 1,8 4 1,-12-5 0,12 5 0,0 0 1,-12-9 2,12 9-4,-12-7 0,12 7-2,-16-7 0,7 4 1,-1-1-2,-2 1 2,1 1-1,-5-1-1,3 2 1,-5 1-1,1 0 1,-2 0-2,-1 0 2,-1 4-2,0 1 0,-3 2 0,1 1-1,0 1-1,4 0 0,-4 3 0,2-1 0,2-1 0,-1 2-1,-2 0 1,-1 4 0,4-1-2,-5 3 1,5 0 0,-2 3 1,3 0-1,1-2 0,5 6-1,1 0 1,4-1 0,-2 2 1,3 2-1,1-1 0,-3 4 1,6-4-1,-1 3 2,1 5-1,-1-2 0,1 3 0,2-3 0,0 5 0,2-7 0,3 9 1,0-8-2,2 0 1,1 0 1,2-4-1,0 4 0,2-4 0,4 0 0,-4-2 0,7-1 0,6-3 1,-4 3-1,8-6 1,-2 0 0,8-1 1,-5-3 0,10-2 0,-8 0 1,2-4 0,3-2 1,0-3-1,4-3 2,-5-1-2,6-3 1,-9-2-1,7-5 1,-1 1-1,-3-6 3,-1 2 0,-3-6 1,-1 4 0,-7-5 0,2-1-1,-11-4 1,0 3-6,-7-5-19,4 2-41,-10-3-5</inkml:trace>
  <inkml:trace contextRef="#ctx0" brushRef="#br0" timeOffset="709758.5958">9956 16112 19,'0'0'1,"0"0"2,-8 1-2,-5-1 3,3 2-1,-8-2 2,-2 4 0,-5-3 1,-2 4-2,1-1 0,1 2 1,-1-1-3,-1 5 2,5 1-1,-2 1 1,1 6-2,1-1 1,3 4-1,-1-2 0,3 8 0,-1-5-1,0 7-1,3-3-1,2-1 1,0 5-2,-1-1 2,4-1 0,1 2-1,-1 0 1,2-2-1,2 2 1,0-4 0,1 5-1,0-9 0,2 6-1,0-3 1,1 0 0,1 0 0,0 1 1,1 3 0,-2-3 0,2 2 0,2-3 1,1 4 1,1-5 0,-1 4 2,1-6 0,0 2 1,2-1-1,1 0 2,0 3 0,3-2 0,0 1-1,4-1 0,0 0-1,4-2 0,-1 2-2,4-4 1,2 3 0,2-3-1,0 2 3,0-5-4,4 4 2,-1-4-1,5 0 0,-2-2 1,3 1-2,-5-6 0,9 2 0,1-5-1,-3-2 1,1-4 0,-2-1 1,4-2-2,-6-6 1,5-2 0,-6-5 0,-1 1 0,-3-5-1,1 2 1,-2-7 1,-1 5-2,0-7 1,-4 4 1,0-5 1,-3 0 1,-1-3-1,-3-1 2,-1-4 1,-3-1-2,-1-6 1,-4-3-1,-3-2 0,-1-6-2,-2 3 0,-2-3-1,-6 0 2,-3 2-3,-2 1-1,-1 0-11,-7-2-37,2 8-15</inkml:trace>
  <inkml:trace contextRef="#ctx0" brushRef="#br0" timeOffset="724959.4653">9078 15195 3,'-9'-3'2,"-3"2"0,2 0-2,-1 0 0,-4 1-2,3 0 0,0 0 0,-1 2 1,-1 4 1,2 0 0</inkml:trace>
  <inkml:trace contextRef="#ctx0" brushRef="#br0" timeOffset="726440.55">8671 15463 0,'-4'17'0,"-3"-5"1,1 8 1,2-1-2,-4-1 1,4 2 0,-1-2-1,1 0 1,0-4 0,-1 6 2,2-8-2,1 0 0,-1-2 1,2 1 0,1-1-1,0 2 0,0 0 0,0 0-1,1-1 0,2 2 1,-1-2-1,1 1 0,1 1 0,-1-1 0,2-1 2,-2 0-2,0 1 0,1 0 1,2-2-1,-2 2 1,-1-2 0,-3-10-1,9 16 1,-9-16 1,8 15-2,-8-15 1,11 12-1,-11-12 1,9 13-1,-9-13 0,15 13 0,-15-13 1,13 16-1,-13-16 0,16 14 0,-2-7 0,-5-2 0,8-1 0,-9 2 0,8-1 0,-8-2 0,5 1 1,-13-4-1,14 5 2,-14-5-2,10 3 1,-10-3-1,9 4 1,-9-4-1,12 4 0,-12-4 0,9 3 1,-9-3-1,10 2 0,-10-2 0,11 4 0,-11-4 0,9 3 0,-9-3 0,13 4 0,-13-4 1,13 5-1,-13-5 0,16 3 0,-16-3 0,17 6 0,-17-6 0,15 4 0,-7-2 0,1 0 0,-1 0 0,2-1 2,-1 1-2,1-2 1,1 1-1,-1-1 1,-3 0 0,4 0 0,-1 0 0,0 0-1,2-3 2,-2 2-1,5-3 0,-2 1-1,1 0 1,0-1-1,0 1 1,1 1-1,0-2 0,-2 2 2,1-3-2,0 2 0,0-1 1,0 1-1,0-1 0,0-1 1,2-1-1,3 1 1,-3-2-1,2 0 1,-5 0 1,6 2-1,-7-3 0,7-3 0,-8 1 0,1 0 2,0-5-2,2 2 1,-2-4-1,1-1 2,1-4-3,0-1 1,1 0 1,-2-3 0,1-1 0,-1-1 0,-3-2 1,1 1-1,-1 1 0,-3-2 2,0 2 1,-3-3-2,-2 6 2,1-2 0,-3 0-2,-1 4 2,-4-1-1,-3 2-1,0-1-1,-1 1 1,-1-3-1,-2 5 1,-1-3-2,1 1 0,-1 0 0,0 4 0,1-2 0,-3 2-1,2-1 2,-1 3-2,-1 2 1,2-3-1,-4 5 0,-5 1 2,6-1-2,-7 4 0,6 0 0,-6 0 0,4 1 0,-2 1 0,1 0 0,4 2 0,-3-2 0,1 3 0,1 0 0,1 0 0,-2 1 0,5 0 0,-3 0 0,3 0 0,-1 2 0,1-2 0,1 2 0,-1 0 0,2 0-2,-1 0 2,-2 0 0,-1 2-1,0 1-1,-1 2 2,-2 0-1,-1 0 1,-1 1 0,1 2 0,0-1-1,3 2-7,0-5-25,9 5-20</inkml:trace>
  <inkml:trace contextRef="#ctx0" brushRef="#br0" timeOffset="728866.6888">10446 16845 1,'-4'31'8,"2"-5"-1,-3 8-1,-2-5-2,3 2 1,-1-2-1,1-2-3,-1 1 1,2-1 1,1-3-2,1-2 0,-2 1 1,2-3 0,-5-1 0,3-2 0,-1-1 0,-1-2 0,-3 3 0,-1-3 1,-2 0-1,1-3 0,-4 1 2,-1-2-3,-4 0 3,-1-1-3,0 1 1,-3-1 1,-1-3-2,1-1 0,1-1 2,-3-2-2,0-1 0,-5-1 0,4 0 0,-6-3 0,6-3-1,-7-3 0,8-3 0,-7 1-1,5-7-2,5 1-1,-4-6 1,5-5-2,-3-3 0,5-2 0,-2-4 1,5-4 0,-3 3 0,4-3 2,0-1 1,0-4 0,3 8-1,-1 0 1,1 4 1,1 0 0,2 4-1,-1-4 1,3 10-1,2 2 2,-1-5-1,1 5 1,3-3 0,2 1 1,1-2-1,-1-1 2,5-2 0,-1 4 0,3-1 1,0 0-1,0 2 1,3 0 1,-1-1-2,2 4 0,3 0 0,-1 1 0,3 1-2,1 4 0,4-2-1,-2-2-1,3 5 0,-1-1 0,2 5-1,-2-1 1,3 5 1,-5-3-1,4 9 0,-6 0 1,6 0 0,-5 9 0,4-2 0,4 4 1,-2-2-1,2 8 0,-3-8 0,5 8 0,-5-5 0,6 0 0,-7 0-1,1 1 1,0 3-1,-1 0-1,-1 2 1,-1 0 0,-1 2 0,-1 0-3,-1 1 2,-1 1-2,-2 0 1,-2 0-2,-1 1 1,1 0 2,-3 2-2,-1-3 2,-2 3 1,3-4 0,-3 2-2,-3-4 3,3 4-1,-2-4 0,1-1 0,0 0 1,-2 3-1,0 2 1,0-4 0,0 4 1,-1-2 0,-1 2 0,1-2 0,-4 6 1,2-8 0,0 3-1,0 0-1,-1 2 1,-3-2 0,0 1-1,-1 2 2,-1-2-2,-1 2-2,1-3 2,-1 2 0,-1-1-1,-3 0 0,0-1 1,-1-1-1,3-2 1,-7 1 0,3-3 0,-1 1 0,0-5 1,-1 3-1,0-4 1,2 1-1,-2-4 0,3 0 0,-5 0-1,1-2-1,1 1-2,0-2 1,-1-1-2,-1-2-1,-1-1-1,1-2-3,-3 0 4</inkml:trace>
  <inkml:trace contextRef="#ctx0" brushRef="#br0" timeOffset="735644.0764">17962 15104 0,'16'13'0,"-16"-13"0,16 16 0,-16-16 0,19 13 1,-19-13-1,16 12 2,-16-12-2,14 8 1,-14-8 0,11 6 0,-11-6 2,0 0 2,10 2 4,-10-2 2,0 0 0,8-5 3,-8 5 0,6-10 1,-6 10 2,9-19-5,-3 5-2,3 0-1,1-5-4,4-1 1,-1-1-1,9-5-2,7-5 1,1 0-2,6-3 1,-1 1-2,8-3 1,-4 2-1,6-1-1,-9 2 1,-2 7-1,-4-1 2,-4 6-2,-4-1 1,-6 8-2,-4 0-2,-12 14-8,13-14-18,-13 14-13</inkml:trace>
  <inkml:trace contextRef="#ctx0" brushRef="#br0" timeOffset="736844.145">18486 15866 0,'9'8'1,"-9"-8"3,9 8 1,-9-8-1,0 0 2,11 4-1,-11-4 0,0 0 0,14 0-2,-14 0 1,12 0-2,-12 0 1,14 0-2,-14 0 2,15-5 1,-15 5 0,17-7 1,-17 7 0,18-6 2,-18 6 1,17-10 0,-17 10 0,18-11 3,-18 11-3,17-17 1,-9 7 1,4-2-1,-2-3 2,3-3-3,2-1 0,4-1-1,-1-7 0,10-1-4,2-8 1,3 1-2,8-6-1,-1 1-1,8-3 0,-4-1 0,7 2-4,-6 3-8,-4 8-19,-4-2-29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1-21T11:26:56.236"/>
    </inkml:context>
    <inkml:brush xml:id="br0">
      <inkml:brushProperty name="width" value="0.09071" units="cm"/>
      <inkml:brushProperty name="height" value="0.09071" units="cm"/>
      <inkml:brushProperty name="color" value="#C00000"/>
    </inkml:brush>
  </inkml:definitions>
  <inkml:trace contextRef="#ctx0" brushRef="#br0">16087 12018 9062,'8'0'719,"-1"0"91,-7 0 89,-10 0-179,7 0-540,-18 0 450,19 0-91,-9 0-539,11 0 1170,0 0-1350,-10 0 180,7 0 180,-7 0-270,10 0 90,0 0 0,0 11 0,0-8-90,0 7 180,10 0-90,-7-7 0,7 18 90,1-18 89,-9 7 361,19 0-270,-18-7 0,18 8 90,-18-11 89,18 0-269,-8-11 0,0 8 90,18-17 0,6-4-90,2-2 45,9-5 0,2-3-438,-17 3 0,2-1 243,5 4 0,5 0 0,-4 0-899,-2-8 1,-2 2 868,3 9 0,-1 3 0,8-23 90,0 19-1059,-10-8 969,7 11-13,-18-1 13,19-10 0,-29 18-90,15-4-180,-28 9 295,7 8-565,-10-7 648,0 10-5865,0 0 6078,0 10 0,-8-7 0,-3 7 0</inkml:trace>
  <inkml:trace contextRef="#ctx0" brushRef="#br0" timeOffset="3127">25306 12348 12660,'3'13'450,"-1"-3"179,-2-10 451,0 0 89,0-10-899,0 7 269,10-18-269,3 19 0,11-19 180,10 8 90,3-21-406,-3 16 1,0-1-45,8-17-1043,-3 13 0,-2 1 1043,-8-4-90,16 3-323,-22 2 323,-10 8 0,8 0-90,-8-8 0,0 18-180,-2-18 1717,-11 19-2616,10-9 962,-7 11-1232,8 0-270,-11 0 966,0 0 1,-3 0 0,-1 0 0</inkml:trace>
  <inkml:trace contextRef="#ctx0" brushRef="#br0" timeOffset="6291">15781 16440 9242,'8'0'270,"-1"10"179,-7-7 181,0 7-90,0-10 2788,0 0-3058,0-10-180,0 7 179,0-17-179,0 17 0,0-18-90,0 18 0,0-18 0,0 19 0,0-19 0,0 18 90,0-18-90,0-2 0,0-3-90,0-8 90,0 10 0,0 1 90,0-1-90,-1 1-90,-9-1 180,7-10-180,-18 8 180,8-18-90,0 18 90,3-19-180,10 19 90,-11-8 0,9 11 0,-9-1 0,11-10-90,0 8 90,0-8 0,0 10 0,0 11 90,0-8-180,0 8 90,0 0 90,0-8-90,0 8 0,11-10 90,-9 10-90,9 2 0,-11 11 0,10-10 0,-7 7 0,7-7 0,-10 10-90,11 0 90,-9-11 0,19 9 0,-18-9 0,8 11 0,-1 11 0,-7-9 0,7 9 0,1-11 0,2 0 0,10 10 0,-10-7 90,-2 18-90,-1-19-90,4 9 0,-1-1 90,-3-7 0,1 18 90,2 2-180,21 3 0,-8 8 0,8-10 180,0-1-180,-18 1 180,5-11 90,0 18-180,-5-15 0,7 8 0,-2-4-90,-18-6 90,18-1 0,-18 8 0,18-8-90,-8 10 180,0-10-90,-3 8 0,-10-18 0,11 18 0,-8-19 90,17 19-90,-17-18 90,18 7 0,-18 1-90,7-9 0,1 19 0,-9-8 0,30 0 90,-27 8-90,16-18 0,-10 18 0,-9-19 90,19 19-90,-18-18 180,18 18-180,-19-19 0,9 9 90,-1-1 0,-7-7-90,7 18 90,-10-19-90,0 9 0,11-1 90,-8-7-90,7 7 0,-10-10-90,0 0 180,0 11-90,0-9 90,0 9-180,0-11-990,0 0 1,-8 0 0,-1 0-1</inkml:trace>
  <inkml:trace contextRef="#ctx0" brushRef="#br0" timeOffset="8953">17874 16863 10051,'-8'0'2969,"13"-10"-3149,-26 7 360,21-7-90,0 10-1,0 0-89,0-11 270,0 9-270,0-9 90,0 1 180,-11 7-180,8-18 0,-7 19-90,10-19 180,-10 8-180,7 0 90,-18-19-180,18 27 90,-18-37 270,8 27-180,0-19-90,3 10 90,-1 1-90,8 9 0,-7 4 90,10 0-90,0 7 0,0-7 0,0 10 90,0 0-1,0 10-89,0-7-89,10 7 178,4 0-178,-1 4 178,8-1-89,-19 8 0,19-19 0,-18 9 90,18-1-90,-18-7-90,18 18-89,-19-19 358,19 19 91,-18-18-180,7 7 90,-10-10 360,0 0-540,0-10 0,0 7 0,0-18 0,0 19 0,0-9-90,0 1 0,0-3 180,0 0-90,0-8 0,-10 18 90,7-18-90,-7 18 0,-1-17 0,9 17 0,-9-18-90,11 18 90,0-7 0,0 0 0,0 7-90,0-8 180,0 11 0,0 0-90,0 11 0,11-8-90,-9 7 90,19-10 0,-18 10 450,18-7-360,-19 8-630,9-11 540,-11 0 0,10 0 630,-7 0-540,7 0-540,-10 0 360,0 0 270,0-11-180,0-2-90,0 0 90,0-8-90,0 18 180,-10-17-90,7 6 0,-18-9 0,19-1 0,-19 11 0,18-8 90,-18 8-90,19 0 0,-9-8 449,11 19-449,0-9 0,0 1-629,0 7 539,0-7 90,0 10 90,0 0-90,0 10 0,11-7 90,-9 7-180,19 1 90,-8-9 0,0 9 0,-2-11 90,-11 10-90,10-7 90,-7 7-90,7-10 90,-10 0-90,0-10 0,0 7 0,0-7 0,0-1 0,0-2 0,0-10 0,0 10 0,-10-8 0,7 8 0,-7-11 0,-1 11 90,9-8-90,-9 19 0,11-19 0,0 18 0,0-7 0,0 10 0,0 0 0,11 0 0,2 10 629,0-7-539,8 7-180,-18-10-449,18 0 449,-19 0 90,19 11 629,-18-9-629,7 9 630,-10-11-1260,0-11 630,0 9-539,0-9 539,0 1 0,0 7 0,0-18 0,11 19 0,-9-19 90,9 18-180,-11-39 90,0 24 90,-11-16-180,9 13 90,-9 8 0,1-10 539,7 9-539,-7 4 0,10 10-539,0 0 539,0 10 0,10-7 0,3 8 0,1-1 0,6-7 0,-17 7 0,18 1 0,-18-9 0,-3 9 0,8-1 0,-16-7 0,18 7 0,-10-10 629,0 0-539,11 0-719,-9 0 539,9 0 90,-11-10 0,0 7 0,0-18 0,10 8 0,-7 0 0,7-8 0,-10-2 0,0 7 0,0-15 90,0 28-180,0-18 90,0 8 90,0 0-180,0-8 90,0 18 90,0-7-90,0 10-90,0 0 90,0 10 0,0-7 0,11 18-90,2 3 90,11 12 0,-11-10 90,8 16-90,-8-37 0,0 27 90,8-19-180,-18 0 90,18 8 0,-19-19 0,19 9 0,-18-11 0,7 0 0,1 0 0,-9-11-90,9 9 90,-1-19 0,-7 8 0,8 0 0,-1-8-90,-7 8 90,7 0 0,-10 2 539,11 11-539,-9-10 0,9 7 0,-11-7-539,0 10 539,0 0 0,10 10 0,-7-7 0,18 18 0,-18-19 0,17 19 0,-17-18 0,18 28 0,-8-15 0,11 18 0,-11-11 90,18 11 0,-15-8-180,18 8 90,-21-10 0,8-11 0,-18-3 90,7-10-90,1 0 0,-8 0 90,18-10-90,-19-3 0,19 0 0,-18-19-90,7 27 90,-10-26 0,0 28 0,11-18 0,-9 19-90,9-9 449,-11 11-269,0 0-539,0 11 449,10-9 90,-7 19-90,18-8 0,-8 0 0,0 8 0,19-8 0,-6 21-90,0-8 180,6 8-90,-9-10 0,-7-1 0,16-10 0,-30-2 0,9-11 90,-11 10-180,0-7 90,0 7 0,0-10 0,10-10 90,-7-3-90,7 0-90,-10-8 90,0 8 0,0-11 0,0 11 0,11-8 0,-9 19-90,9-19 0,-11 18 180,0-7-90,0 10 0,10 10 0,-7-7-90,8 7 90,-1 1 0,3 2 90,0 21-90,8-18 0,-18 25 90,28-15-90,-25 1 0,25 14 0,-28-35 0,18 25 0,-19-18 90,9 0-180,-1-2 90,-7-11 629,7 0-629,-10 0-539,0 0 539,0-11 0,11 9 0,-8-19 0,7 8 0,0-1 0,-7 4 0,8 0-90,-11 7 90,0-7-90,0 10 180,0 0-90,10 0 0,-7 0-90,18 10 90,-19-7 180,19 17-91,-18-17 1,18 8-359,-8-11-1620,0-11-900,8 8 2789,-18-7 0,5-1 0,-11-2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07-29T10:12:16.90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4917 14050 23,'0'0'2,"0"0"1,0 0-1,0 0 2,0 0 0,0 0 1,7-1 0,-7 1 0,0 0-1,0 0 2,0 0-1,1 10 1,-1-10-1,0 14 1,0 0 1,0 0 0,0 3 0,0-2 0,1 6-1,-2-2 0,1 6-3,1 3 1,0-3-2,1 2 1,1-4-2,-1 4 0,1-7 0,-2 5 0,4-8 1,-1-3 1,0-2-2,-2-2 3,2-1-1,-4-9 2,5 14 0,-5-14 2,0 0-1,12 13 3,-12-13-1,9 4 2,-9-4-1,11 4 0,-1-2 0,-10-2 0,18 1-2,-4 0 1,0-1 0,10 0-1,-5 0-2,4 0 2,-4 0-2,6 0 0,-5 0-3,2 0 2,-5 0-2,-4 0-1,1 0 0,-3 0-1,-1 3-2,-10-3-6,16 4-11,-16-4-23,7 9-28</inkml:trace>
  <inkml:trace contextRef="#ctx0" brushRef="#br0" timeOffset="618.0353">15540 14350 112,'0'0'2,"0"0"2,0 0-1,0 0 2,0-11 2,0 11 0,0 0 1,-6-11 1,6 11-1,-13-7-1,4 6 0,9 1-2,-19 0-1,8 1-1,1 5 1,1 1-3,-3 3 0,4-1-1,-1 4 0,3 2 0,2 1 0,2-1 0,2-1 1,1 2-1,6-3 1,2 1 0,2-4 2,4-1-1,0-3 1,2-4 0,3-2 0,-1 0 0,2-6 1,-3-6-2,4-1 1,-4-3 0,-1-3-1,-2 0 0,-2-2 1,-4 1 0,-1-2 1,-3-3 0,-2 7 3,-3-2-1,0 9 1,1-2-3,-1 13 0,-3-9-3,3 9-1,-8 12-1,5 1-2,0 5 0,2-3 1,-2 8 0,3-7 1,0 6 2,3-9-1,4 1 1,3-3 0,6-2-1,-3-3-3,6-2-4,-3-4-7,8 0-12,-8-5-18,7-1-19</inkml:trace>
  <inkml:trace contextRef="#ctx0" brushRef="#br0" timeOffset="1182.0676">15914 14009 91,'0'0'3,"0"0"0,0 0-1,0 0 0,0 0 3,0 0-1,0 7-1,3 6 2,0-1-3,1 6 2,3 2-1,-1 7 2,2-3 0,0 6-1,-2-4-1,2 3-1,-1 4 0,0-6 1,-3 2-2,-2-6 0,0 2-2,-1-10 0,-1 6-2,0-12 1,0-9-3,0 0 0,0 0-4,0 0 1,-3-5 1,3-7 1,0-4 1,1 0 4,2-9 2,2 6 4,3-4 1,1 6 0,-1-1 0,3 5 0,-1 0-3,2 5 1,1 4-2,3-1-1,-2 5 0,3 0-1,0 4 0,1 4 2,-3 4-4,1 1 2,-1 10 0,-5-5 2,-2 7-1,-6-4 1,-2 3-2,-2-8 1,-4 7 3,-6-10-2,0-5 2,-6-1-2,2-4-1,2-1-1,1-2-6,-2 0-14,15 0-25,-17-9-8</inkml:trace>
  <inkml:trace contextRef="#ctx0" brushRef="#br0" timeOffset="1603.0916">16406 14324 62,'0'0'2,"0"0"2,9 0 1,-9 0 0,16-4 1,-5-4 2,2 0 0,-2-5 3,1 3-2,-3-5 1,-2 4-1,-1-3 2,-5 4-1,-1-2-2,0 12 1,-3-11-2,3 11 0,-15-6-2,5 5-2,0 1 0,-2 2-2,2 4 0,0 2 0,2 3-2,1 5 2,2 4-1,3-2 2,2 4 2,1-3-2,5 4 2,3-5 1,1 2 0,3-7 1,2-1-2,1-4 0,3-2-4,2-3-6,0-3-9,0 0-22,4-3-23</inkml:trace>
  <inkml:trace contextRef="#ctx0" brushRef="#br0" timeOffset="1959.112">16723 13902 73,'0'0'1,"0"0"3,0 0 4,0 0 4,0 7 3,0 4 0,0 3 3,0 6 3,1 2-1,0 8-1,-1 1-3,3 5-3,-1-3-2,1 7-2,0-1-3,0-2-1,1 2-2,2-8-1,-1 5-1,2-9-2,-1 2-6,0-10-14,-1 1-24,1-9-21</inkml:trace>
  <inkml:trace contextRef="#ctx0" brushRef="#br0" timeOffset="2261.1293">16892 13905 50,'0'0'0,"0"0"3,0 0 3,-2 8 2,2-8 4,0 21 2,-3-6 5,3 7 0,1 3 2,1 5-2,0-3-2,1 7-3,1-4-3,-2 5-3,2 1-3,2-5-1,-2-1-3,4-3-5,-3-1-11,3-9-29,12 2-19</inkml:trace>
  <inkml:trace contextRef="#ctx0" brushRef="#br0" timeOffset="2647.1514">17266 14297 3,'0'0'3,"0"0"3,0 0 1,0 0 4,12 0 1,-12 0 1,11-7 2,-6-5 2,-5 12 0,14-16-2,-14 16 0,8-21-1,-8 21-1,1-13-1,-1 13-1,0-12-1,0 12-1,-16-3-3,5 3-1,-2 1 0,-2 7-2,1 1-1,0 6 0,0 5-1,4-2-1,1 3 2,6-2-2,3 5 0,3-9-6,8 6-8,4-10-18,5 0-20,4-4-12</inkml:trace>
  <inkml:trace contextRef="#ctx0" brushRef="#br0" timeOffset="3077.176">17706 14184 197,'0'0'5,"0"0"0,0 0 1,-10 0 1,0 0-2,-2 0 2,-3 4 0,-8-1-2,5 4-3,-7 2-1,4 7-2,0 7 0,5-2 0,0 4-1,6 0 1,7 3 0,2-7-2,1 4 2,6-7 2,6-6 1,1 0-1,9-4 0,0-7 0,5-1 0,-1-4 1,5-7-1,-4-5 0,9-7 0,-12-6 0,0-9 1,-2-2-1,-6-3 0,-3-3-1,-4 0 2,-5 2 0,-3 4 1,-1 5 2,-1 4 0,-6 8 3,0 3-2,1 6-1,6 14-1,-15-8 0,4 11-1,1 14-2,1 3 0,0 10-2,2 5 1,-2 9 0,5-1-6,4 8-14,1 8-30,4-9-20</inkml:trace>
  <inkml:trace contextRef="#ctx0" brushRef="#br0" timeOffset="3376.1931">18625 14275 43,'0'0'0,"0"0"1,-6 16 0,2-4 1,-2 5-1,-1 1-1,-1 0-3,1 4-4,-1 2-8,-4-12-8</inkml:trace>
  <inkml:trace contextRef="#ctx0" brushRef="#br0" timeOffset="3679.2104">18527 14125 68,'0'0'5,"0"0"1,13-13 2,-1 8 2,1 0 3,6 0-2,2-1 1,1 5 1,0 1-2,4 4-3,-8 3-1,5 6-2,-7 0 1,0 7-1,-6-1-1,-1 6-1,-7 5 0,-2-4-1,0 2 2,-6-4-2,-7 3 1,-3-9 0,-2 3-1,-5-8 1,2-4-1,-6-4-4,4 0-3,0-4-10,5 2-18,-1-3-30,9-5 2</inkml:trace>
  <inkml:trace contextRef="#ctx0" brushRef="#br0" timeOffset="4204.2404">19067 14155 108,'0'0'5,"0"0"2,-8 4 1,8-4 2,-15 5-1,5-4 1,0 8 0,-3-4-1,0 5-3,-1-1-1,2 8-5,2 5 0,2-4-1,2 5-1,4-3 2,1 5 0,2-9 0,6 5 0,3-9 2,6-5 0,1-1-1,2-3 0,2-3-1,-1-1 1,0-8-1,1-3 0,-3-4 0,1-6 0,-3-2 0,-4 0 1,-2 3 1,-2-3 0,-3 5 2,-1 2 0,-4 7-3,0 10 1,0 0 2,0 0-2,0 0 0,0 14-2,1 0-1,1 9 0,3-3 2,2 4-1,2-5 0,2 6-2,3-11-7,-1 4-14,3-15-26,6 0-13</inkml:trace>
  <inkml:trace contextRef="#ctx0" brushRef="#br0" timeOffset="4487.2566">19376 13752 124,'0'0'1,"0"0"0,0 0-1,0 0-1,7 0 2,-7 0 1,4 15 4,-4 0 3,0 6 0,0 4 3,-2 9 1,2 2 4,0 6-3,0-4 0,0 7-3,2-5-1,1 1-4,2-6 0,2 3-4,-1-2-1,2-3-6,-1-2-11,0-7-25,9 3-24</inkml:trace>
  <inkml:trace contextRef="#ctx0" brushRef="#br0" timeOffset="4963.2838">19711 14240 202,'0'0'1,"0"0"0,0-16 0,0 16 1,-1-14 2,1 14-2,-8-12 2,8 12 0,-14-9 0,6 9 0,-2 0-2,-2 4 1,-1 2-1,2 5-2,0 9 0,-1-4 0,3 7-1,2-5 0,2 4 1,5-4-1,0 1 0,0-6 2,4-3 0,-4-10 0,18 11 1,-7-10 0,2-1 0,-1-3-1,2-6 1,-1-3-1,-2-3 1,1-1 2,-4-7 1,0 8 2,-3-3 0,-1 7 2,0-2-3,-4 13 1,2-12-1,-2 12-1,0 6-3,2 3-1,0 5-2,0-1 0,2 5 1,0-3-1,2 4 0,3-8-3,0 2-4,1-5-8,1-2-14,-3-6-23,5 0-18</inkml:trace>
  <inkml:trace contextRef="#ctx0" brushRef="#br0" timeOffset="5156.2949">19581 14059 179,'0'0'3,"0"0"1,0 0 0,13 0 0,2 1 0,5-1-8,8 0-32,9 0-21</inkml:trace>
  <inkml:trace contextRef="#ctx0" brushRef="#br0" timeOffset="6767.387">22841 14059 81,'0'0'4,"0"0"-1,0 0 2,0 0 1,0 0 0,0 0 0,0 0 0,-4 8 1,4-8-3,-1 15 1,1-1 0,0-1 0,1 5 0,3 0 1,5 6 0,0-4-1,3 4-2,4 3 2,-2-4-3,5 1 2,-1-6 0,2 3 2,1-11 0,2 3 3,-3-10 0,1-3 0,2-1 2,-3-6 0,-1-6 2,-3-5-1,-1-3-1,-4-1-2,-2-2 1,-5-1-2,-3-1-2,-1 2-2,0 1-4,-6 7-5,0 1-7,-4 2-13,1 0-28,9 13-19</inkml:trace>
  <inkml:trace contextRef="#ctx0" brushRef="#br0" timeOffset="7280.4164">23257 14107 187,'0'0'2,"12"-1"0,-3-1 3,0-1-1,2-2 3,1-1 0,-1 3 0,4-4-1,-15 7 0,13-4 0,-13 4-3,17 2 0,-9 8-1,2 0-1,0 4 2,0-1-2,-2 4 0,0-2 0,-3 2-1,-1-2-1,-3-1 1,-1-3-1,0 2-2,-2 1 1,2-14 1,-12 11 1,12-11 0,-12 1 0,12-1 0,-12-7 0,9-6 0,3-7 1,0 3-2,0 1 0,9-5-1,1 4 2,6-1 0,1 4 1,1 0 0,5 5 1,0 0 0,2 5 2,-1 3-2,2 1 0,-1 6 0,-4 4 0,2 3 0,-6 1-1,-3 4-1,-3-1-4,-4 5-10,-4 0-25,-3 2-27</inkml:trace>
  <inkml:trace contextRef="#ctx0" brushRef="#br0" timeOffset="7707.4408">23828 13849 127,'0'0'1,"0"0"-1,7 0 3,-7 0 0,9 10 3,-7 0 2,5 3 2,-4 4 3,-2 5 0,1 5 2,-2 2-1,0 3-1,0 2-2,2-6-1,0 5-2,-1-6-2,4 1-2,3-7-1,1-1-1,8-3-1,-3 0-1,6 1-2,-1-6-7,7 1-8,-3-10-14,12 4-20,-9-7-16</inkml:trace>
  <inkml:trace contextRef="#ctx0" brushRef="#br0" timeOffset="8184.4681">24402 14041 139,'0'0'4,"0"0"1,0 0 2,-9-5 2,9 5 1,-16-2 3,6 2-1,-3 0 1,-4 1-3,7 3-2,-4 6-2,2 0 0,2 5-3,2 1-1,4 1 0,-1 0 0,5 3-1,0-4 0,3 2 0,2-3 0,4-2 0,2-4 0,3 2 0,0-7 0,3-1 0,-2-3-1,5-4 1,-4-3-1,4-6-1,-7 0 1,2-3 0,-3 1-1,-2-4 1,-4 3 1,-2 0-1,-2 4 3,-2 0-2,0 12 1,-2-13-1,2 13-1,0 0 0,-12 0 0,12 0 0,-6 11-1,4 0 1,1 0-1,1 3 1,0-1 0,5 2-2,1-4-8,8-1-17,1 3-24,3-7-16</inkml:trace>
  <inkml:trace contextRef="#ctx0" brushRef="#br0" timeOffset="8687.4969">24740 13788 175,'0'0'1,"0"0"-1,0 0 0,0 0 1,6 2 2,-6-2 0,12 21 1,-5-7 0,2 7 1,0 6 1,1 3-1,-2 4 0,0 2-1,-3-3-1,0 2-1,-2-5-1,-1 2-1,-1-10-3,-1 0-5,0-6-4,-2-2-3,2-14-2,-9 12-3,9-12 0,-9-1 3,9 1 0,-8-21 6,9 7 5,-1-5 5,6 3 2,2-5 4,7 2 2,2 1 2,2 6 1,6-1 0,-1 5-1,2 2 1,-4 4-3,3 2 0,-5 2-2,3 6 1,-9 1-2,-1 6 0,-6 1 0,-5 3 0,-2-2 1,-7 2 0,-4-3-1,-8 3-1,-1-6-1,-7 0-3,3-4-5,-4-1-8,7-2-11,-4-6-32,7 2-1</inkml:trace>
  <inkml:trace contextRef="#ctx0" brushRef="#br0" timeOffset="9113.5212">25224 14128 81,'0'0'4,"0"0"2,0 0 4,8-5 2,-8 5 2,16-9 0,-5 2 2,1 2 1,0-1-3,2-2-3,-4-2-3,1-1-1,-1 2-2,-4-3-1,-1 3-1,-3-2-2,-2 1 1,0 1-2,0 9 0,-9-11-2,-2 10 1,2 1 0,-1 1 0,-2 7 0,2 3 1,-1 5 1,4-2 0,1 6 1,3 0 2,3 0 0,-2-2 1,10 0-1,4-4 0,2 2 2,4-7-3,2 0 0,3-5-4,2-2-5,0-2-16,-2-10-33,5 3-10</inkml:trace>
  <inkml:trace contextRef="#ctx0" brushRef="#br0" timeOffset="9423.539">25585 13680 73,'0'0'2,"0"0"-1,0 0 2,0 0-1,0 0 3,0 0 2,0 11 5,0 1 1,0 5 1,0 5 0,0 5 2,0 4 1,0 4-2,3 4-2,-1 2-1,2-1-4,2 0-1,1-4 0,0 0-4,-2-7-2,1 1-6,-1-8-14,-1 0-20,4-3-23</inkml:trace>
  <inkml:trace contextRef="#ctx0" brushRef="#br0" timeOffset="9743.5573">25768 13691 41,'0'0'4,"0"0"5,-7 6 4,7 4 4,-3 5 4,3 5 1,-5 3 3,5 9 2,0 3-4,0 4-4,0-2-3,3 4-5,0-5-1,-1 2-3,2-8-3,0 1-3,-1-8-6,1 0-20,4 0-29,0-5-13</inkml:trace>
  <inkml:trace contextRef="#ctx0" brushRef="#br0" timeOffset="10091.5772">26052 14147 75,'0'0'1,"0"0"-1,3-5 2,-3 5-1,0 0 1,14-11 2,-14 11 0,17-15 2,-9 8 4,1-3-1,-1 1 3,0-3 1,-2 3 2,-4-2 2,-2 11-1,1-14-1,-1 14-2,0-10-3,0 10-1,-10 0-2,10 0-4,-14 11-1,7-3-2,1 4 0,0 1 0,3 5 0,1-4-1,2 1-4,7-1-10,3 0-12,6 0-20,0-1-17</inkml:trace>
  <inkml:trace contextRef="#ctx0" brushRef="#br0" timeOffset="10559.6039">26525 14045 124,'0'0'2,"-5"0"2,-6-1 2,-7-1 1,3 2 0,-8-1 0,2 1 0,-8 1 0,8 3-3,0 6 0,5 1-3,4 1-2,6 5 1,1-2 0,3 1 0,2-3 1,6 2 0,1-5 0,7 1 1,1-6 0,4-2 0,6-3-1,-2 0 0,4-7 0,-2-6 0,3-4-1,-4-7 0,4-1 0,-7-8 0,-3 2 0,-4-9 0,-3 3 2,-2-4-1,-5 7 1,-2-2 1,-2 6 1,-1 3-1,-4 4 3,0 8-3,-2 2 0,7 13-2,-11-6 0,3 12 1,-1 9 1,-1 10 0,-1 7-1,-1 5 0,1 5 1,3 8-7,0-5-24,-1 3-33,9-3-3</inkml:trace>
  <inkml:trace contextRef="#ctx0" brushRef="#br0" timeOffset="11212.6413">27585 14036 78,'0'0'2,"0"0"2,0 0 0,-9-4 1,9 4 1,-18-3 0,8 3 0,-6 0 0,-2 0-3,-1 3 0,2 7-2,0-2 0,1 6 0,3 0 0,2 2 2,4-3-1,3 4 2,4-4-1,1-1 2,8-2 1,2 0-2,0-3 1,8-4-2,-2-3 0,3 0-1,0-5-1,2-6 2,-5-3-2,3-7 0,-7 0-1,4-9 1,-4-1 0,-2-6-1,-3 1-1,-4-3 0,-1 3 1,-3 0 1,0 2 1,-3 8 2,1 1 0,-3 7 2,0 3 0,0 5-2,5 10-1,-5-10-1,5 10-2,-3 5 0,1 8 0,0 4-1,0 8 1,0 5 0,0 5 2,1 4 0,1 0-1,0 3 2,0-7-2,4 4-5,3-11-7,-1 4-15,8-7-15,-2-4-17</inkml:trace>
  <inkml:trace contextRef="#ctx0" brushRef="#br0" timeOffset="11977.685">28010 14023 206,'0'0'2,"0"0"2,-8-9 0,-2 4 1,-2 0-1,0 2 1,-5-2-1,-2 4 1,0 1-3,0 1-1,2 5-1,0 7 0,2-1 0,2 3-1,4 1 1,2 2 0,3-2 0,4 3 0,0-6 1,4 1-1,4-5 1,4 1 0,2-4 0,0-4-1,2-2 0,0 0 0,3-5-2,-3-4 1,-2-2-1,0-3 1,-4 2-1,0-4 1,-4 3 2,-3 0 2,0 3 1,-1 1-1,-2 9-2,1-8 2,-1 8-2,0 0-1,0 0 0,-1 11-1,1-2-2,2 4 2,3-2 2,1 2 0,0-1 1,4 0-1,1-4 0,2-1 1,3-2-1,0-4 0,0-1 0,6-2-2,-6-6 0,3-6-1,-5-3-1,4-7-3,-6-2 2,3-8-2,-5-1 2,0-7-1,-2-2 2,-2-3 1,-2 4 2,-3-3-1,0 1 2,-1 8 1,0 2 0,0 8 2,-3 1-2,0 11 0,0-1-1,3 16 0,-6-12-2,6 12-2,0 0 1,0 0-1,0 0 0,-10 18 1,7 5 1,-1 3 1,1 11 1,-1-1 1,1 10 0,1-4 2,0 6-2,1-4 0,1-3 1,6-1-2,0-6 1,5 0-9,-1-7-9,4-2-18,8 4-21,2-10-9</inkml:trace>
  <inkml:trace contextRef="#ctx0" brushRef="#br0" timeOffset="12436.7113">28700 14041 155,'0'0'3,"0"0"1,-8-9 3,8 9 0,-16-11 3,5 4-1,-2 2 0,-2-2 1,1 2-2,0 4-4,0 1 0,0 3-2,3 4-1,-2 3-1,5 3 0,1 0 0,3 3-1,3-3 1,1 5 1,0-5 0,3 1 0,4-5 1,2 0 1,2-3-1,1-4 1,1 0 0,3-2 1,-3-4-2,1-5 0,0-2 0,0-5-1,-2 2-1,-1-5 1,-3 5 0,-1-1 2,-3 4-1,0 1 0,-4 10-1,3-11-1,-3 11 2,0 0-2,0 6 0,0 5-2,0 0 1,0 1 1,1 1 1,5 2-1,0-2-1,5 2-6,-3-5-7,6 0-18,1 3-24,1-7-12</inkml:trace>
  <inkml:trace contextRef="#ctx0" brushRef="#br0" timeOffset="12768.7303">28479 13852 126,'0'0'6,"8"0"3,4 0 4,3 0 2,6 0 2,1 0 1,5-2 1,4 1 0,3 0-3,0 1-4,-3-1-2,0 0-3,-3 1-2,2 0-5,-6 0-23,-6 2-43,11-2-4</inkml:trace>
  <inkml:trace contextRef="#ctx0" brushRef="#br0" timeOffset="31587.8067">16837 14767 80,'0'0'4,"0"0"0,0 0 2,0 0-1,5 6 1,-5-6 0,2 10 0,-2-10 1,0 16-4,0-6 0,0 10-2,0 5 1,-2 2 1,0 6-1,-1-3 0,-1 8-1,0-4 2,-1 3-1,1-7-2,0-3 1,1 0 0,1-4-1,-1-2 2,1-5-1,0-1-1,1-4 1,0-1-2,1-10-3,0 11-5,0-11-8,0 0-12,2 10-20</inkml:trace>
  <inkml:trace contextRef="#ctx0" brushRef="#br0" timeOffset="31811.8195">16733 15203 42,'0'0'2,"0"0"2,8 11-1,-8-11 2,18 15-1,-10-7 0,7 2-1,-1-1-7,1-1-10,1 2-13</inkml:trace>
  <inkml:trace contextRef="#ctx0" brushRef="#br0" timeOffset="31977.829">16943 15173 113,'0'0'1,"0"0"-1,-18 2 1,18-2 1,-14 19-2,10-6-5,-8 6-18,0 2-24</inkml:trace>
  <inkml:trace contextRef="#ctx0" brushRef="#br0" timeOffset="32712.871">16386 15442 54,'0'0'2,"0"0"2,-10 6 0,-2-5 1,3 9 1,-6-7 0,3 9 0,-4-6 0,2 3-2,0 1-2,5 3 0,1 4 1,3-3-2,2 2-1,2-5 1,1 6 0,0-8 0,5 5 2,5-9-1,2-3 2,7 0-1,2 1 1,1-1-1,5-1 1,-5 1-2,5 2-1,-8 2 1,3-2-2,-10 4 0,-1 2 1,-4 0 0,-4 1 0,-2 2 1,-1-1 3,-4-1 0,-2 2 2,-4-3 1,-2-1 0,-3-2 1,-1-1 0,-3 0 1,-5-4-3,5-1 0,-7-1 0,6 0-1,-1-1-2,4-3-3,-3 0-3,10-2-7,1-2-8,3-1-15,6 9-21,0-14-12</inkml:trace>
  <inkml:trace contextRef="#ctx0" brushRef="#br0" timeOffset="33523.9174">16652 15513 137,'0'0'3,"0"0"3,0 8-4,0-8 2,0 9 2,0 2-2,0 0 1,-2 4 1,0-3-4,1 6-1,1-4 0,0 7 1,0-6-2,3 0 0,1-1 1,3-2-1,2 0 0,0-4 1,2-1-1,2-2 1,2-3 0,-1-1-1,3-1 1,1-3 1,-1-4-1,-4-1 0,4-3 1,-4 0-1,0-2 0,-2-1 1,-2 2-1,-3-1 1,0 1 0,-2 2 1,0-1 0,-4 0 1,0 11 1,0 0-2,4-11 1,-4 11-1,0 0-1,1 13 1,2-4-3,0 9-2,2-3 2,0-1-1,1 3 0,2-2 0,2-2-2,-1-2-2,4 1-2,3-4-2,-1-3-1,2-4-1,-6-1-1,6-4 2,-6-6 1,6-2 4,-9-3 2,2-3 3,-4-1 6,0 1 0,-2-1 2,0-3 1,-2 6 2,2 1-1,-3 6-3,1 0-1,-2 9-2,0 0 1,0 0-2,6 17-1,-4-1 0,-1 13-1,0-5 1,2 12-1,0-2 0,-2 6-1,2-8-3,-3 1-3,1 0-2,2-6-4,-1-2-8,-1-7-7,0-3-3,-1-3-6,0-12-6</inkml:trace>
  <inkml:trace contextRef="#ctx0" brushRef="#br0" timeOffset="33786.9325">17136 15556 57,'0'0'3,"5"-13"0,0 5 1,5 2 2,-1-3-3,4 4 2,3-5 0,2 4 0,-1 6-3,-1 0 0,-2 3 0,-2 7-1,0 7-1,-5-4-3,-2 7-1,-1-1-1,-3 3-1,-1-6 0,-4 6 0,-3-7-1,-2-3-1,-3-6-2,1 1-3,-3-5-11</inkml:trace>
  <inkml:trace contextRef="#ctx0" brushRef="#br0" timeOffset="34675.9833">17439 15644 0,'0'0'1,"0"0"3,10-13 2,-10 13 2,8-15 1,-3 4 0,-3-5 3,-1 6 1,-1-7-1,0 6 0,-5 0-1,5 11-1,-11-18 0,11 18-3,-13-6-3,13 6 0,-15 0-3,15 0 0,-12 19-1,6-10 0,3 9 0,1-3-1,1 6 2,1-4-1,0 6 0,3-6-1,4-1 1,3-2 0,-2-2 0,4-1 0,0-1 1,4-5 1,-4-1-1,5-1 1,-3-3-1,5 0 3,-3-6-2,3 1 2,2-5 0,-4 1 1,7-1 0,-10-2-1,5-1 1,-7 0-2,1-2 2,-8 0-4,-2-5 0,-2 4 0,-1-6-1,0 6 0,-1-3-1,-1 7 0,1-4 0,1 16 0,0-14 0,0 14-1,0 0 0,0 0 0,10-5 1,-10 5-2,11 4 1,-11-4 1,11 12 0,-2 2 1,-2 3 1,1-2 1,0 6-1,0-4 3,-1 6 0,1-6 1,0 5 1,-1-7-2,-2-2 2,2-2 0,-1-1-1,0-2 1,-6-8 0,13 12-1,-13-12 0,16 5-1,-4-5 0,1 0-2,0-5-3,-1-2-7,1-5-10,-1 1-19,3 1-21,-2-2-8</inkml:trace>
  <inkml:trace contextRef="#ctx0" brushRef="#br0" timeOffset="34995.0016">17963 15460 161,'0'0'1,"0"0"2,0 7 0,0-7 2,-1 14 1,1-14 1,3 25 1,1-8 0,0 1-2,0 5 1,2-3-2,-2 5-2,3-7-1,-1 6-1,1-7 0,-3-5 1,3-2-1,-7-10 1,13 10 1,-13-10 3,15 0 0,-15 0 1,17-7 2,-8-3-2,1-5 1,1-1-1,-3-3-3,0-4-1,-2 3-1,1-4-3,1 8-5,-6-5-11,3 8-18,3 4-24,1 1-11</inkml:trace>
  <inkml:trace contextRef="#ctx0" brushRef="#br0" timeOffset="35197.0131">18330 15597 150,'0'0'4,"0"0"2,3 16 1,-1-6 0,-1 3 1,2 2-1,1 0 1,1 3-3,-1-4-11,0-4-16,6 3-26,-10-13-12</inkml:trace>
  <inkml:trace contextRef="#ctx0" brushRef="#br0" timeOffset="35338.0212">18374 15322 172,'0'0'0,"0"0"-3,0 0-5,0 0-6,0 0-9,0 13-16,-1-3-15</inkml:trace>
  <inkml:trace contextRef="#ctx0" brushRef="#br0" timeOffset="35717.0429">18567 15452 44,'0'0'3,"0"0"0,0 0 3,-12 4-1,12-4 1,-10 10 0,3-1-1,7-9 1,-7 13-3,7-13-1,0 20 2,3-2 0,4-6 3,4 6-3,0-5 1,1 6 2,1-5-1,-1 4 2,2-6-2,-4 0 0,2-1-4,-5-2 3,-1 0 1,-3 1-1,-3-10-3,0 15-1,0-15-3,-17 11-6,4-6-15,3 0-31,-5-3-2</inkml:trace>
  <inkml:trace contextRef="#ctx0" brushRef="#br0" timeOffset="35931.0551">18624 15505 173,'0'0'3,"0"0"1,0 9-1,0-9 3,-4 15-1,0 0 0,-2 0 1,-3 7-2,0-7-2,1 7-8,-2-3-11,3 7-23,-3-9-21</inkml:trace>
  <inkml:trace contextRef="#ctx0" brushRef="#br0" timeOffset="36321.0774">18921 15622 69,'0'0'4,"0"0"-1,7-9 3,-7 9 3,12-11 0,-12 11 5,12-23-1,-3 13 3,-2-4-2,-4 4 0,0 0-2,-3 10 0,0-18-3,0 18-1,-11-5-3,4 5 1,-5 0-3,-4 4 2,-3 9-3,2-2 0,-4 6 0,7-2 1,-4 7 0,8-5-1,-1 3 0,8-3-1,3-2-1,6-2-4,8-1-9,2-5-19,8 3-19,-2-7-13</inkml:trace>
  <inkml:trace contextRef="#ctx0" brushRef="#br0" timeOffset="36895.1102">19400 15523 197,'0'0'3,"0"0"2,-10-14-1,10 14 1,-16-10 1,5 9-2,-4-5 2,-1 6-2,1 0-3,-5 4-1,5 2-1,-3 4 1,6 6 0,1-2-1,2 5-1,4-6 0,3 8-1,2-7 1,0 2-1,7-5-1,4-3 0,-1-4 0,1-1 1,5-3 2,-4 0 0,3-5 1,-1-4 0,1-4 0,1-8 0,-3 0 1,-3-5-2,2-1 1,-4-4 0,2-1-1,-6-2 1,1 0 0,-2 6 0,-3-7 0,1 6 0,-2 1 0,-2 2 1,-3 4-1,3 5 0,-3 2-1,1 4 0,5 11-4,-7-14-2,7 14-1,0 0-1,0 0 1,-11 0-2,11 0 2,-3 11 1,3 1 4,0 2 4,0 5 1,0 2 2,2 3 2,2 1-2,1 7 1,0-4 0,3 6-1,-2-6-1,2 5-1,0 2-6,0-4-14,8 0-38,-7-5 2</inkml:trace>
  <inkml:trace contextRef="#ctx0" brushRef="#br0" timeOffset="40530.3182">25103 14470 0,'0'0'1,"0"0"2,0 0-1,-16-6-1,16 6 1,-18 0-1,10 0 0,-3 1 1,1 3 2,1-1-2,-1 3 3,1 1 0,2 2 0,0 0-1,-1 3 2,1 3-1,2 2 0,2 1 0,-2 0-2,4 2-1,1-1 2,0 1-2,1-3 1,5 3-1,0-2 1,2 0 0,0-2 1,2 2 0,-1 0 1,3 1 0,-3-4 2,3 4-2,-1-4 1,2 2 0,-1 3-1,-1-7 1,-1 4 0,4-5 0,-5 3-1,5-6-1,4 4 0,-4-7-1,4 0 0,-6 0-1,4-2-2,-7 0 0,7-2-3,-16-2-8,8 6-10,-8-6-19,0 0-14</inkml:trace>
  <inkml:trace contextRef="#ctx0" brushRef="#br0" timeOffset="40878.3381">25233 14910 63,'0'0'4,"0"0"2,5-7 1,-5 7 1,10 1 3,-10-1 1,14 10 0,-4-4-2,1 8 0,-1-7-5,1 3 0,-1-5-1,-3-1-2,-7-4-1,17 10-1,-17-10 2,0 0 0,8 9 0,-8-9 0,-2 12 2,2-12-1,-15 18 1,2-9-2,1 6 0,-6 0-4,3 0-12,2 7-29,-1-6-14</inkml:trace>
  <inkml:trace contextRef="#ctx0" brushRef="#br0" timeOffset="41517.3746">25769 15153 32,'0'0'2,"0"0"0,6 0 0,-6 0 3,6 9 0,-6-1 0,6 4 1,-6 2-1,4 5 0,5 0 0,-4 3-1,10-2-1,-6 2 0,9-2 0,-5 1 1,10-4 0,-5 0 1,2-6 2,1-1-2,3-4 1,2-2 0,-3-4-2,2 0 2,-1-4 1,-4-5 0,-2-3 0,-3-4 2,-3 0-1,-2-6 0,-1 1 1,-4-3-2,-2 0 0,-2 1-2,-1 0 0,0 3-1,-2 3 0,-3 4-4,-1 2-5,6 11-7,-15-8-15,6 7-20,9 1-16</inkml:trace>
  <inkml:trace contextRef="#ctx0" brushRef="#br0" timeOffset="42002.4024">26259 15215 80,'0'0'2,"0"0"1,0 0 3,0 0 0,14 5 3,-14-5-1,9 13-1,-6-4 2,2 3-2,0-1-1,0 4-3,-2-3-3,2 2-2,-4-2-3,-1 0-2,0-2-1,0-2-2,0-8 2,0 11 0,0-11 1,0 0 2,0 0 4,-5-10 1,5 2 1,0-6 0,4 2 0,1-6 2,4 1-2,2-1 1,2 3 2,6-2 2,5 4 0,0 3 1,1 1 1,-1 5 0,5 2 2,-8 2-2,6 4 1,-9 5-2,-1 1-1,-4 5-3,1-2-2,-5 2-6,0 0-13,-4-1-21,9 0-17</inkml:trace>
  <inkml:trace contextRef="#ctx0" brushRef="#br0" timeOffset="42422.4264">26880 15117 118,'0'0'1,"0"0"1,-7-3 0,7 3 0,-16-1-1,8 1 1,-2 0 1,-4 2-1,4 2-1,-3 1 1,4 4-2,0 0 1,4 1-1,0-1 0,2 0 0,3-9 0,0 18 2,1-9 0,-1-9 1,15 13 1,-3-7 1,3-1 1,-1 0 0,6 0 1,-3 0-2,4 2 0,-5-2 0,-1 2-1,-2 0 0,-4 0-2,-9-7 0,11 16 1,-11-16-1,0 18-1,0-18 2,-20 15 0,5-8-1,-6 1 0,1-1-1,-6-1 0,5-3-2,-2 1-6,7-2-7,-3-2-28,10 0-20</inkml:trace>
  <inkml:trace contextRef="#ctx0" brushRef="#br0" timeOffset="43208.4713">26978 15151 85,'0'0'2,"0"0"3,7 0 1,-7 0 2,4 15 0,-4-7 2,7 5-1,-6-2 2,1 6-3,0-3-2,0 1 0,2-1-3,2-1-1,2-3 2,1-1-2,6-3-1,0-3 2,6 0-2,-2-3 0,7 0 0,-5-7 0,6 0-1,-5-5 0,0 0 0,-4-1 1,-3 3-1,-2-3 2,-3 0 0,-4 3 2,-6 10 1,5-13-2,-5 13 2,0 0-2,0 0 0,0 0-1,0 0-1,-1 11-1,1-2-1,0 2 1,1 1 0,5-2-1,2 1 1,2-1-1,5-3-1,-1 1 0,3-4 0,0-2 0,1-2-1,-1-3 2,1-5 0,-3-2 0,-1-1 1,-1-4 1,-1-2 0,-3-1 0,-2 0 2,-1-1-1,-1 5 0,-4 1 0,1 3 1,-2 10-2,0-14 0,0 14-1,0 0 0,0 0-1,1 10 1,0 1-1,-1 4 0,2 0 1,-2 4 1,1 4-1,-1 0 1,2 0-1,0-2 0,0 3 0,2-7 0,-1 2 0,0-3-2,-1-2-2,-2-4-4,0-2-4,0-8-3,0 0-5,-1 9-7,1-9-6,0 0 2,-14-13 0</inkml:trace>
  <inkml:trace contextRef="#ctx0" brushRef="#br0" timeOffset="43423.4836">27520 15131 34,'0'0'2,"0"0"3,14-8-1,-14 8 4,18-6-2,-8 3 1,7 1 0,-4-1 0,7 3-1,4 0-3,-5 4 0,4 3-2,-5 1 0,-1 2-1,-2 1-1,-1 1-1,-8 1-2,-6 0-3,-5-2-5,-10 1-5,0-2-5,-3-1-7</inkml:trace>
  <inkml:trace contextRef="#ctx0" brushRef="#br0" timeOffset="44239.5303">28017 15194 20,'0'0'4,"0"0"2,0 0 2,0-11 3,0 11 1,0-9 1,0 9 0,0-12 1,0 12-1,-1-11-4,1 11-5,-6-10 1,6 10-3,-9-3 0,0 2-1,9 1-1,-17 0 0,9 0 0,8 0-1,-16 4 1,16-4-2,-11 7 2,11-7 0,-6 12-1,6-12 1,-1 16-1,1-5 1,-1 0 0,1 0 0,1 0 1,2-1 0,1 1 1,2-2-1,2 0 0,3-1 0,-1-2 1,3 2 0,3-2-1,-2-4 1,3 0-2,-2-1 1,2-1 0,-3 0 1,3-5-1,-6-2-1,4-2 1,-5 0 0,1-2 0,-3 0-1,-1-2 0,-1 0 0,-1-2 0,-3 3 0,-2-1 0,0 2-1,1 1 1,0-1 0,1 3-1,-2 8-1,5-12 0,-5 12 0,10-5 2,-10 5-3,16 0 1,-16 0 0,15 6 2,-15-6 0,17 17 2,-10-8 1,2 4 0,-1-1 1,6 1-1,4-2 2,-6 0 0,7-1-2,-5-1 1,8-3-4,-7-3-9,9 1-15,-12-4-25,2 0-5</inkml:trace>
  <inkml:trace contextRef="#ctx0" brushRef="#br0" timeOffset="44595.5507">28511 15101 73,'0'0'3,"0"0"2,0 0 1,5 11 2,-1-2 3,3 3 0,1 0 0,0 3 0,2-1-2,-1 2 0,2-1-5,0-3 1,0-1-2,-2-2 0,0-3 0,-9-6 2,17 7 1,-17-7 0,10 0 2,-10 0 1,5-15 1,-3 3-2,-2-1 0,1-2-1,-1-1-2,2 0-1,0 0-2,0 1-3,-2 2-7,5 2-11,-5 11-15,3-15-27,-3 15-6</inkml:trace>
  <inkml:trace contextRef="#ctx0" brushRef="#br0" timeOffset="44833.5643">28797 15173 112,'0'0'3,"0"0"3,0 14 0,0-5 0,0 2 1,1 2 0,0-2-2,3 1-9,2 4-21,-6-16-29</inkml:trace>
  <inkml:trace contextRef="#ctx0" brushRef="#br0" timeOffset="44971.5722">28781 14933 173,'0'0'0,"0"0"-5,0 0-6,0 0-13,0 0-18,0 0-13</inkml:trace>
  <inkml:trace contextRef="#ctx0" brushRef="#br0" timeOffset="45363.5946">29129 15020 41,'0'0'2,"0"0"3,-6 0 0,6 0-1,-11 0 2,11 0-1,-14 8 1,14-8-1,-11 12 0,11-12-3,0 17 0,0-7 2,5 3-1,4-1 2,4 1 2,1 2-1,3 0-1,-1-1 0,3 2-1,-2-5-1,-1 2-1,-3-4 0,-1 1 0,-12-10 0,6 12-1,-6-12 1,-6 7 0,-6-6-1,-2-1-5,-5 0-6,0 2-15,-2-2-27</inkml:trace>
  <inkml:trace contextRef="#ctx0" brushRef="#br0" timeOffset="45575.6067">29124 15066 94,'0'0'3,"0"0"0,-13 12 2,2-5 0,0 1-2,-2 4 1,3 2-1,-2 2-2,1-3-14,6 5-22,1-4-15</inkml:trace>
  <inkml:trace contextRef="#ctx0" brushRef="#br0" timeOffset="45916.6262">29463 15135 30,'0'0'5,"0"0"2,0-9 2,0 9 6,2-10 0,-2 10 1,1-11 2,-1 11-1,1-11-3,-1 11-6,0 0-2,-8-3-2,8 3-3,-18 2-1,8 4 0,-2 3-1,2 2 1,1 1-2,1 1-1,1 3-4,7-3-5,0-1-8,5 2-11,2-3-7</inkml:trace>
  <inkml:trace contextRef="#ctx0" brushRef="#br0" timeOffset="46441.6563">29840 15160 89,'0'0'4,"0"0"0,0 0 3,-9-12-3,9 12 2,-16-8 0,4 3 0,0 2 0,-1 2-4,-3 1 0,3 2-2,0 4 0,2 3-2,3 2 1,-1-1 0,5 4 0,1-1 0,3-1 1,0-3-2,5 2 1,-5-11 1,17 13-1,-4-11 1,2-2-1,3 0 1,1-1 0,0-5 0,1-4 0,1-3 0,-2-3 0,-3-4 1,-1-1-1,-3-4 1,-2-1-1,-3-2 1,-4-2-1,2 0 2,-2-2-1,0 0 1,-3 6-1,0-3 2,0 8-1,0 0-1,0 9 0,0-3-1,0 15-1,0 0 0,0 0-1,0 0-1,0 9 1,0 11 0,0-3-1,-1 12 3,-1 1 0,-1 7 0,-2 2-1,4 8-1,-3-5-16,4 7-31,2-7 1</inkml:trace>
  <inkml:trace contextRef="#ctx0" brushRef="#br0" timeOffset="50660.8976">17410 16115 48,'0'0'3,"0"0"1,0-9 2,0 9 2,0 0 2,0 0 0,-4-12 1,4 12 2,0 0-5,0 0-1,-8 0-2,8 0-1,-16 13-2,2-4 0,0 3 0,-3 7-1,-2 4 1,-5 2 0,0 5 0,-8-1-1,1 7 0,-5-4 0,-6 6-1,-4-5 0,-4 0 0,-1-1-1,-1-2 1,5-1 0,-1-2 0,5-3 0,4-5 0,6-2 0,7-5 1,3 1-2,6-5-5,3-1-13,14-7-15,-17 11-19</inkml:trace>
  <inkml:trace contextRef="#ctx0" brushRef="#br0" timeOffset="51299.9341">17596 16136 22,'0'0'2,"0"0"-1,17 0 3,0 0-1,6 0 2,7 5 0,6-1 1,7 8 1,9 7 1,-2-1-1,3 3 2,9-4-2,-4 8 1,13-7 2,4 5-2,4-5-1,5 0-2,3-1-1,1-1 0,3 0 0,10-1-2,-9 0-1,-1 0 0,-2-2 0,-5 3 1,-1-1-2,-6 1 1,-4-1 1,-5 0-2,-8 0 0,-2-1 0,-7 0-7,-2-2-13,-14-6-29,6 4-4</inkml:trace>
  <inkml:trace contextRef="#ctx0" brushRef="#br0" timeOffset="53132.0389">14302 17251 136,'0'0'4,"0"0"3,0 0 0,0 0 1,-8-5 2,8 5-2,0 0 1,0 0 0,2 7-3,6 2-3,0 3-1,4 5 1,-2 0-1,6 7 0,-3-2-1,4 2 2,-7-12-4,2 3-2,-4-1-2,1 1-6,1 2-6,1-3-9,-4 0-10,-2-2-10</inkml:trace>
  <inkml:trace contextRef="#ctx0" brushRef="#br0" timeOffset="53648.0685">14273 17194 86,'0'0'2,"0"0"2,2-14 1,-2 14 3,8-17-1,3 5 2,-4 0 0,9 0-1,-2 4 0,5 4-4,-5 1 0,6 3-3,3 4 1,-2 7-2,1 1-2,-5 4 0,4 0 0,-10 3-3,5-1 2,-9 4-3,-4-2 1,-3-1 0,0-1 1,-5 0 1,-2-2 1,-5-3 2,-7-4 0,7 2 2,-9-6 1,9 0 0,-6-4 2,9 0 1,-7-1 0,16 0 1,0 0 0,-10 0-2,10 0 1,0 0 0,0 0 0,0 0 0,9 0-2,3 0 1,8 4-1,-3-1 1,10 2-1,-4 0 1,7 0-3,-7 3 2,7-1-3,-6 1 0,-2-1-6,0 3-7,1-4-17,-4-1-29,3 5-4</inkml:trace>
  <inkml:trace contextRef="#ctx0" brushRef="#br0" timeOffset="54063.0922">14781 17384 29,'0'0'1,"0"0"0,0 0 2,12-4 1,-12 4 2,11-8 1,-11 8 3,18-13-1,-18 13 1,15-11-1,-15 11 0,12-14-1,-12 14-2,8-14-1,-8 14-1,0-12 2,0 12-1,-4-9 0,4 9-1,-11-2 1,11 2-1,-16 0-1,16 0-1,-17 11 0,12-1-1,-1 0-1,5 1-1,1 0 1,0-2 0,7 4-3,3-7 0,5 0-2,0-3-4,8-3-3,-2 0-3,6-8-6,-5 1 0,6-7 0,-3 0 2,0-3 2,4-1 6</inkml:trace>
  <inkml:trace contextRef="#ctx0" brushRef="#br0" timeOffset="54526.1187">15135 17228 6,'13'-21'14,"2"5"4,-8 1 3,-5 3-2,-2 12-3,-1-13 1,1 13-4,-21 0-3,6 4-3,-5 5-2,4 4-3,-4 0 0,6 1 0,-2-2-1,10 4 0,-4-5-1,10 0 0,10-3 0,-10-8 0,22 13 1,-11-10-1,9-3 2,-9 0-1,11-4 0,-10-4 1,1 0-1,-1-3 3,-3 1-1,1-1 3,-10 11 1,12-17 1,-12 17 1,7-9 0,-7 9-1,0 0 0,0 0-2,0 0-3,0 0-1,8 0-2,-8 0 0,9 15-1,-2-2 1,2 2 0,2 1 1,1 4-1,0 0 0,1 2 1,0-1-1,-1 2 1,-2 1-1,-5-12-1,0 1-2,0 1 0,-3-1-2,0 0 0,-2 1-2,0-2-3,0 0-3,-2-1-2,-4-1-7,6-10-8,-13 17-19,5-12-11</inkml:trace>
  <inkml:trace contextRef="#ctx0" brushRef="#br0" timeOffset="54964.1437">15352 17194 125,'0'0'3,"0"0"3,10-1 1,-10 1 0,15 0 0,-8 0 2,7 0-1,-3 4 0,-1 0-4,1 2-1,-4 2-4,-7-8-2,13 18-1,-11-8-1,-2 0 0,0-1 0,0-9 0,-11 14 3,2-10 0,-1-1 5,0-3 1,10 0 3,-15-5 1,15 5 2,-9-19-2,7 6 0,0-2-2,2-2-1,0-3-3,6 2-3,2-3-5,-1 2-6,3 1-9,2 4-11,0 0-18,6 4-10</inkml:trace>
  <inkml:trace contextRef="#ctx0" brushRef="#br0" timeOffset="55254.1603">15620 17139 107,'0'0'3,"0"0"0,8-2 2,-8 2 0,7-12 0,-6 3 4,7 1-2,-7-5 1,0 1-1,-1 2-1,0 0 0,0 10-3,-2-14 0,2 14-1,-10-2 0,10 2-1,-12 5 0,8 5-1,-1 2 0,2 3 0,1 3 0,2-2 0,0 1-3,1 0-4,5-2-7,1-1-11,3-4-18,10-3-14</inkml:trace>
  <inkml:trace contextRef="#ctx0" brushRef="#br0" timeOffset="55635.1821">15871 16941 75,'0'0'3,"0"0"0,0 0 2,-12 0 0,12 0 1,-15 9 1,15-9-3,-16 16 2,8-7-1,1 4-3,3 0 0,3-1-1,1 0 0,2-2 0,3-1 3,7-2-2,0-1 3,0-2 1,3 0-1,0-3 2,0 3-1,-3-3 0,1 3-1,-1-2-2,-3 4 1,-9-6-1,12 10-1,-12-10 1,1 14-1,-1-14-1,-6 15-2,-5-7-2,4 0-4,-5 0-6,-2-1-7,3-2-12,-1-2-14</inkml:trace>
  <inkml:trace contextRef="#ctx0" brushRef="#br0" timeOffset="56211.2151">16043 16883 127,'0'0'5,"0"0"2,0 0 2,0-8 2,0 8-2,0 0 2,-2-11-2,2 11 1,0 0-5,0 0-3,-12 0-1,8 9-1,1 0 0,0 3-2,1 1 2,0 1 0,1 3 0,1-3 0,0 1-1,5 0 1,1-3 1,2 0-1,3-4 0,0-1 1,4-1-1,-1-1 0,6-3 0,-4-1 0,3 1-1,-4 2-1,-2-2-1,-3 2-1,-10-4 0,13 10 0,-13-10-1,0 14 0,0-14 1,-9 13-3,-1-7 1,0 0 1,-3 0 1,3-3-1,-1-3-3,2 0 1,9 0 0,-11-11 2,9-1 0,2-5 1,3-1 0,3 0 3,7-2 3,-1 4 3,2 0 3,-2 0 2,3 7 0,0 2 2,3 5-2,-6 0 2,2 2-4,-1 4-2,2 3-2,-3 1-1,1 3-7,5-1-5,-8-1-18,7 6-23,-17-15-11</inkml:trace>
  <inkml:trace contextRef="#ctx0" brushRef="#br0" timeOffset="56365.2239">16288 16782 50,'0'0'-6,"0"0"-6,0 0-4</inkml:trace>
  <inkml:trace contextRef="#ctx0" brushRef="#br0" timeOffset="57089.2653">16506 16870 38,'0'0'3,"0"0"1,-1-13 0,1 13 0,-8-3 0,8 3 2,-10-2-1,10 2 0,-15 0-2,15 0-1,-9 18-1,9-18 0,-4 16-1,4-5-1,0 1 1,3 0 0,1 1 0,3-2 0,0 1 0,2-4 0,0-1 0,0-4 1,3-1 0,-2-2 0,-1 0-1,2 0 3,-2-5-2,-1-2 0,0-3 1,0 0 1,-3-2-1,0 0 2,-1-4-1,-1 1 2,-1-5-1,-1 5-2,0-3 0,0 4 1,0 0-2,-1 5-1,2-1-3,-2 10 3,0 0-1,13-6 1,-13 6-1,14 5-1,-6 7 1,4-2 1,-1 4 0,1-2-2,-2 5 2,3-6 0,-5 6 0,3-10 2,-11-7-2,15 11 0,-15-11 1,9 2 1,-9-2-1,0 0 0,12-11 3,-7-3 0,0-4 0,0 0 1,1-3 2,2 2 2,0-1 3,2 2 0,-1 2-2,0 5 2,0 5-1,2 2-2,1 4-1,0 0-5,-1 6-5,4 4-10,0 7-25,-2 4-26</inkml:trace>
  <inkml:trace contextRef="#ctx0" brushRef="#br0" timeOffset="58075.3217">19761 16940 80,'0'0'4,"0"0"1,0 0 4,0 0 0,-11-6 1,11 6 0,-11-1 1,11 1 2,-18 0-4,8 3-2,3 5 0,-3 2-2,2 5 0,4 2 0,2 4-2,2 2 1,6-1-2,8 5 0,3-4 0,3-3 0,6-2-1,3-3 1,3-4-2,-2-4 0,5-3-2,-3-4-3,3-4-3,-5-6 0,4-3-1,-2-6 1,-5-2 0,-2-5 0,-7-2 3,-2-5 0,-14-1 3,-2-4 3,-7-1-1,-11-3 4,1 4-1,-6 0 4,1 3 3,-3 5 1,7 3 1,6 7-1,-3 3 2,6 9-3,-1-2-4,10 10 0,0 0-4,-9 0 0,9 8-2,2 6 0,5 8-1,2 5-2,4 5 3,1 7-1,4-1 1,2 5-3,5-6-6,3 3-8,0-7-14,4 3-15,-7-12-19</inkml:trace>
  <inkml:trace contextRef="#ctx0" brushRef="#br0" timeOffset="58495.3457">20391 16864 166,'0'0'5,"-5"-10"-1,5 10 0,-12-2 1,2 2 0,0 0 1,-5 4-1,2 3 1,2 5-4,0 6-1,3-3 2,2 1-3,3 3 0,3-3 0,-1 1-3,6-4 0,6 0-3,0-2-3,4-5 0,3-3-1,1-3 0,1-1 1,0-7 2,0-4 1,-4-5 4,0 1 5,-4 0 6,-2-2 2,-2 3 4,-2 2 0,-3 3-1,-3 10 0,2-10-2,-2 10-3,0 0-3,2 7-4,0 4-2,0-1-2,2 3 0,3-1-3,0 2-7,0-2-6,4-2-8,2-2-9,1-2-12,3-2-4</inkml:trace>
  <inkml:trace contextRef="#ctx0" brushRef="#br0" timeOffset="58846.3658">20740 16722 139,'0'0'5,"-7"-6"1,-4 3 2,11 3 0,-18-5 1,8 5 0,-4-1-1,2 1 2,2 2-6,1 5-2,9-7-1,-10 19-1,8-11 0,2 3 0,4-2-1,5 4-1,1 2 3,5-3-3,-3 3 1,6-2 1,6 1-1,-6-1 0,4 2 1,-9-5 1,5 1-2,-9-3 3,3-1-2,-12-7 1,0 16-1,0-16-1,-18 12-3,6-8-4,-6-1-2,6-2-7,-5-1-8,8 0-8,-4-6-6,11-3-6</inkml:trace>
  <inkml:trace contextRef="#ctx0" brushRef="#br0" timeOffset="59410.398">20949 16655 95,'0'0'4,"0"0"2,0 0 1,-9-10 0,9 10 2,-17-4 1,7 2 0,-2 2 1,-1 0-4,2 7-1,-1 0-3,3 4-1,1-1 0,2 3-1,4-1-1,2 3-1,2-3 1,6-1 0,3-1 1,1 1 0,4-4 0,2 3 0,1-4 0,0 1 2,2 0-4,-2 1 1,-3 5 0,-2-6-2,-1 3 2,-5-3-1,-3 4 0,-5-11 0,0 15 2,0-15-3,-8 7-2,-4-4 0,2-1-2,-2 2-1,1-4-2,2 0-2,9 0-3,-18-5 1,16-8-2,2 1-1,0-4-1,7 0 2,6-3 0,-2 1 4,3-6 4,3 9 3,-1 3 6,-1 0 7,1 1 2,-5 4 4,-1 2 3,-1 3 2,-9 2 1,13 2 1,-13-2-5,13 17 0,-6-5-4,0 1-1,-1-1-3,5 2-3,-6 1-6,3 0-4,-1-2-9,1-4-14,3 6-25,-3-14-9</inkml:trace>
  <inkml:trace contextRef="#ctx0" brushRef="#br0" timeOffset="59562.4067">21127 16605 131,'0'0'0,"0"0"-4,0 0-5,0 0-15,0 0-17,0 0-11</inkml:trace>
  <inkml:trace contextRef="#ctx0" brushRef="#br0" timeOffset="60380.4535">21240 16346 134,'0'0'3,"3"-8"0,-3 8 3,9-16-4,-9 16 3,18-14 0,-9 8-1,7 2 1,0 4-1,2 6-2,4 9-1,-5 7 0,6 6 1,-6 10 0,6 2-1,-7 9-2,6 0-1,-7 8-1,0-2-4,-1 4-2,0 2-3,1-1-1,-2 0-1,0-3 1,0-2 1,0-7 3,-2-2 5,1-12 4,1-6 4,-1-7 3,0-4 0,1-9 2,0-5-2,2-3-2,-1-1 0,1-9-3,-5-3-1,2-4-1,-2-3-1,-3-7 0,-5-3-1,-2-1 1,-2-2-2,-5-3 1,-4 4-1,-5 0 3,-1-2 3,-6 11 0,4-3 2,-4 9 0,1-3 1,-1 9 0,4-4-2,2 8-1,4 2-1,3-1-1,10 6 0,-13-10 0,13 10 1,-1-11-1,1 11 1,8-14-1,3 6 2,3-5-2,1 2-1,4-1 1,2 0-1,-1 0 1,0 2 0,2 0 0,-3 2 2,-1-2 0,0 3 1,-1 1-1,0 0 1,-2 3 0,-1 0-2,-2 2 2,-3 1-2,0 3 2,-9-3-2,9 19 0,-7-6 1,-1 2 1,-1-1 0,2 4-1,-1-5 0,2 5-2,0-7 0,2-1-2,-5-10-4,14 12-9,-6-9-15,4-4-16,3 1-19</inkml:trace>
  <inkml:trace contextRef="#ctx0" brushRef="#br0" timeOffset="60564.464">21818 16426 184,'0'0'4,"0"0"-2,0 0 2,0 0-2,0 0-4,0 0-5,0 0-3,0 0-2,0 0-9,-2 11-10,1-1-14,4 6-13</inkml:trace>
  <inkml:trace contextRef="#ctx0" brushRef="#br0" timeOffset="60839.4798">22093 16519 134,'0'0'4,"0"0"2,-4-2 2,4 2 1,-16 0 1,8 0 1,-9 3-1,6 3 3,-5 4-4,7 1-1,-3 3-3,8 3 0,-4-1-1,8 3 0,10-1-2,-2-1 0,9-3-2,-2 1-3,9-4-4,-4-3-8,8-3-9,-2-2-18,4 1-17</inkml:trace>
  <inkml:trace contextRef="#ctx0" brushRef="#br0" timeOffset="61303.5063">22353 16464 121,'0'0'5,"0"0"1,0 0 2,0 0 0,7-5 2,-7 5 0,13-1 1,-13 1 0,22 0-4,-15 6-1,7 1-3,-2 5-1,0 2 1,-1 1-3,-3 4 0,-2-2-4,-4 5 2,-2-6-1,0 2-2,-6-3 2,-4-2-1,-2-4 1,-2 0 0,1-7 1,-3 0 1,3-2-1,0-3 0,5-3 0,0-6 1,3 1-1,3-3 1,3 1 1,0 0 1,5 1 1,4 0 0,0 5 2,2 2-1,2 4 0,4 1 0,-3 1-1,2 4-1,-2 1-2,2 2-3,-7-1-6,3 1-9,-1-2-15,-12-6-26</inkml:trace>
  <inkml:trace contextRef="#ctx0" brushRef="#br0" timeOffset="61526.5191">22549 16293 155,'0'0'3,"0"0"0,-2 8 2,2 3 1,0 3-1,6 4 2,-5 4-1,8 5 1,-1 1-1,2 1-4,-2 0-3,6-1-6,2-8-8,-6 1-14,8 1-23,-9-9-8</inkml:trace>
  <inkml:trace contextRef="#ctx0" brushRef="#br0" timeOffset="61773.5332">22566 16476 131,'0'0'2,"10"-3"-1,5 1 2,5-1 0,3-1 3,2 1 1,5-1 2,1-1 1,-5 4 0,6 1 0,-10 0 1,0 8-2,-3 3-2,-1 1-2,-2 1-2,-4 1-4,-2 0-4,-1-1-9,-3-2-19,1-1-29,-5 1-3</inkml:trace>
  <inkml:trace contextRef="#ctx0" brushRef="#br0" timeOffset="61938.5426">22865 16338 113,'0'0'-3,"0"0"-7,0 0-4,0 0-9,0 8-10</inkml:trace>
  <inkml:trace contextRef="#ctx0" brushRef="#br0" timeOffset="62420.5702">23004 16437 55,'0'0'0,"0"0"0,0 0 0,0 10 0,0-10-1,0 18 1,0-7 0,0 2 0,-1 1-1,2-2-1,2-1 1,1-3 0,-4-8 0,10 11-2,-10-11 0,12 1 1,-12-1-1,11-2 2,-11 2 0,14-18 1,-10 7 1,3-1 1,0-3 3,-2 0 1,5 0 1,-4 2 1,5 1 3,-5 4 1,5 2 1,-11 6 1,17-4 0,-17 4 1,16 5-3,-7 5 0,0 1-3,0 4-1,1 0-1,-4 2-3,3 2-3,-4-3-5,-1 1-5,-4 0-5,0-4-5,-2-1-5,-8-2-7,10-10-1,-20 12-2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07-29T11:45:51.05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8376 9719 26,'0'0'2,"0"0"0,0 0 0,0 0 1,0 9-1,0-9 1,0 0 0,0 0-1,0 10 1,0-10-1,0 12-1,0-12 2,4 12-2,-4-12 0,8 15 0,-3-6 1,2 2-1,2 5 0,-2-4-1,3 6 1,-1-6-1,0 8 1,0-5-1,-1 7 1,2-7-1,-1 0 0,0 0 0,-2 1 0,2-1 0,-2 0 0,2-3 2,-2-1-2,-1-2 1,-6-9 1,15 11 3,-15-11 3,16 0 3,-6-8 3,4-8 0,-2-5 2,6-9 0,1-11 0,7-6-1,6-10-3,3-7-2,9-14-1,2-11-2,14-13-2,4-14 0,10-9-10,12-23-28,11-10-29</inkml:trace>
  <inkml:trace contextRef="#ctx0" brushRef="#br0" timeOffset="29787.7038">19400 3894 35,'0'0'3,"0"0"3,-13-11 3,13 11 0,-14-14 2,14 14 1,-18-9 1,9 5 0,9 4-5,-14 0-3,14 0-2,-14 12-2,10 4-1,-1 5-1,2 0 0,1 9 0,-1 7 0,1 3 0,2 5 2,0-1-2,6 4 1,1-4 0,1 7 0,5-4 0,-1-4 1,2 3-1,-1-5 0,2 1 2,-4-4-1,0 1-1,-4-4 4,1-2-3,-6 1-1,1-7 0,-2-2-8,-1-5-12,0 1-15,-1-12-15</inkml:trace>
  <inkml:trace contextRef="#ctx0" brushRef="#br0" timeOffset="30273.7316">19234 4574 16,'0'0'1,"0"0"1,0 0 2,9 0 1,1 0 1,1-3 0,7 0 1,-1-5-1,8 0 1,-1-1-3,5-2 1,-1 0-1,7-3-3,2 3 1,-3-3 1,3 3-1,-4-2-1,2 0-1,-7 0 2,4 5-1,-11-1-1,-4 3 2,-3-1-1,-3 2-1,-11 5 3,12-4-2,-12 4 0,0 0 1,0 0 0,-6 7-1,6-7 0,-16 14-1,6-4-1,2 1 1,-1 4 0,3-2-1,-1 0 1,4 1 0,3 3-2,0-3 4,4 1-2,3-4 0,0 1 1,2-6 0,0 2 0,5-4 0,0-4-1,2 0-13,-4-6-25,5 1-9</inkml:trace>
  <inkml:trace contextRef="#ctx0" brushRef="#br0" timeOffset="30457.7421">19723 4275 42,'0'0'0,"0"0"0,0 0 0,0 0-4,0 0-16</inkml:trace>
  <inkml:trace contextRef="#ctx0" brushRef="#br0" timeOffset="30836.7638">19873 3850 67,'0'0'0,"0"0"-1,0 0-2,0 0 3,0 10 0,0 5-1,0-2 2,4 12-1,0 1 3,-2 13 0,4 3 1,2 3-3,-2 6 1,4 1 1,-2 6-1,0-3 1,1 2-2,1-8 0,-3-4 1,0 2-1,-1-8 1,0-1-1,-2-13 0,3-1-5,-1-7-6,0-6-21,7-4-16</inkml:trace>
  <inkml:trace contextRef="#ctx0" brushRef="#br0" timeOffset="31196.7844">20127 3750 28,'0'0'1,"0"0"0,5 6 1,-6 3 2,8 7 2,-6 0 1,9 10 3,-6 2-1,2 11 1,7-3 0,-4 9-1,7 3-1,-4 1-2,4 3 0,-9-4-3,10-2 1,-8-6-2,-1 5 0,-1-11 0,-4-3 1,0 0-5,0-6-15,-4-7-24,1 4-12</inkml:trace>
  <inkml:trace contextRef="#ctx0" brushRef="#br0" timeOffset="31491.8013">20127 4333 37,'0'0'1,"0"0"2,14-7 1,-1 6 4,1-3 1,3 0 2,1-3 1,4-2 2,-5 3 0,7-1-1,-6-2-2,0 0-2,3-2-4,-1 2-1,2-2-4,-1 2-9,3-6-29,-2 6-16</inkml:trace>
  <inkml:trace contextRef="#ctx0" brushRef="#br0" timeOffset="31960.8281">20627 4250 41,'0'0'1,"0"0"1,1-11 1,-1 11 1,5-9 1,-5 9 0,10-18 0,-4 5 2,0 3-1,-2 0 0,0-1 0,-1-2 0,-2 2-2,-1 2 3,0 9-2,-4-11-1,4 11-2,0 0-1,-14-14-1,14 14-1,-12 12-1,5-1-1,1 4 0,-1 1 2,3 3-2,3 1 1,0 7 2,1-8-1,0-3 1,5-2 0,0 0-3,4 0 0,0-6-8,1-4-20,6 1-16</inkml:trace>
  <inkml:trace contextRef="#ctx0" brushRef="#br0" timeOffset="32235.8438">20913 4087 91,'0'0'3,"0"0"1,-1-12 2,1 12 0,0 0-1,0-11 1,0 11 0,2-9 0,-2 9-3,0 0-1,13-6-2,-13 6 0,11-1 0,-11 1 0,13 0-4,-13 0 1,10 6-9,-10-6-15,8 15-17</inkml:trace>
  <inkml:trace contextRef="#ctx0" brushRef="#br0" timeOffset="32643.8672">20886 4265 97,'0'0'2,"0"0"3,2-13-1,-2 13 0,3-19 3,-2 5-2,0-1 2,1-5 0,0 3-2,-1-8-2,-1 3 1,0-4-2,0 6-1,0-6 0,0 9-1,2-2-1,0 7 1,-2 12-1,7-12-3,-7 12 3,12 2 0,-6 8-1,3 3 2,-1 7-1,2-4 1,-1 10 0,3-4 0,-5 7-5,3-9-13,2 10-24,-2-14-11</inkml:trace>
  <inkml:trace contextRef="#ctx0" brushRef="#br0" timeOffset="33012.8883">21234 3868 51,'0'0'4,"0"0"1,0 0 1,-4-8 1,4 8-2,-9-9 1,9 9-2,-18-1 2,6 1-3,1 6-5,3 2 1,-2 6 0,5 2 0,0 3 0,3 4-1,2-7 1,5 1 1,0-1 0,7 3-1,3-6 3,0-1-2,1-3 0,4 0 2,-5-2-1,3 3-1,-2 2 1,-1-3 0,-6 3-2,0-3 3,-5 5-2,-3-4-3,-1 6-5,-3-5-12,-3 4-15</inkml:trace>
  <inkml:trace contextRef="#ctx0" brushRef="#br0" timeOffset="33231.9008">21222 3981 85,'0'0'0,"0"0"1,0 9 0,0-9-1,-2 21 1,-1-10-1,0 10 0,-3 5-3,-5-1-9,4 13-18,-7-7-13</inkml:trace>
  <inkml:trace contextRef="#ctx0" brushRef="#br0" timeOffset="33660.9253">20020 4858 3,'28'-7'6,"9"-5"1,11-3 1,12-6-1,10-1 0,6-4-1,2-1-1,5-4-1,3 2-3,1-4 0,-2 3 0,-4 3 0,-2 0 2,0 4-1,-8-5 0,1 10 0,-8-2 0,-11 6-10,-2-6-33</inkml:trace>
  <inkml:trace contextRef="#ctx0" brushRef="#br0" timeOffset="34358.9653">21581 3417 30,'0'0'1,"0"0"0,0 0 1,3 8-1,-1 4 0,0 6-2,2 1-10,-2 0-13</inkml:trace>
  <inkml:trace contextRef="#ctx0" brushRef="#br0" timeOffset="47181.6987">22939 6816 1,'0'0'0,"0"0"0,0 0 2,0 0-1,0 0 0,-1 10 0,2 0 3,1 5-1,0 4 2,2 5 2,-1 9 0,3 2 2,-1 9-1,2 2 2,-4 11-1,4 7-1,0 4-2,-1 7 0,5 3-1,-2 5 0,1 4-3,2 1 3,-1 5 1,1-1 0,-2 5 0,0-3 2,-3 6 1,2-5-3,-4 4 2,2 6-1,-1-10-1,-2-3 0,3-4-2,-3-3 0,-1-6-1,0-2 2,-2-8-3,-1-4 1,3-5-3,-3-5-2,0-4-8,0-4-13,0-9-23,-3 4-13</inkml:trace>
  <inkml:trace contextRef="#ctx0" brushRef="#br0" timeOffset="47901.7399">22560 9245 4,'0'0'2,"0"0"1,17-7 0,3 3 1,8-1 2,5-4-2,8-5 2,8 1 2,7-2-4,4 1 1,5-5 0,4 4 0,-3-5-2,12 4 1,3 2-1,4-3 1,3 3-3,5-1 1,0 3 0,5-1 0,11 2 0,-6-1 2,3 1-1,5 2 2,-2 2-1,8-2 2,8 0-3,-6 1 2,-4 2-2,7-3 2,2 3 0,-4-1 0,4 1 1,-9 0 1,-8-1 1,6 1-1,2-1 0,-14 0-1,0 2-2,-2-3-3,-7 0-12,-4-8-37,3 4-9</inkml:trace>
  <inkml:trace contextRef="#ctx0" brushRef="#br0" timeOffset="72028.1198">23539 8822 0,'0'0'3,"8"-13"0,-8 13 1,11-13-2,-11 13 0,12-10 0,-12 10-1,10-9-1,-10 9 0,11-7 0,-11 7 0,13-4 0,-13 4 1,13 0-1,-6-2 1,-7 2 0,18-3-1,-8-2 3,1 1-2,-1 0-1,0-2 1,0 0 0,0 1 1,-1-4-1,2 2 0,-11 7-1,15-18 2,-9 8 2,1-1-2,-3 0 3,1-1-1,-1 0 0,0 0 1,-2-1 0,1 1 1,1-6 0,1 4-4,-1-2 2,-1 4-2,1-5-1,-1 7 2,1-4-1,-4 14-1,5-12 0,-5 12 1,2-9-2,-2 9 1,0 0-1,0 0-1,11-11 2,-11 11-2,0 0-1,13-5 2,-13 5 0,16-5 0,-16 5 2,19-12-1,-8 6-1,0-3 1,0-1-1,4 1 0,-6 1 0,4-2 1,4 1-1,-7 0 0,3 3 0,-3-2 0,4 2 0,-14 6 1,21-13-1,-21 13 0,13-7 0,-13 7 0,12-5 0,-12 5 0,15-1 0,-15 1 0,10 0-1,-10 0 2,10 3-1,-10-3 0,11 3 2,-11-3-1,9 1 0,-9-1 1,10-3 1,-10 3-2,13-15 0,-6 4 1,-1 0 0,2-2-1,-1 0 0,2-2-1,-2 2 0,0 0 1,-3 3-1,2 2 0,-6 8-1,9-18 1,-9 18-1,0 0 1,13-8-1,-13 8-1,0 0 1,9-1 1,-9 1 1,0 0-1,0 0 0,10-2 2,-10 2-1,0 0 1,8-13-1,-8 13 0,11-15 1,-7 6-1,0 1 0,-1-3-1,2-3 0,0 0 0,-1 1 0,0 0 0,1 3 0,-1-2 0,1 2-1,4 0 2,-9 10-1,9-12 0,-9 12 0,9-8 1,-9 8-1,0 0 1,7-10-1,-7 10 0,0 0 2,8-11-2,-8 11-2,7-10 4,-7 10-4,8-17 1,-3 6 1,2 2 0,-1-7-1,1 6 0,-3-4 1,-4 14-1,9-21-1,-9 21 1,9-13 0,-9 13 0,0 0 1,9-3 0,-9 3-1,0 0 1,12 0 0,-12 0 0,11 0 0,-11 0 0,11-4 1,-11 4-1,13-6 0,-13 6 1,12-8-1,-2 0 1,-10 8-1,15-17 0,-7 5 0,0-3 1,-3 3 1,4-3-2,-4 1 1,1-4-1,-2 5 0,4 0 0,-5 3 0,2 0 0,-5 10 0,7-10-1,-7 10-1,0 0 1,18-6 1,-18 6-1,15-1 1,-15 1 0,19-4 0,-19 4 0,21-6 1,-21 6-1,17-9 0,-9 2 1,-8 7-1,17-14 0,-8 6 2,-9 8-2,16-14 0,-9 4 1,-7 10-1,12-13 0,-12 13 0,10-9-1,-10 9-1,0 0 2,0 0-1,10-7 0,-10 7 1,0 0-1,0 0 1,0 0 0,0 0 1,8 0-1,-8 0 1,0 0 0,0 0 1,12-13-1,-12 13 0,9-16-1,-9 16 1,11-14-1,-11 14 1,10-13-1,-10 13 0,9-14 0,-9 14 0,0 0 0,0 0 2,10-8-2,-10 8-2,0 0 2,0 0 0,11-1 0,-11 1 2,0 0-2,8-3 0,-8 3 1,0 0 0,9-10-1,-9 10 1,12-10 0,-12 10-1,0 0 1,11-12 1,-11 12-2,0 0 1,8-9-1,-8 9 1,0 0-1,0 0 1,0 0 0,0 0 1,0 0-1,0 0 0,0 0 0,0 0-1,6-8 2,-6 8-2,0 0-1,0 0 1,11-6-1,-11 6 1,0 0-1,0 0 0,0 0 0,9-2-1,-9 2 2,0 0-1,0 0-1,0 0-1,0 0-5,0 0-11,0 0-19,9 0-12</inkml:trace>
  <inkml:trace contextRef="#ctx0" brushRef="#br0" timeOffset="74376.2541">25238 7889 0,'13'24'0,"-2"-5"0,3 5 1,-6-2 1,-1 4-2,0-9 1,-1 4-1,-3-1 1,2-2 0,-2 1-1,1 2 1,-2-1 1,3-1-1,-3 0 0,2-1 0,-1 1 0,1-1 0,-1 1 1,0-3-1,2 2-1,1-3 1,0 4-1,0-1 1,2 0-1,-3-1 3,4 1-3,-2 0 1,1 3 0,1-6 0,-1 8 0,1 0 1,-1-2-1,2 4-1,-3-3 2,2 5 1,-1-5-2,2 4 0,-2-5 1,0-2 1,-3 0-1,1-1 0,1-2 0,-3-2-1,-1 0 0,-1-3-1,0 1 0,1-2-2,-3-10-5,4 14-4,-4-14-6</inkml:trace>
  <inkml:trace contextRef="#ctx0" brushRef="#br0" timeOffset="78591.4952">24996 7414 24,'0'0'1,"0"0"2,0 0 1,0 0 1,-1 10 1,1-10 1,0 15 0,0-15 2,0 15-2,3-6-1,0 5-1,1-3-1,1 2-1,1 0-1,1 2-1,1 1 0,-4 3 1,5 0-1,-3 0-1,4 2 1,-2 0-1,-1 4 0,2-4 1,-2 4-1,0-6 0,1 5 1,0-5-1,0 6 0,0-4 0,2 3 3,-2 3-3,3-3 2,-4 4-1,5-2-1,5 1 3,-5-2-2,4 2-1,-6-5 2,8-2-2,-6 1 0,6-3 0,-9 0 1,2 2-1,-3-4 1,0 2-1,1 0 0,-1-2 2,0 0-1,-1 1-1,1-3 0,0 0 0,-1 1 0,1-2 1,1 2-1,-1-4 1,0 2-1,1-4 1,-1 2-1,1-1 2,-2 1-2,2-2 1,-2 2 0,1 0-2,-1 0 3,-1 0-2,1 1 0,0-2 1,-2 2 0,1 0-2,-1 1 1,0 5 0,2-5-2,-3 4 2,-1-5-1,-1 7 0,1-9 1,2 6-2,-5-16 2,7 15 0,-7-15 2,4 14-2,-4-14 0,7 10 1,-7-10-1,0 0 0,7 10 1,-7-10-1,0 0 1,0 0-1,4 12 0,-4-12 1,0 0-2,0 0 2,5 9-1,-5-9 0,0 0 0,5 10 1,-5-10-2,0 0 1,6 13 0,-6-13 0,0 0 0,5 11 0,-5-11 0,0 0 1,0 0 1,0 0 0,0 0 2,0 0 0,0 0 2,0 0-2,0 0 0,0 0 1,0-5-2,0 5 0,0-12-1,0 12-1,-1-12 0,1 12 1,-3-16-1,3 16-1,-3-16 1,3 16-1,-5-16 0,3 7 0,2 9 0,-5-17 0,5 17 0,-6-14 0,6 14 1,-2-21-1,2 21 1,-5-23 0,0 15 0,0-7-1,3 6 2,-3-8-1,-1 8-1,1-1 0,-2 1 0,7 9 0,-12-20 0,12 20 0,-10-15-1,10 15 1,-7-19-2,7 19 1,-6-19 1,3 10-1,1 0 0,0-4 1,-2 1-1,2 3 1,0-3 0,0 1 0,-1-2 0,1 3 0,-1 1 0,0-1 0,0-1 0,3 1 0,-2 0 0,2 10 0,-6-15 0,4 4 0,2 11 0,-5-17 0,3 7 0,0 1 0,-1-1 0,-1-2 0,0 3 0,0 0 0,0-1-1,0 0 1,0-1 0,0 0-1,1 1 1,0-1 1,0 2-2,0-1 1,1-3 0,-1 2 0,-2 0 0,3 2 0,-1-1 0,0-1 0,0-1 0,0 3 0,0 1 0,1-5 0,2 1-2,-3-5 2,3 6 0,-3-5 0,3 4 0,0-5 3,0 7-2,0-4 2,0 5 2,0 9-3,0-17 2,0 17-1,0-18-1,0 18 1,0-16-2,0 16 0,-1-19 0,1 19 0,-3-17 0,3 17 2,-3-16-2,3 16 0,-2-16 0,2 16 0,-2-13 0,2 13 0,-2-13-1,2 13 2,-2-11-2,2 11 0,-1-11 0,1 11 0,-1-14 1,1 14-1,-2-13 0,2 13 1,-1-13 0,1 13-1,-2-10 0,2 10 1,-4-10 0,4 10-2,-4-10 2,4 10 0,0 0-2,-3-12 1,3 12 0,-2-8 0,2 8 1,-2-10-1,2 10-1,0-10 1,0 10 1,0-12-1,0 12 0,0-13 0,0 4 0,0 0 0,0 9 0,0-17 2,0 9-2,3-2 0,-2 2 0,-1 8 0,5-14 0,-5 14 1,6-14-1,-6 14-1,5-14 1,-5 14 0,5-13 0,-5 13 0,8-12 0,-8 12 0,4-8 1,-4 8-1,6-8 0,-6 8 1,0 0-1,3-9 1,-3 9 0,0 0-1,4-13 0,-4 13 0,0 0 0,3-9 1,-3 9-1,0 0 0,6-12 0,-6 12 0,0 0 0,4-14 1,-4 14-1,4-12 0,-4 12 1,4-9-1,-4 9 0,3-12 0,-3 12 0,3-16 0,-3 16-1,1-21 1,-1 21-1,3-19 1,-3 19-1,2-19 1,-2 19 1,1-15-2,-1 15 1,2-13 0,-2 13 0,3-14 1,-3 14-1,3-13-1,-3 13 2,2-11-1,-2 11 0,3-8 0,-3 8 0,0 0-1,2-11 2,-2 11-1,0 0-1,0 0 1,6-11 0,-6 11 0,0 0 0,7-9 0,-7 9 0,0 0-1,6-10 1,-6 10 0,0 0 0,0 0-1,9-11 1,-9 11 0,0 0-1,10-7 2,-10 7-1,10-5-1,-10 5 2,7-6-1,-7 6 0,15-8 0,-15 8 0,10-7 0,-10 7 1,8-10-1,-8 10 0,10-13 0,-10 13 0,6-10 1,-6 10-1,6-12 0,-6 12 1,6-13-1,-6 13 0,6-9 0,-6 9 0,0 0 0,0 0 0,2-11 0,-2 11 0,0 0 0,0 0 0,0 0-1,2-11 2,-2 11-2,0 0 1,7-9 0,-7 9 0,10-3 0,-10 3 0,14-10 0,-14 10-1,15-11 1,-15 11 0,14-13 1,-14 13-1,12-14-1,-12 14 1,8-12 0,-8 12 0,8-10-1,-8 10 0,0 0-2,10-7 2,-10 7-1,0 0 0,10-7 1,-10 7-1,0 0 2,10-2 0,-10 2 0,0 0 0,10-6 0,-10 6 0,9-3 2,-9 3-2,10-6 0,-10 6 1,9-9-1,-9 9 0,8-7 0,-8 7 1,9-8-2,-9 8 2,10-11-1,-10 11 0,9-12 0,-9 12 1,9-13-1,-9 13 0,10-13 1,-5 4-1,-5 9 0,7-14 0,-7 14 1,5-13-1,-5 13 0,7-14 1,-7 14-1,4-10-1,-4 10 2,5-11-1,-5 11 0,7-13 0,-7 13 0,6-13 0,-6 13 0,9-18 2,-5 5-4,-4 13 4,18-16-2,-18 16-2,17-21 2,-17 21 0,15-17-1,-15 17 0,17-9 0,-17 9 1,9-12-1,-9 12-1,8-4 2,-8 4-3,11-5 3,-11 5-1,14-7 0,-14 7 1,10-6 0,-10 6 0,9-8 0,-9 8 0,8-10-1,-8 10-1,11-12 1,-11 12-2,10-14 2,-10 14-1,9-12 0,-9 12 0,9-13 1,-9 13 0,0 0 1,12-9-1,-12 9 1,10-12 0,-10 12 0,0 0 0,9-8 1,-9 8-1,9-11 0,-9 11 1,7-10 0,-7 10-1,10-14 0,-5 4 0,-5 10 0,7-14 0,-7 14 2,6-17-2,-6 17 0,3-17 0,-3 17 0,1-12 0,-1 12 0,5-16 0,-5 16-2,0 0 2,5-9 0,-5 9 0,0 0-1,15-13 1,-15 13 0,13-8-1,-4 3 2,-9 5-1,16-11-1,-7 5 2,-9 6-1,14-10-1,-14 10 2,11-9-1,-11 9 0,0 0 0,12-12 1,-12 12-1,0 0 2,7-12-1,-7 12-1,0 0 1,7-14 0,-7 14 0,5-12 0,-5 12-1,9-13 1,-9 13-1,7-15 0,-7 15 2,10-15-2,-10 15-2,12-13 2,-12 13 0,13-14 0,-13 14 0,13-14 0,-13 14 2,15-13 0,-15 13 0,7-10 1,-7 10 1,6-9 0,-6 9 1,4-11-1,-4 11 1,5-11-2,-5 11-1,3-13 1,4 4-1,-3-1-2,2 0 1,1-6 1,1 3-2,-1-5-1,2 5 0,0-3-1,0 5-3,-2-4 0,2 6-3,-9 9-2,17-11-4,-17 11-4,16-11-4,-8 6-3,4-1-9,2 6-12</inkml:trace>
  <inkml:trace contextRef="#ctx0" brushRef="#br0" timeOffset="98958.6602">25378 7265 3,'0'0'1,"0"0"0,0 0 1,0 0 0,-8 2-1,8-2 1,-9 5 2,9-5-2,-14 5 0,14-5 2,-11 3 0,11-3-1,-15 1 1,15-1 1,-14 0-2,14 0 2,-14 0 0,6 0-1,-4 3 0,-4-2 1,7 2-2,-8-2 1,7 0-2,-5 4 2,3-3-3,-3 0 1,6 0 0,9-2 0,-17 4 1,17-4 2,-18 5-1,18-5-1,-16 3 3,6 2-2,0-3-1,1 0 0,-3 3-2,2-1 0,-3 2 0,1-3-1,-2 2 0,2-1 0,0 1 1,2 1 1,-4-2-1,5 2 0,0-4 0,-2 3 0,2 2-1,9-7 3,-15 11-2,15-11 0,-11 11 0,11-11 0,-10 13 2,10-13-1,-8 11-1,8-11 0,-9 15 2,9-15-1,-8 16-2,3-8 0,1 4 0,-1 1 0,1-2 0,-1 1 0,0 4 0,0-4 0,1 1 0,0 1-2,-3-1 2,2-1 0,5-1 0,-2 0 0,0-1 0,1-1 2,0 1-2,1 1 0,0 0 0,-1-3 0,1 4 0,0-12 0,0 18 0,0-9 0,0 1 0,0 0 0,0 1 0,0-1 0,0 1 0,0 0 0,0 0 0,0 0 0,1 2 0,0-1 0,1-1 0,1 1 0,-3 2 0,4 2 0,0-2 0,1 3 1,0-5 0,-5 7 2,5-6-2,0 6-1,-2-6 1,1-1 0,-1 3 0,1-3-1,0 2 2,-1-2-2,0 2 1,-2-1 0,2 2-1,0-4 1,-1 4 0,0-1-1,0 0 1,1-3 1,-1 4-2,3-3 1,-1-1 0,0 2-1,0-1 1,1 0 0,-1 0-1,3-3 1,-1 6 2,-2-4-1,1 3-1,-1-2 0,2 2 0,-3-3 1,3 3-1,-2-6 1,2 5-2,-2-3 0,3 1 1,0-2-1,-2 2 0,-5-11 1,11 18-1,-8-10 0,3 1 0,-6-9 2,10 16-2,-10-16 1,9 14-1,-9-14 1,12 16 0,-12-16 0,11 16-2,-4-2 1,-2-3-1,1 5 1,1-5 0,-1 4-2,0-4 2,0 4 0,-6-15 1,13 13-1,-13-13 1,11 12-1,-11-12 1,12 11-1,-12-11 0,12 13 1,-12-13-1,11 13 0,-11-13 1,11 13 0,-11-13-1,10 13 2,-10-13-2,21 10 1,-21-10-1,19 7 0,-19-7 1,22 8-1,-22-8 1,21 5-1,-21-5 1,12 6-1,-12-6 1,12 6-1,-12-6 0,13 6 1,-13-6-1,15 6 2,-15-6-2,14 4 1,-14-4-1,14 5 0,-14-5 1,15 6-1,-15-6 1,15 4-1,-15-4 1,18 3 0,-10 0-1,1-2 1,0 1 0,0-1-1,-1-1 2,-8 0-2,16 4 1,-6-2-1,-10-2 1,18 3-2,-18-3 2,14 5-1,-5-2 0,0-3 1,-9 0-1,14 2 0,-14-2 0,14 2 1,-14-2-1,17 1 0,-17-1 0,13 2 1,-13-2-1,13 2 1,-13-2-1,15 2 0,-15-2 2,14 3-2,-6-3 1,-8 0-1,16 0 1,-16 0 0,16 0 0,-16 0 0,16-3 0,-7 2 0,-9 1 2,15-2-2,-15 2 0,16-4 0,-16 4 0,16-2 0,-16 2 0,15-5 0,-6 2 0,-9 3-1,15-7 2,-15 7-2,16-5 1,-16 5-1,15-7 0,-7 3 1,4 2-1,0-3 0,-3 2 1,6-2-1,-5 3 0,6-4 0,-6 1 0,6-2 1,-7 1-1,1 1 0,0-5 1,0 2-1,-1-1 0,1 1 0,2-1 0,-5 1 1,4 0-1,-4-2 0,3 1 0,-10 9 0,18-16 0,-12 6 0,-6 10 1,14-16-1,-6 7 2,-1-7-1,-7 16 2,9-22-2,-7 12 1,1-4 0,-3 5 0,3-4 0,-3 3-2,1 1 2,1-3-2,-2 12 1,1-18-1,0 10 1,0-4-1,-1 2 1,0-1-1,0 1 1,1-3-1,-3 2 0,2-2 0,-2 2 0,-1-1 0,1-3 0,0 2 0,-1 1-1,0-2 1,1 2 0,-2 0 0,1-1 0,0-2 0,0 3 0,-2 1 0,1-2 0,-1-4 0,-1 3 0,3-1 0,-1-1 0,-1 2 0,-1-3-1,3-1 2,-3 3-2,1 1 1,1-5 0,-1 3-1,-1 0 0,0 0 1,1 0-2,-1 2 0,0-8 2,0 6-1,-1-2 1,0 3 0,0-6 0,-2 4-1,4-2 1,-2 2 1,-1 1-1,4-1 0,-7 2 0,7-5 0,-5 3 1,1-3-1,-6 5 1,7-2-1,-8 1 0,7 0 1,-4 3-1,-2 1 0,2-1 0,3 2 2,-4 1-4,0-1 4,1 1-2,-2-1 0,1 2 0,-1-4 0,1 3 0,-4-1-2,2 0 1,-1-1 0,0 2 0,-1 0 0,0-1-1,0 3 1,-1-1 0,0 1 0,-1 0 1,0 4-1,2-5 1,-1 5 0,0-2-2,0 0 2,-2 2 0,3 0-1,1-2 1,0 2-1,-1 0 0,0 1 0,2-2 0,-3 0-1,-2 2 1,5 0 0,-5 2 0,4-2-1,-2 1 1,5 0 1,-4-2 0,2 3-1,6-1 1,-2-2 0,0 1 0,4 2 0,-4-1 0,2 1 0,9 1 0,-15-1 0,15 1 0,-16 0 0,16 0-1,-13 0 1,13 0-1,-17 1 1,10 3 0,-6-1-1,5 2 1,-3-4-1,1 4 1,-1 1-1,-1 1 2,0-1-2,2 1 0,1 2 1,-1-2 0,0 3 0,1-4-2,0 4 2,0-1-1,1 2 1,-1 1-1,0-1 0,2 1 0,-3 0 1,2 3 0,-2-1 0,3 1-1,-1-1 1,1 0-1,-1 3 1,1-3 0,0 4-1,0-3 1,3-1-1,-1 2 1,1 2-2,1-4 2,0 5 0,2-2-1,0 2 1,0-3 0,1 7-1,0-7 1,0 5 0,-1-1-1,1 2 2,0 3-1,2-4 0,-1 4 0,2-2 0,-1 4 0,0-5 1,2 3-1,0-4 0,-2-1 0,4 1 1,-2 0 1,1 0-2,-1 0 1,2-2 0,-1 2 0,1 0 0,-1-1 1,1 1-1,-1-2 0,1 1 1,0-4-1,2 5-1,-2-5 0,0 0 0,1-1 0,2 0 1,-2-2-1,1 3 0,1-3 0,2 1 1,-1-4-1,0 6 1,1-4-1,0 4 0,1 5-1,0-5 1,-1 6-1,3-6 1,-3 6-2,4-5 2,-4 6-2,2-9 4,1 0-2,1 0 0,-3-1 0,3 2 1,0-1-1,1-1 0,-3-3 1,4 1-1,3 1 0,-2-4 1,3 1 0,-4-1-1,6-1 1,-6-2-1,6 1 2,-7-1-2,3-1 1,0-1 1,0-1-1,1 0 0,1 0 0,0-1 0,1-1-1,-3 0 1,0 0 0,1 0 0,-1 0-1,-1-1 1,0-1-1,1 0 0,-1 0 1,2-1-1,-3 0 0,3 1 0,-2-2 1,0 1-1,0-3 0,2 0 0,-1 3 2,3-5-2,3 2 0,-2 0 0,3-3 0,0 1 0,-1-1 0,-1 0 0,4-3 0,-8-1-2,3 0 2,-2 0 2,-1 0-2,0-2 0,-1-1 0,-2 0 0,1 1 2,-5-2-1,0-5 0,-3 4 0,-2-3 1,1 3-1,-2-5 1,-3 1 0,-3 0-2,2-2 0,-2 3 0,0-3 0,-1 3 1,0-3-1,1 3-1,-2-2-1,-2 0 0,0-1 0,3 0-1,-4-2 0,1 2-1,0-1 1,-2 0 0,-1-4-1,2 5 2,-4-3 1,-1 2 0,-2-2 0,0-5-1,-2 5 2,2-4-1,-3 5 1,-1-4 0,1 3-2,-3-2 2,2 2 2,-3 5-1,-1-3-1,0 3 1,-1-3 0,-2 6-1,-1-2 1,-6 0 0,4 1-2,-3 0 2,2 1-1,-4 2 0,2-1 0,-1 2 0,1-3-1,2 4 1,-2 1 1,0-1-1,-2 3 0,4-1 1,-4 0-1,2 0 1,-3 3-1,3-2 0,1 0 0,-2-1 0,1 0 0,-1-4 0,1 4-1,-3-4 1,3 6 0,-2-3-1,0 3 1,-1-3 0,3 6 0,-2 2 1,3 1-1,5 3 0,-5-4 0,5 6 0,-2-1-1,6 1 1,-4 0-2,3 0 2,2 1-2,0 2-2,5 1 2,-4-1-1,5 3-2,-1-2 1,1 6-1,2-2 1,-4 3 1,4 7 0,0-4 1,-1 6-1,2-4 2,-1 11 0,0-8 1,-2 10-1,3-8 1,2 3-1,-3 4 1,4-1-1,0 0 1,-1 1-1,5-2-1,0 1 1,1 3 0,0-7 0,0 5 1,2-3-2,2 3 2,-1-4 0,2 6-2,-2-4 2,2 5 2,-1 2-2,0-2 1,-1 2 0,1-2-1,2 2 2,0-6-1,0 9 1,2-10-1,1-1 0,3 1 0,-2-3-1,2 2 1,1-3 0,0 3 0,1-3-1,0 3 2,0-4-2,0 3 0,0-2 1,0 1-1,0-4 0,1 3 0,0-4 1,1 0-2,-1-1 2,1 3-2,-1 5 1,1-7-1,-2 5-1,3-5 1,-2 5 0,1-6 1,1 6-1,0-10 1,-2 0 1,5-1-1,-4-1 0,5 2 0,2-2 1,0-1-1,4-1-1,-6-1 2,8-1-1,-6 0 0,5 0 0,-4-1 1,-1 0-1,2-4 0,1 1 2,-4-1-2,3-1 0,0-1 0,-2 1 1,1-1 0,-2 0 0,1 0 0,-4-2 0,1 0 0,-2 1 1,1-2-1,-1 0 0,0-1-1,-4 1 1,2 0-1,-2-3 0,3 3 0,2-1 0,-5-1 0,3 1 1,-2-1 1,1-1 1,-6-1-1,5 0 1,-15 7 0,15-16 0,-9 7-1,1-1 0,-1-1-1,-2 1 1,4-3-2,-1-1-2,-1-4 2,-1-3 0,2 4-1,-4-7 1,3 4 0,-1-3 0,1-1 0,-1 0 0,1 5-1,-1-1 1,-1 0 0,2 3-1,-2-3 1,0 1 0,1-3-1,2 4 1,-3-4-1,-1 2 0,0-4 0,1 3 1,-1-3-3,1 1 2,-2 2 0,-2 0-1,0-1 0,0 0 0,-2-2 0,-4 1 0,0 2 1,-1-1 0,-2-2-2,0-5 2,-1 7 1,-3-5 0,2 8-1,-3-6 2,-3 5-1,-1-2 0,0 2 1,-6 3 1,3-2-2,-3 1 1,4-2-1,-3 4 1,2-4-1,-1 3 0,2-4 0,2 5 0,-2-3 0,1 4 1,-4-4 0,4 2-1,-2-3 0,0 2 1,0 3 0,0-3 0,-3 3-1,1 0 0,0-1 3,-1 4-3,-2 1 1,2 0 0,-2-2 0,3 5-1,-3-3 1,0 4-1,2-2 0,-5 0 0,6 2 1,-6 1-1,5 1 2,-2 0-2,2-3 0,0-5-2,6 5 2,-2-1-1,-2 4 0,6-5 0,-4 5 0,3-3-1,0 8 2,0 7 0,0-3 0,2 6 0,1-3 1,-2 10-1,2-7 0,-1 7 0,3-7-1,-1 3-1,0 1 2,1 0-1,3 2 0,1-2 0,0 2 0,1 4 0,-2-2 1,3 3-1,0 1 0,1 0 1,0 3-2,-1-1 2,2 2 0,1 0 0,2-1 0,1 0 0,0 5 0,0-5 0,2 7 0,1-6 0,1 6 2,1 1-1,-1 0 0,2 2 1,1-2-1,-2 4 0,4-5 2,-1 8-2,-1-6-1,5-3 1,-1 0 0,0 2 0,1 0 0,1-3-1,2 1 0,0-3 1,1 4 1,0-4-1,2 3 0,-2-6-1,5 5-1,-2 5 1,2-5 0,-2 5 0,5-6-1,-4 4-1,6-6 2,-6 6-1,8-10 2,1-4-1,0 1 2,2-1-2,-3-4 1,6 1 0,-5 0-1,8-5 0,-7 0 1,2 1 0,1-5-1,-1-2 0,3-1 0,-2-3 0,4-1-1,-4 0 1,4-2-1,-5-3 0,5-1 0,4-1-2,-6 0 2,1-1 0,-2-2 0,4-2 0,-6-1 0,4-1-2,-10-1-3,2-2-14,-8-8-36,3 3-6</inkml:trace>
  <inkml:trace contextRef="#ctx0" brushRef="#br0" timeOffset="100464.7463">26067 7944 10,'0'0'2,"0"0"0,0 0 3,0 0 1,0 0 1,-7 9 1,7-9 1,-5 11 1,5-3-2,0-8-1,0 15-1,0-5 0,0 0 0,3 0 0,1 3 0,1-2-2,1 3 2,3 1-2,0-1 1,3 4-2,2-3 1,2 2-2,2 3 0,-1-3 0,3 3 0,0-2-1,3-2 1,-3 3 3,4 1-3,-2-6 3,4 5 0,-3-7 1,9 3-1,3 0 2,1-1-1,3-2 0,-1-2-2,8-1 1,-4 2 0,10-4-2,-7 2 0,2-4 1,0 1-1,0 0-1,4-1 2,-6-3-2,6-1-1,3 1 1,-4 0 1,3-2-2,-1 0 0,3 0 0,-5-6-1,4 2 1,-4-2-1,-7 1 1,5-3 0,-7 0-1,4-2 1,1 1-1,-5 2 0,4-2 1,-5 1-2,0 0 1,-5 0 0,2 0 0,-8 0-1,-2 1 1,-4-1 1,-3 2-2,-2 0 2,-4 0-1,-1 2 0,-3 0 0,-10 4 1,12-4-1,-12 4 0,0 0-2,0 0 0,9-11-4,-9 11-2,0 0-7,0 0-9,0 0-15,0-11-21</inkml:trace>
  <inkml:trace contextRef="#ctx0" brushRef="#br0" timeOffset="101208.7889">27930 8143 0,'0'0'3,"0"0"-1,0 0 2,0 0-2,0 0 3,0 0 1,0 0 2,0 0 0,-4 5 1,4-5-1,0 0 0,0 11-1,0-11 2,7 12-4,-7-12-1,8 8 0,-8-8-2,10 8 1,-10-8-1,13 4 3,-13-4-2,15 5 2,-15-5 0,16 6-2,-7-4 2,2 0-3,-1 1 1,1-2-1,-3 1-1,3 1 0,-2-1-1,0-1 2,-9-1-2,15 5 1,-15-5-1,10 6 1,-10-6 0,8 2 1,-8-2 3,0 0-3,0 0 4,0 0-1,0 0 1,0 0 0,10 6-1,-10-6 0,0 0 1,0 0-1,0 0 0,0 0 1,0 0-2,0 0 2,0 0-2,0 0 2,0 11-2,0-11 1,-7 20-1,0-4 2,-5 4-3,-4 10 1,-2 4 0,-8 13-2,-7 8-12,-7-2-47,-6 21-8</inkml:trace>
  <inkml:trace contextRef="#ctx0" brushRef="#br0" timeOffset="106221.0755">24887 8229 1,'12'29'6,"0"-3"0,0-2 1,0 0-2,-1 4 1,-1-5-1,2 3 0,-4-1-1,1 2 0,1 2 0,-1-1-1,-2 1 1,2-1-1,0 2 0,-1-7-1,1 8-1,3-14 0,-2 4 2,0 0-2,0-3 0,3 1-1,-4-1 1,5 0-1,-3 0 2,3-2-2,-1-1 0,5 0 1,3-5-2,-2 2 2,5-3 0,-6-1-1,6-2 1,-1 0-1,4 1 1,-7-2 1,-2-1-1,4-1 0,0 0 0,-1 0 0,1 0 0,-1 0 1,-3-1-1,4-1-1,-2 0-1,-1-1-1,1 0 0,1 0 0,-4 0-2,7-5 1,-6 2 0,3-2 1,-3 0 2,-1-2-3,-1 2 6,1-4-3,-4 1 0,1-1 2,-1 1 1,2-3 0,2 0 1,-5-3-1,5 2 0,-7-1 0,5-6 0,-5 2-1,5-2-1,-8-2-1,2 0-1,-1-2-1,0 1-1,0 0 1,-3 1-1,2-2 3,-4-4-1,-1 5 1,-1-5 0,-1 5 1,0-4 1,-3 3-1,0-4-1,-2 2 0,0 4 0,-2-5 0,-1 5 0,2-5 0,-2 4-1,1-6 1,-4 3 0,2-2-2,-6-2 1,4 0 0,-4 1 0,5-3 0,-5 1 0,5 2-1,-3-1 2,5 1 0,1-1-1,-2 3 2,1-2-1,-1 7-1,1-6 2,-2 5-2,1-2 1,-4 3 0,6 3-2,-3-7-1,0 6 1,-2-4-2,2 6 2,-5-6-3,4 3 2,-3-3-2,0 4 1,-2-1 2,2-1 0,-4 3-1,2 1 1,-2-1 1,0 5 0,-2 0 1,1 2 0,-2 1 1,0 2-1,1 1 1,-1 0 0,1 2 0,-1-1 2,0 4-1,-2 1 0,1-1 2,-6 2 1,4 0-3,1 0 3,1 3-3,-3 1 2,3 1-3,2 0-7,-6 0-37</inkml:trace>
  <inkml:trace contextRef="#ctx0" brushRef="#br0" timeOffset="113545.4945">25198 7388 1,'-15'0'11,"15"0"-1,-17 0-1,9 2-3,-1-1-1,-1-1-2,-1 1 0,1 1-2,-1-1 0,0 1-1,1 2-1,-5 0 1,5 0 0,-3 2-1,3 0 0,0 2-1,-1 2 1,2 0 1,1 0-1,-2 0 0,2 4 0,-1-2 1,-1 5 0,-1-2 0,0 0 0,-1-2 0,0 2 1,0 2-1,-1-3 2,1 1-2,0-2 0,1 2 1,1-1-1,-2 4 2,4-6-1,-2 4 0,2 1 0,0 1 0,0-3 2,2 4-3,-2-2 1,2 7 0,-3 2-1,1-1 1,-2 6 1,3-7-2,-1 7 1,-2-4 0,2 6 0,0-5-1,2-4 1,1 3 0,-1-2 1,4 2-1,1-4 1,1 3 2,1-4-4,5 1 2,1-1-1,0 3 1,4-7-1,0 8-1,0-7 0,4 4 1,0-3 0,0 5-1,1-8 1,2 7-2,1 3 0,-1-3 1,2 2 0,-1-1 0,1 1 0,1-4 0,-2 5 1,3-7 3,-4-3-2,3 1 2,-2 1-1,3-2 0,-4 2-1,3-3 3,-2-2-4,3 0 0,4 0 0,-3-3 0,5 0-1,-4-3 2,8 1-2,-6-3 0,6 0 1,-6 1-2,-1-4 2,4 1-1,-3-3-1,2 1 2,-2-2-1,0 1-1,0-1 2,-1-1-2,0-2 1,1-1-2,-1-4 2,2 1-1,-4-2 1,3 1 0,-5-1 0,5 1 1,2-1 1,-3-3 0,2 2 0,-4-1 1,6-1-1,-5-3 0,3 2 0,-5-3 0,-2-3-1,1 1 0,-1-1 0,-1-5 1,-2-6-1,1 3 1,-4-7-1,-1 4 1,1-5-1,-4 1 1,-1-1-2,-6 0 0,-1 7-1,-2-7-3,-2 3-2,-6-4-11,-1 6-19,-12-7-14</inkml:trace>
  <inkml:trace contextRef="#ctx0" brushRef="#br0" timeOffset="116960.6898">24112 8334 0,'15'6'0,"-3"0"0,1-1 1,0-1-1,-2 1 2,0-3-2,-3-1 1,4-1 0,-12 0 1,14-4 0,-14 4 1,15-20-1,-7 4 1,-1-3-1,1-2 1,0-7-1,2 2-1,-3-5 0,1 2-1,1-2 2,-2-2-2,1 3 0,0 0 0,2 0 0,-7 3-3,7 0 3,-4-1-1,3 10 0,-2-1 0,0 6-2,-1 1 1,-6 12 2,16-11-1,-7 11-1,2 0 1,-1 5 0,1 7 1,3-5 0,-2 6-1,5-6 1,-4 5 0,5-6 0,4 6-1,-4-6 1,3-2-1,-4-2 2,3-1-1,-2 1 0,0-2 1,-3 0-1,-2-5 0,-2-5 1,3-5-1,-4 4 0,1-12 1,0 5-2,-2-6-1,2 1-2,-2-6-2</inkml:trace>
  <inkml:trace contextRef="#ctx0" brushRef="#br0" timeOffset="118865.7988">26662 5798 0,'7'-17'0,"-2"0"0,-1-4 0,1 0 0,0-1 0,-1 2 0,-2-4 0</inkml:trace>
  <inkml:trace contextRef="#ctx0" brushRef="#br0" timeOffset="119098.8121">26897 5517 0,'8'0'6,"4"-4"1,-12 4 0,19-15-1,-11 2-1,1-2 0,-2-4-1,-1-4-3,-1-7 0,1 3-1,2-6-2,-5 4-8,1 0-11</inkml:trace>
  <inkml:trace contextRef="#ctx0" brushRef="#br0" timeOffset="132755.5932">28742 8369 1,'0'0'6,"0"0"-1,0 0 0,-6 6 0,6-6-2,-14-7 0,5-1-2,1-1-1,-2-5 0,1-1-1,0-3-1,1 2 2,2-2-1,0 1 1,2-2 1,1 3 1,2 0-1,1 3 1,0 1 1,2-1-2,5 3 0,0 1 0,2 2 0,1 5-1,6 2 2,0 1-2,4 6 1,0 3-1,2 1 1,1 2 0,5 4 0,-4-4 2,2-2-2,-6 2-1,-1-4 1,-2-1 0,-4 1 5,-5-4 8,-8-5 4,12 2 4,-12-2 0,1-6 3,-1-5-1,-4 0 1,-5-8-4,2 2-6,-4-6-4,2-1-3,-4 1-2,3-1-1,-1 1-2,2 5 1,2 3-3,2 1-1,0 4-6,5 10-9,-7-11-10,7 11-12,0 0-19,0 0-16</inkml:trace>
  <inkml:trace contextRef="#ctx0" brushRef="#br0" timeOffset="133199.6186">29112 8030 80,'0'0'4,"0"0"-1,0 0 2,0 0-2,0 0 2,0 0 2,0 9-2,0-9 1,0 17-4,0-5 1,0 3-1,2 1 0,2 1 2,2 2-3,1-4 1,3-2 2,3-3-2,0 0 1,4-7 0,-4-3-1,4-2 1,0-6-1,0-4 2,-3-1-1,-3-1 2,-2-3 2,-6 0 0,-3 1 1,0-2 0,-4 4 1,-5 0-1,-2 0-1,-4 4-2,0 2 0,-1 3-3,-1 2-1,3 3-2,-3 0 0,4 3-4,0 4-5,3 2-6,2 0-10,3 2-13,5 2-16</inkml:trace>
  <inkml:trace contextRef="#ctx0" brushRef="#br0" timeOffset="133474.6344">29373 7894 67,'0'0'3,"0"0"2,0 0 2,0 0 4,0 0 1,14 14-2,-8-2 2,1 4 0,2 9-1,0-8-4,-1 7-6,0-7-7,2-2-12,-5-3-17,5 0-14</inkml:trace>
  <inkml:trace contextRef="#ctx0" brushRef="#br0" timeOffset="133641.6439">29323 7679 85,'0'0'1,"0"0"1,0 0-2,0 0-2,0 0-2,0 0-5,0 0-9,-1 9-13</inkml:trace>
  <inkml:trace contextRef="#ctx0" brushRef="#br0" timeOffset="134068.6683">29631 7620 92,'0'0'2,"0"0"4,-7-4 2,7 4-1,0 0 3,-11-4-2,11 4 2,-11 0-1,11 0-2,-8 10-1,2-1-3,0 2 0,2 2-1,0 2-1,3-4 0,1 2 0,0-3 0,5 0 1,5-3-1,1-1-1,6 0 1,0-1 0,5-3 0,-4 2 0,6-3-1,-6 1 2,2 3-2,-7-1 1,-2 0 0,-11-4 0,11 12 1,-11-3-1,0 0 2,-6 5-1,-4-3-1,-3 3-1,-2-2-4,0 1-8,1-2-10,-3-4-17,5 4-23</inkml:trace>
  <inkml:trace contextRef="#ctx0" brushRef="#br0" timeOffset="134311.6822">29660 7707 94,'0'0'3,"0"0"-1,-5 7 3,5-7 1,-13 16 1,4-7 1,5 8 1,-8-3 1,7 5-2,-5 0-1,4 1-1,1 6 0,-2-3-3,1 3 0,2-4-5,-2 4-8,2-8-15,4 7-26,0-14-6</inkml:trace>
  <inkml:trace contextRef="#ctx0" brushRef="#br0" timeOffset="134707.7049">29832 7739 40,'0'0'2,"0"0"1,12-13 2,-12 13 1,15-17 1,-4 7 0,1-2 3,-1-1 1,2 3-2,-4-2 3,-9 12-1,15-15-1,-15 15 1,0 0-3,0 0 0,0 0-2,-6 3 0,-2 9-4,-2 0 0,2 7-2,-1-4 3,1 6-2,1-3 0,4 3 0,2-7 0,1 3 0,0-4 1,6-2-1,-6-11-4,18 13-13,-1-5-32,0-8-12</inkml:trace>
  <inkml:trace contextRef="#ctx0" brushRef="#br0" timeOffset="135341.7412">31014 6959 47,'0'0'2,"0"0"0,0 0 0,0 0-1,0 0 1,-3 7-1,-1 5 2,-3 4-2,-3 7-1,-8 5 1,0 14 0,-8 9 2,-6 9-1,-3 12 0,-6 6 2,-2 8 0,-8 8-1,-3 2 3,-6 10 2,-1 5 2,-11 4 0,-7-2 2,-5 10 1,-5 6 1,-3-2 0,-3 3-1,0-5-2,-2-10 0,8 1-2,6-1-2,11-18-2,10-7-3,10-10-7,12-9-14,14-19-30,19 1-15</inkml:trace>
  <inkml:trace contextRef="#ctx0" brushRef="#br0" timeOffset="135815.7683">30189 8882 78,'0'0'0,"0"0"0,-14 9 0,10 2 1,-5 5-1,5 7 1,-3 2-1,2 5 1,3-3 2,2 5-2,0-4 0,7-1 0,0 0 0,4-9 2,-1 0-1,6-12 3,5-6 1,-4 0 0,3-8 1,-2-6 0,3-9 0,-4 0 0,2-5-1,-8 2-2,-5 4 1,-2-5-1,-4 2-1,0 2 1,-5 3-2,-6 0-1,-1 7 0,-3 3-3,-5 5-2,5 5-5,-5 1-7,5 8-13,1 5-12</inkml:trace>
  <inkml:trace contextRef="#ctx0" brushRef="#br0" timeOffset="136275.7946">30435 8839 84,'0'0'2,"0"0"0,0 0 2,0 0 2,0 0 1,8 8-1,-8-8 1,9 21 1,-5-9-3,4 5 0,2-2-1,2 1-1,0-1 0,0-3-3,2-1 2,-1-5 0,0-2 0,0-1 0,-1-3 1,0-5-1,1-2-1,-3-7 1,-1 0 1,4-6-2,-5 0 0,1-3 0,-1 2 0,-3 0-1,-1 4 2,0 2-1,-2 3-2,-2 12-1,2-12 1,-2 12 0,0 0 0,7 13 0,-2-2 0,-1 3-1,1 0 1,5 1-3,-3 1-7,4-5-11,1 3-17,-2-7-15</inkml:trace>
  <inkml:trace contextRef="#ctx0" brushRef="#br0" timeOffset="136559.8108">30875 8284 49,'0'0'1,"0"0"0,-8 6 2,8 4 0,3 3 1,3 8 1,1 1 2,1 8-2,9 2-1,-7 4 0,8 5-1,-6-2 0,1 4-1,-5-7-1,4 4-3,-2-9-10,0 7-7,-1-12-9</inkml:trace>
  <inkml:trace contextRef="#ctx0" brushRef="#br0" timeOffset="136745.8215">30842 8734 67,'0'0'2,"13"-5"2,-1 1-2,2-3 2,5 0-2,-1-7 2,5 3-5,2-3-9,-7-3-17,8 5-17</inkml:trace>
  <inkml:trace contextRef="#ctx0" brushRef="#br0" timeOffset="137161.8453">31140 8054 93,'0'0'0,"0"0"-2,0 0 2,0 0 0,0 9 1,0 2 0,2 5 3,3 6-1,-2 2 5,6 5 1,4 2 0,-1 2-1,1 3 1,0-4-1,3 4-1,1-6-1,0 3-3,-3-5 1,2 2-3,-3 3 0,0-5 0,-1-2-1,-2-4 0,-3 1 0,0-9-2,-3 5-2,-4-19 1,6 13-4,-6-13-4,0 0-3,1-6-4,-1-6 0,0-3 0,0-6 2,2 0 1,-1-3 2,1 6 2,0-2 3,-1 7 1,3 2-2</inkml:trace>
  <inkml:trace contextRef="#ctx0" brushRef="#br0" timeOffset="137351.8561">31411 8220 79,'0'0'0,"0"0"0,0 0-5,0-11-6,0 11-15,0 0-6</inkml:trace>
  <inkml:trace contextRef="#ctx0" brushRef="#br0" timeOffset="137647.8731">31631 8304 19,'0'0'3,"0"0"0,0 0 2,7-11 0,-7 11 3,0-12 0,0 12 2,-13-13 2,4 7-5,0 3 1,-4 3-1,4 0-2,-2 7 0,7 3-3,2 1-1,1 0-1,1 4-1,1-2-5,7 0-3,1-3-9,0-3-12,3 2-7</inkml:trace>
  <inkml:trace contextRef="#ctx0" brushRef="#br0" timeOffset="137866.8856">31783 8264 37,'0'0'3,"0"0"1,4 9 1,-4-9 2,7 13 3,-7-13 6,11 12 9,-11-12-1,0 0-3,0 0 0,0-12-2,-4-6 0,-5-10-7,2-6-18,-9-18-43,3-3-15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07-29T11:48:30.83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4139 6148 1,'80'11'4,"7"-1"2,3-2 2,6-4 2,4-1 1,7-3 2,12-2 1,-3-3 1,0-5 1,6 2 1,-5-2-1,5-1 0,5 0 2,-8 1-2,-8-1-1,-2 2-3,-10-2 0,0 5-18,9-2-50,-24-2-7</inkml:trace>
  <inkml:trace contextRef="#ctx0" brushRef="#br0" timeOffset="9689.5542">10386 14677 43,'0'0'4,"0"0"0,0 0 5,0 0 0,-8-11 4,8 11 0,0 0 5,0 0-1,-10-8-1,10 8-3,0 0-1,0 0-3,0 0-1,-10 0-2,10 0-3,-4 14-1,3-4 1,0 5-2,0 1-1,0 6 1,1 1-1,0 5 0,0-4 1,4 11-2,3 0 1,3-2 0,2 2-1,0-5 1,2 4-1,3-9 1,-1 4-2,4-9 2,-3-6 0,3-2 0,-3-7 2,4-3-1,-3-2 0,1-7 1,9-7-1,-9-4 1,4-3 2,-5-5-1,0-5 1,-6 1-1,2-2 1,-10 2 0,-4-3-1,-5 7-1,-10-4 2,0 4-3,-5 9 0,2-4 0,-6 5-1,3 5 0,0 1-1,4 3-1,2 4-4,1 3-4,1 2-10,-1 5-12,7 8-16,-7 2-19</inkml:trace>
  <inkml:trace contextRef="#ctx0" brushRef="#br0" timeOffset="10291.5887">10820 14628 38,'0'0'3,"0"0"-1,0 0 4,0 0 1,5 7 3,-5-7-1,9 17 2,-3-5 0,2 2 2,4 4-4,-2 3-1,1-3-1,3 4-2,-1-3 0,0 0-1,2-4-1,-3 2 0,-1-7-2,1-1 2,-1-4 0,-2-3 1,0-2 0,0 0 1,-9 0 1,15-20-2,-10 4 2,0-2-1,-2-3-1,-2-6-1,-1 2-1,1-4 0,-1 4-2,-2-2 1,-2 6 0,2 2-1,1 6 0,1 13 0,0-10 1,0 10-1,4 8 2,4 5-2,-4 6 1,2 2 0,2 1 0,3 3 0,-1-3 0,1 1 0,1-4 1,2 0-1,1-7-1,1 0-1,0-7-4,1-2-9,-1-3-15,0-10-25,8 2-12</inkml:trace>
  <inkml:trace contextRef="#ctx0" brushRef="#br0" timeOffset="10595.6061">11094 14208 98,'0'0'3,"0"0"1,0 7-1,0-7 3,7 14 3,-3-4-1,7 12 1,-3 2 1,5 5-2,-1 6 1,7 0-2,-5 7-1,4-3-3,-4 2 1,4-7-2,3-1-1,-7-3-1,4-3-7,-5-2-11,6 2-23,-12-6-20</inkml:trace>
  <inkml:trace contextRef="#ctx0" brushRef="#br0" timeOffset="10791.6173">11257 14631 148,'0'0'6,"0"0"2,0 0 2,0-9 2,0 9 1,3-13-2,8 1 2,1 0-1,6-3-10,-3 0-14,6 1-27,-10-5-26</inkml:trace>
  <inkml:trace contextRef="#ctx0" brushRef="#br0" timeOffset="11129.6366">11336 13980 147,'0'0'4,"0"0"0,0 0 1,0 0 1,0 0 1,0 0 3,0 9 1,5 1 1,2 7-1,3 3 1,1 3 0,3 7-1,2 0 0,0 4-3,2-1-1,-1 3-2,3 2-2,-4-3 0,0 3-2,-1-8 1,-1 3-2,-2-6-2,1 3-2,-2-10-8,-2 1-14,2-12-33,-4 3-13</inkml:trace>
  <inkml:trace contextRef="#ctx0" brushRef="#br0" timeOffset="11373.6506">11666 14421 73,'0'0'1,"0"0"3,9 9 0,-9-9 1,10 11 1,-10-11 0,14 18 1,-7-10 0,-7-8-3,14 14-1,-14-14-3,10 10-7,-10-10-19,11 0-23</inkml:trace>
  <inkml:trace contextRef="#ctx0" brushRef="#br0" timeOffset="11553.6609">11557 14135 99,'0'0'0,"0"0"-1,0 0-9,0 0-8,0 0-14</inkml:trace>
  <inkml:trace contextRef="#ctx0" brushRef="#br0" timeOffset="11955.6839">11823 14329 84,'0'0'7,"0"0"8,0 0 0,0 0 2,-9-7 2,9 7 0,-4-19 1,1 7 0,3-4-6,-6 4-7,2-6 0,-2 3-3,0 0 0,-1 5 0,7 10-1,-10-13 1,10 13-1,-10-6-1,10 6-1,0 0 0,-6 9 0,6 4-2,0 0-1,0 5-1,0 5 1,2-3-1,1 4 0,5-6 1,-1 4-1,3-8-2,-1 3 1,4-9-3,-3-3-7,5-3-16,-1 1-23,0-3-16</inkml:trace>
  <inkml:trace contextRef="#ctx0" brushRef="#br0" timeOffset="12710.727">12031 14229 91,'0'0'2,"0"0"2,0 0 0,0-12 3,0 3 0,-1-4 1,-2-2 0,-2-5-1,-1-5-1,-2 4-2,-2-1-1,-2 3-1,-2 3-1,-4 4-1,4-1 0,-4 9 0,5 4 0,-3 0 0,8 8-1,-2 1 0,7 4 0,2 0 0,1 0-1,0-1 1,6-3 0,-6-9 1,12 9 0,1-9 0,-1-2 1,4-6 2,-5-2 0,7-3 3,-5-2 0,5 4 1,-8-2-2,3 3 1,-3 4 0,-1 1 0,2 5-2,-1 0 0,2 3-1,-2 4 0,1 4 1,1 0 0,-1 5 0,0-4-1,-1 5 0,1-3-1,-2 0-6,0-3-6,0 1-17,3 3-27,-2-8-11</inkml:trace>
  <inkml:trace contextRef="#ctx0" brushRef="#br0" timeOffset="13091.7488">12221 13795 53,'0'0'3,"0"0"2,-9 0 1,9 0 0,-11 0 2,11 0 0,-13 7 1,3 2 1,3-1-3,1 4-2,2 3 0,2-1-3,2 3 1,0 0-2,0-2 0,5 0-1,4 0 1,1-3-1,4-3 1,-2-1 1,2-3 0,-1 0 1,2-2 2,-2 0 0,-2-3-1,1 4 0,-3-2 1,0 2-1,-9-4-1,15 8-2,-15-8-2,4 13-9,-4-13-12,0 14-22,0-2-13</inkml:trace>
  <inkml:trace contextRef="#ctx0" brushRef="#br0" timeOffset="13298.7607">12195 13870 134,'0'0'3,"0"0"0,0 4 3,0 6 0,0 5 0,1 2 0,0 7-2,2 3-7,0 4-19,-3 1-30,0 9-4</inkml:trace>
  <inkml:trace contextRef="#ctx0" brushRef="#br0" timeOffset="14538.8316">10500 15799 41,'0'0'3,"16"-6"2,7 0 1,6-5 1,7 0 0,8-5 0,8-2 2,8-5-1,0 0-3,8 0-2,-2-3 1,-6-5-3,10 6-1,4-6 1,1 4-1,3-6 1,-1 2-1,3-5 2,4-1-2,-2 0 1,1-7 0,2-1 0,0-7 0,-4-2 0,1-6 1,-2-3-1,-3-4 0,-2-1 0,-3-4 0,-3 1-1,-5-5 2,1-1-2,-7 0 1,-3 0-1,-6-2 1,0 2 0,-14 1-1,-4 0 1,-6 3-1,-8 0 1,-2 3-2,-8 5 0,-6-1 2,0 3 2,-10 3-1,-8 3 0,-5 6 2,-7 2-2,-4 3 4,-9 6-4,-9 3 2,-6 7-3,-5 2 1,-5 5 0,-9 4-2,-5 4 1,-6 4 0,-7 2 0,-2 7 1,1 2 1,-8 3 0,-2 8 1,-4 2-1,-3 3-1,2 6 2,1 2-1,-1 4 0,-2 0-2,-1 5 0,-1-2 0,2 10-1,5 5 0,-4 3-1,1 5 0,-1 2 0,-2 5 1,5 3-1,5 4 1,3 0 1,2-5 0,6 10-1,6-1 1,6 3-1,8 2 0,8 1 0,3 2 0,11-2 0,5 2 0,8-2 1,8 2-1,7 0 0,9 0 0,6-1 0,7-1-1,4 3 1,8 1-1,7 0 1,2 0 1,11-2 0,-1 1 3,14-2-1,7-3 3,5-6 0,13-1 2,3-10 0,8-10-1,8-6 0,15-13-1,-1-4-2,6-13-1,11-12-4,-4-6-10,18-23-26,17-6-29</inkml:trace>
  <inkml:trace contextRef="#ctx0" brushRef="#br0" timeOffset="15474.8851">12238 13034 6,'0'0'1,"0"0"-1,0-10 2,0 10-1,0 0 0,0 0-1,0 0 1,4-9-1,-4 9 1,0 0-1,7 9 0,-7-9 0,11 8 0,-3 0 0,2 7 0,1-7 0,2 2 0,2-1 1,-3-1 1,1 2-1,1-4 2,0-1 2,-5-2 2,2-2 2,-2-1 0,1-1 2,-10 1 1,17-19 0,-8 5 0,2-6 1,0-12-3,3-1 1,0-9-1,6-6 1,8-7-2,0-10-1,5-7 0,1-7-1,9-6-1,-1-10-1,9-5-2,-1-6-3,0-5-4,8-2-24,8 0-31,0 3-1</inkml:trace>
  <inkml:trace contextRef="#ctx0" brushRef="#br0" timeOffset="27649.5815">14808 12274 73,'0'0'5,"0"0"3,-4-16 4,4 16 3,-2-15-1,-2 7 0,-1-7 2,-2 0-1,0 3-5,-3-2-2,-3 2-2,1-1 0,-3 2-1,-2 0 2,0 6-1,-1 1-1,0 4 0,-1 2-1,0 9-2,2 6-1,1-1-1,2 8-1,5 0 0,2 6 0,7-3-1,0 6 1,11-2 0,6-3 0,1-1-1,4-6 2,4 1 0,1-9 0,0-1 2,-2-10-2,-5-2 2,2-2-1,-4-7 1,-3-7 0,-4-6 1,-4 1-1,-4-5 0,-3-1-1,-1-4 1,-5-1-1,-7-3-1,-2-3 1,-2 5-1,-2-6 0,0 4-1,-2-2 1,4 2 0,-1-2 0,0 5 0,6 5 1,0-3-1,0 7 1,3 4-1,1 2 0,1 4 2,2 3-4,5 10 1,-7-8-1,7 8 0,-1 5 0,4 5 0,5 8-1,2 2 1,4 7 2,4 7 0,2 1 1,5 4 0,1 0 1,0 2-2,3-2 1,-1-3 0,1-4-1,-1-5 1,1 1-1,-4-10 0,2-2 1,-4-4-1,1-6 1,-6-5 0,1-1 1,-5-5-1,-1-9 2,-4-1-1,-1-7-1,-5-1 0,-2-6 0,0 4 0,-3-5 0,-4 5-1,0 2 2,0 5-1,1 3 1,5 15-2,-8-8 1,8 8 0,0 8 0,0 4-1,4 6 0,1-2 0,3 3 1,3-1 0,0 1-1,5-4-1,-3-2-6,4-6-8,-2-4-27,11 0-24</inkml:trace>
  <inkml:trace contextRef="#ctx0" brushRef="#br0" timeOffset="27818.5912">15004 11790 121,'0'0'2,"0"0"-4,0 0-4,0 0-2,5 0-5,-5 0-5,9 4-4,-9-4-8</inkml:trace>
  <inkml:trace contextRef="#ctx0" brushRef="#br0" timeOffset="28193.6126">15264 11837 76,'0'0'6,"0"0"3,0 0 5,-1-8 1,1 8 5,0 0 0,-9-11 1,9 11 0,-10-2-6,10 2-3,0 0-4,-12 9-3,8 1-4,2 0 0,2 1-2,0 3 1,0-2-1,4-1 1,3 1-1,3-2 1,0-1 0,1-1 0,0-1 0,1-1 0,-2 2 0,1-3 1,-3 3-1,-1 0 1,-7-8 0,9 18 1,-8-6 1,-1-1 0,-1 0 0,-6 1 0,-2-2 0,0-2 0,-2 0-3,3 0-8,-2-3-19,-1-5-37,11 0-4</inkml:trace>
  <inkml:trace contextRef="#ctx0" brushRef="#br0" timeOffset="28554.6333">15430 11680 146,'0'0'6,"0"0"2,0 0 3,0 0 1,0 0 3,0 0 1,0 0 2,0 0-1,0 0-5,0 0-3,-4 3-1,4-3-4,-7 21-2,6-1-1,-1-2-1,1 7-1,1 0 1,0 3 0,-1-1 0,5 2 0,4-9 0,-1 1-1,5-6-2,-3-2-5,9-4-7,0-3-11,4-6-15,2-4-11</inkml:trace>
  <inkml:trace contextRef="#ctx0" brushRef="#br0" timeOffset="29467.6855">15736 11621 107,'0'0'5,"-6"-7"3,-4 3 2,10 4 3,-19-4-1,10 4 2,-4 0 0,2 2 1,0 5-5,1 6-2,3-1-2,-4 5-3,6 6-1,1-3 0,2 6-1,2-6-1,0 5-1,3-9 1,3 3-2,2-8 2,2-5 0,0-1 2,-1-4 0,2-1-1,-1-5 1,0-2 1,1-6 1,-2-2-1,3-6 0,-3 2 1,0-2-2,-2 4 0,4-4 0,-7 10-1,3-3-1,-7 14 0,6-9 0,-6 9 0,13 0-1,-13 0 1,15 5-1,-8 2 1,4-2 0,-2 2 1,0-2-2,-9-5 2,17 5-1,-17-5 0,12 0 0,-12 0 1,11-5-1,-7-5 1,1-1 0,0-3 0,-1 0 1,0-4-2,2 4 0,2-1 0,-2 3-2,2 2 1,1 5-1,0 3 1,1 2 0,2 2-1,0 4 1,-1 2-4,1-2-2,0 4-4,-1-5-7,0-1-6,0-1-6,0-3-4,-2 0-3,1-3 5,1-3 5,1-7 8,-3 1 10,1-5 9,-4-3 10,-1-3 6,-4 3 6,-1-1 3,-2 1-1,-5 3 2,0 0-3,-4 3-2,1 3-1,-2 6-4,12 5-3,-16-4-3,16 4-2,-13 8-2,8 3-3,4 4-3,-1 2 0,2-1-1,-1 0 0,4 2 1,1-5-1,4-1 0,-8-12-1,16 14 1,-16-14 0,18 2 1,-18-2 1,14-9 0,-8-2 2,-4-3 0,-2-2 0,-3-8 2,-4 2-1,-1-7-1,-2-2 0,-5-1 0,1-4-1,-3 0-1,1-2-1,-1 3-1,1-2-2,-1 9-2,2-1-4,3 9-11,0 4-20,0 7-26</inkml:trace>
  <inkml:trace contextRef="#ctx0" brushRef="#br0" timeOffset="29861.708">14888 12731 40,'0'0'1,"0"0"2,0 0 2,0 0 3,0 0 4,11-4 1,2-5 2,10-7 3,6-5 0,15-11 0,12-6-2,9-14-2,12-8 0,8-3-1,11-7 0,4-1-1,11-1-2,-3 2 0,-3 1-3,4 3 0,-10 6-3,2 2-6,-3 0-18,-16 9-43,-4 4-6</inkml:trace>
  <inkml:trace contextRef="#ctx0" brushRef="#br0" timeOffset="70311.0216">12348 13076 43,'0'0'1,"0"0"0,0 0 2,0 0-1,0 0 2,-6-8 1,6 8-1,0 0 1,0 0 0,0 0-2,0 0 1,0 0 0,0 0-2,4 7-2,-4-7 1,11 15-1,-5-5 1,4 3-1,-2-3 0,2 1 0,0 0 0,3-1 1,-3-1-1,3-1 0,0-1 0,1-4 2,-3 3-1,1-6 0,0 0 1,2-7 1,5-1 0,-5-4 3,5-5-1,-3-4-2,3-13 1,-3 1 0,5-8 0,-5-2 0,0-6 1,3-8 0,0-3 1,1-3 2,3 1 2,2-8 0,-2-3 1,6-1 0,-4-1-1,4 3 0,-2 0-2,4 5-1,-6 2-6,7 7-19,1 9-43,-1 3-4</inkml:trace>
  <inkml:trace contextRef="#ctx0" brushRef="#br0" timeOffset="72149.1267">14320 12360 5,'-24'-39'7,"0"2"1,4-1 1,0 1-1,5 2-2,1-2 0,6 4-2,3-1-2,5 0-1,2 0 0,6-1 1,7 1-1,2-3 0,10 1 0,1-9 0,9 5 0,8-4 1,2 1-1,9-2 0,2-1-1,5-2 1,2-1-1,4 2-1,2-8 1,-6 3 0,9-5 0,3-7-1,0 4 0,1-1 1,-3 2-2,1-1 2,-2 5 0,-1 1 0,-2 3 0,-2 6 2,-5 1 0,0 4-2,-6 2 1,-3 6 0,-3 3 2,-1 5-3,-11 4 0,-2 4 0,-3 6 0,-6 4 0,0 4 0,-6 2 0,1 4-3,-4 6 3,1 4-1,-3 6 1,3 2-1,-3 5 1,4 6-1,7 0 1,-6 5 0,7 1 0,-5 3-1,6-3 1,-6 7 0,10-8 0,-10 8 0,3-1 1,0 1 0,0 1 1,-2-2 2,-3 4 0,-3-5 2,-3 3-1,-5-3 4,-4-3 1,-5 3 2,-6-3-1,-12 6 1,-4-2-2,-15 10-1,-11 8 1,-15 6-5,-18 9-8,-15 8-21,-13 21-33,-24 5-1</inkml:trace>
  <inkml:trace contextRef="#ctx0" brushRef="#br0" timeOffset="73231.1886">16547 10942 0,'15'-11'17,"3"-4"2,1-11 1,4-4 0,4-11-2,3-7 0,5-13-6,3-12-2,9-9 0,-2-8-3,13-11-1,6-12-13,6-9-31,8-7-17</inkml:trace>
  <inkml:trace contextRef="#ctx0" brushRef="#br0" timeOffset="94428.401">6592 12380 3,'-18'-12'6,"6"8"1,-5-5 0,-1 6 0,-1-2-1,-2 1-1,1 0-1,-2 0 0,-2 1 0,1 0-1,-1 2 2,1 0-2,-3 1 1,-1 0 1,-4 0-3,4 4 1,-4 1-1,3 5-1,-3 6 0,0-1-1,0 5 0,2-3 0,1 7 0,0-5 2,1 9-2,-1-8 1,4 3-1,-4 0 1,5 0 0,-1 2 0,4 0 0,-3-1-1,2 2 2,1 2-1,3-2-1,0 3 1,1-2-1,2 5 0,3-4 0,-1 7 0,1-4 0,4 4 1,0 6-1,1-5 1,2 4-1,3-4 0,1 5 2,0-6-2,1 9-2,6-14 2,0 2-1,2-2 1,3 0-1,1-1 1,1-5 0,1 3 1,6-8-1,-2 6 1,4-7 2,-1 4-1,-2-7 2,8 1-2,-4-2 0,3 1 2,-1-4-2,4 3 1,-3-2-1,5 2-1,-3 3 0,5-4-1,-1 4 0,4-6 0,5 6 0,-1-9 0,4 6-1,-3-10 1,6 1 1,-4-2-1,5 0 2,-4-3-2,-2 0 1,5 0-1,-5-3 1,10-1-1,2-2 1,-1-3-1,3-6 1,-1 5 0,2-7 2,0 4-2,4-5 0,-6 7 2,-3-7-2,5 9 1,-6 2-1,4-1 0,3 3-1,-1-1 2,3 2-2,-4-1 1,5 0-1,-3 0 2,5 2-2,-4-4 0,-5 3 0,7-3 1,1 3-1,0 0 1,4 1-1,-6-1 0,6 4 2,-4 0-2,2-1 0,-2 1 0,-8 2 0,10 3 0,-1-3 0,2 2 0,2-2 1,-3 3-1,4-3 0,-1 2 1,3-2-1,-4 3 0,-6-2 0,6 2 1,2-1-1,1 3 0,0-1 0,-2-1 0,4 0 0,-2-3 1,1-2-1,1 0 1,0 0-1,-2-7 2,4-2-1,-3-5 0,4 1 0,-8-7 0,2 3 0,-6-8 1,-7 6-1,2-8 1,-1 3 0,-3-5 1,0 5 0,-4-7 1,3 2-2,-7-1 1,4-2 0,-9-1-1,0-2 0,-2-1-2,-5-7 0,2 6-1,-7-5-1,3 4 0,-9-4-1,4 6 1,-8-2 1,-2 4 0,-6 9 1,-1-4 1,-5 2 0,-3 1 1,-2 1-1,-3 1 2,-4-2-1,-6 1-1,-1 1 1,-7 0 0,1 0 0,-7 1-1,-1 0 1,-9 4-1,-1 0 1,-7-1 0,-3-2-1,-8 4-1,-8-3 2,-2 2-1,-6-2 2,-9 4-1,-5-4 1,-7 2 0,-7 5-1,-11 0 0,-3 3 0,-14 2-1,-13 4-1,-12 5-1,-10 6-3,-18 13-6,-12 6-10,-18 19-25,-15 20-21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07-29T11:50:36.99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3254 4329 73,'0'0'5,"9"-10"4,1 1 4,8-7 2,3-3 3,11-6 1,5-10 2,8-5 0,5-9-6,9-2-2,0-5-4,12-7-3,6-4-2,4-6-13,5 0-23,2-3-29,17-1-5</inkml:trace>
  <inkml:trace contextRef="#ctx0" brushRef="#br0" timeOffset="2759.1578">12208 9971 11,'17'11'17,"-8"-10"2,7-1 1,2-10 1,7-9 3,12-10-2,8-17-2,20-13-3,18-16-4,17-15-3,17-21-6,27-17-19,22-16-41,20-18-4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07-29T11:50:56.87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1225 9279 0,'12'16'3,"-1"0"1,5-1 0,4-4 1,-3-3 1,6-1 0,-2-1 0,5-3 1,-4-2 0,6-1-1,-3-4 1,-2-2 0,4-2 0,1-1-1,3-3-1,1-2-2,3-1 2,-3-2-2,7 0-1,-3-7 0,9 3 2,-5-4-3,11 6 0,2-5 0,1 4 1,5 0-2,-2 3 1,6 4-1,-2 0 0,0 4-1,0 2 1,-5 2 0,4 3 0,1 2 0,1 0 0,0 4 0,-1 8 0,1-1 0,-1 7 0,3-2 0,-4 5 0,-7 6 0,8-2-2,0 4 2,0-3 0,3 2-1,-2-6 1,4 4-1,0-9 1,3-4 0,-4-2 0,-2-4 0,8-4 1,-1-3-1,2 0 0,0-3 1,-2-6-1,0 0 0,0-4 2,-4 1-2,2-2 1,0-1-1,0 1 0,0 0 1,0-1 0,3-4 0,0 6-1,-1-2 1,-5 8 1,-5-6-1,3 10 0,-2-4-1,-3 7 0,-3 11-1,-2 0 1,-4 3-1,-1-5-1,1 7 1,-9-3 1,-2 3-1,-1-8 1,-3-3 0,2-2 1,-6-3 0,2 0 1,-3-2-1,0-5 0,-3-4 1,3-1 2,2-9-2,-6 5 1,6-4-2,-7 6 1,5-5-1,-6 9-1,5-2 0,-9 10-1,0 2 0,0 2 0,1 5 0,0 6-1,0 8 1,1-3 0,2 4 0,3-4 1,-2 6-1,6-11 1,-5 4 1,5-8 0,-5-5 1,9-4 2,-5-2-2,6-5 2,5-6-1,-5-1 2,7-10-3,-6 3 2,7-3-2,-4 5-1,6-4 1,-9 9-2,-2-3 1,1 12-2,-4 2 1,3 3 0,-6 5-2,6 3 2,-9 4-1,9 2 0,-8 5 0,9-3 1,1 3 0,-1-8-1,4 6 1,-2-9 0,7 2 1,-6-10 0,9 0-1,-7-5 1,0-4 2,2-4-2,-2-4 0,7 7 0,-7-8-1,4 9 1,-5-3 0,5 9-1,-2-3 0,-2 10-1,1 10 0,-6 0 0,4 6 0,-6-4 1,4 7-1,-8-5 1,1 2-2,1-7 4,-1-2-2,5-4 0,-3-3 1,5-4 0,-4-1-1,13-9 1,1-1 0,2-3-1,1 2 0,0-4 1,2-4-1,-3 10 0,-2 1 0,-6 6-1,-6 1 1,-3 2-1,-5 5 0,3 6 0,-6 7-2,-1-5 2,0 2 1,4-2-1,-5-1 1,6-1 0,-3-1 0,6-6 1,7-4-1,-1 0 3,6-11-3,0 0 1,6-6 1,-1-2-1,7-7-1,-2 6 1,-3-1 1,5 6-4,-6 0 2,3 8 0,-1 3-1,-3 4 0,0 15 0,-5-3-1,2 8 0,-7-6 2,7 5 0,-7-5-1,0 2 2,8-9 1,-4-3 0,7-4-1,-1-3 1,12-8 1,6-10 0,2 1 0,3-5-1,1 2-1,0-8-1,-1 9 1,-1-2-1,-5 8-1,-6 5 0,-3 5 0,-2 6 0,-5 3-1,1 4 1,-7 8 0,5-2 1,-6 5 0,-2 4-1,3-6 1,0 4-1,2-7 1,0 0 0,6-7 0,3 2 0,2-8 1,3-12 1,3 5-1,4-7 1,-1 4-1,2-4 0,-2 6-1,-5-2 0,4 5 0,-1 4 0,-2 1 0,0 0 0,-2 5 0,2-1 0,-8 1 0,5 0 0,-8-2 0,-6-1 1,7 0-1,-11-2 0,9 0 0,0-2 0,3-2 1,2-1-1,1-2 0,6 1 0,-4-1 0,4 3 0,-5-1 0,-5 5 0,3 0-1,-7 1 1,7 6 0,-2 4 0,0 1-1,-2 6 0,5-4 0,0 4 1,3-8 0,3 7-2,-1-9 1,-2 4 1,9-11 0,5-1 0,1 0 0,1-5 0,-1-3 1,3-6 1,-2 7-1,-1-7 0,-3 8-1,-2-6 2,-5 7-1,-5-6-1,-2 8 1,-2-3-1,-2 4 0,-1-1 0,-9-1 0,-1 2 0,5-2 0,-5 1 0,7 0 0,-5 1 0,8 1 0,1 0-1,-1-2 1,1 1 0,-3 1 0,-1-1 0,-3 1 0,2-2 0,-8 0 0,-3-1 1,1-2-1,-4 2 0,2-4 0,-4-2 2,3-1-2,-5 0 1,1-5 0,-5 0 0,1-2-1,1-4 1,-7-1 0,0 0 1,-6-4-1,0 2 0,-6-4 0,2-1 0,-8 0 1,-1 0 0,-2-1-1,-7-2 0,3-1 1,-5-6-1,4 5 0,-7-4 2,5 4-2,-4-2 1,6 0-1,-4 2 1,0 2-2,2 4 2,-2-4-2,1 6 0,-4-3 0,1 2 0,-4 1 0,1-3 0,-3 6-2,-2 0 1,-7 3 0,3 2 0,-6 3 0,0 1-1,-7 3 1,-2 2-1,-7 2 0,-2 1 2,-4 2-1,-8-2 0,-1 1 1,-2 1 1,-1-2-1,-5-1 0,-1 1 1,1 1-1,-4-3 0,0 1 0,-5 1-1,-1-1-1,-3 0 1,-1-5-2,-2 5 1,-3-5 0,-3 5-1,0-4 2,-6 4 0,2-6 0,-3 7 1,-3 1 0,-1-3 0,-2 2 0,-3-1 0,2 0 0,-6 0 0,-3 3 1,0 1-1,-3-2 0,-2 0 0,-3 3 0,1-4 0,-6 2 1,4 1-2,-3-3 2,1 2-1,-4-1 0,-1-2 0,-5 2 0,1-1 0,0 3 0,-6-2 0,3 1 0,-4-2-1,1 3-1,-2-2-1,-2 1 2,-2-1-1,-3 1 0,0-4 1,-6 4-1,0-1 1,-4 2 1,-4-2 1,2 1 1,-4 2-1,-4-1 1,-1 1-1,0 1 3,-1-1-1,-2-1 2,1-2-1,0 0 2,1 0 0,2-1-2,1-2 2,1 2-2,3-2 0,4 2-1,2 0-1,-2 0 1,6 0-3,-3 0 1,3 3-1,-2-2 1,5 0-1,-1 0 0,1 2 0,1-1 0,1 2 1,2 2-1,3-2 0,-2 2 0,7 1 0,1 0 0,0 0 0,0 0 0,3 0 0,2 4 0,2-2 1,0 0-1,-2 1 0,3-1 0,3 2 1,4-2-1,-2 2 0,0 1 1,3-2-1,10 1 0,-4 1 1,6 1-1,3-1 0,-3-2 0,8 2-1,3 0 1,1-1 0,3 2 0,4 0 0,1 0 0,4 0 0,2 1 0,7 1-1,-2 3 1,4-1 0,1 2 0,0 3 0,4 1-1,2 3 1,0 0 0,1 3-1,2 1 1,3 4-1,4-2 1,4 9 0,6 2-1,4 5 0,9 0 1,4 4-2,4 7 1,6-2 1,3 6 0,4 0-1,4 0 1,4 7 0,3 5 0,2 3 0,1 3 1,3 5-1,4 3 0,4 4 0,4 0 0,5 3 0,6-2-1,10 1 1,7-5-1,17-5 0,14-4 0,17-8 1,16-6-1,27-12-1,19-14-9,24-10-17,29-10-33,14-14-3</inkml:trace>
  <inkml:trace contextRef="#ctx0" brushRef="#br0" timeOffset="1104.0631">16096 7791 60,'0'0'2,"0"0"3,15-7 1,-4-2 0,7-4 2,3-7 0,13-7 2,1-10-1,20-14-3,13-6-1,10-14-10,17-11-18,19-18-25</inkml:trace>
  <inkml:trace contextRef="#ctx0" brushRef="#br0" timeOffset="17879.0226">5036 11049 0,'-15'-12'4,"-3"3"2,-4 0 0,0 1 1,-5 3 1,3 2-1,-6 1 0,1 2-1,-1 0 0,0 7-1,2 3 0,-4 4-2,4 6 0,-3 1 0,1 9-1,1-5 0,1 10-1,3-3 0,-2 9-1,4-3 2,-2-1-2,3 4 0,4-3-2,2 6 2,6-5 0,1 5 0,3-3-1,6 8 1,1 2-1,6 1 1,4 1-1,6-1 1,0 4 0,3-5-1,6 0 1,2-6-2,4-7 2,3 1 0,2-6 2,3-2-2,3-7 0,6 2 1,-2-5 0,10-1 0,4-4 2,2 0-2,3-3 1,2 1 0,4-6 1,2 1-1,5-4 2,-2 2-2,4-5 2,2 1-2,2-1 0,2-2 0,1 0 0,5 0 0,9 0-1,-3-3 2,0 1-2,5 0 1,-2-1 0,8 1-1,8 1 0,-7 0 0,0 1 0,5 0 0,-5 0 1,9 0-1,7 0 0,-2 0 0,-7-2-1,14 1 1,4 0 1,-3-2-1,7 1-1,1-3 1,2 2-1,-1 0 1,5 2-1,-1-2 1,3 1-1,2 0 0,3 1 1,-1-1-1,2 2 2,6-1-2,-2 1 1,3 0-1,1 3 2,4 0-2,0 2 0,2 0 0,1 0 0,4 0 1,-4-1-1,8 0 0,-1 1 1,2-1-1,2 1 2,1 1-1,0 4 0,5-5 1,8 7 1,-7-6-1,-4 4 0,8-6 1,8 5-1,-7-5 0,-4-1 1,7-1-2,-5 3 0,8-3 0,2 3-1,-8 2 1,-3-1 0,1 3-1,7-2 1,-7 1-1,-7 1 2,0-2-1,1 1 0,2-3-1,4-1 1,-6-1 0,-5-4 2,5 1-2,5-3 0,-9-3 0,-3-4 0,-4-1 0,-1-1-1,-7-3 1,-3-5 1,-6 2-2,-4-7 1,-9 4 0,-5-7-1,-12 5 1,-11-7 0,-4 2 1,-1-3 1,-16-1 0,-9 3 0,-6-9 1,-4 2-2,-8-8 2,-1 2-3,-12-5-1,-10-3-1,-1-3-1,-3-5-1,-8 1 0,-5 1-2,-7-1 2,-4 0-1,-12 2 2,1 3 0,-13 2-1,-15 5 2,-3-1 0,-9 4 1,-5 0 0,-9 3 0,-5 0 1,-4 2-1,-8 4 3,-2-1-2,-8 5 0,-5 0 0,-3 5 0,-5-1-1,-5 4 1,-2 5-1,-7-2 1,-6 3-1,-2-2 2,-4 4-1,-8 1 0,-7 2 1,-5 0-1,0 3 0,-5-3 2,-4 4-3,-5 0 1,-3 1-1,-3-1 0,-2 1 0,-6 0 0,-4 1 0,-2-1 0,-6 1 1,3 0 0,-6 1 0,-2-1 1,-2 1 2,-4 0-2,-4 0 1,-2 0 2,0 2-2,-5-1 2,-2 1-2,-3 1 1,-4 0 1,-1 0-2,0-2 0,-2 2 0,-3 0 0,0 0-1,-2 0 0,-1 0-1,2 0 0,0 0 0,-1 0-1,1 0 0,0 2 1,-2-2-1,3-2 0,2 0 0,-2-2 0,2 3 0,0-2 0,1 0 0,5-1 0,-1 1 0,1 1 0,-1 0 0,4-1 0,0 2 0,2 1 0,0 0 0,-2 0 0,2 4 0,2-1 0,0 4 0,-2 1 0,1 2 0,0 1-1,1 3 1,3-1 0,1 5-1,-1 2 1,5 0-1,6 0-1,1 2-5,4-4-11,7-3-41,7 6-11</inkml:trace>
  <inkml:trace contextRef="#ctx0" brushRef="#br0" timeOffset="18936.0831">20024 11439 17,'0'0'5,"14"0"1,3 0 3,-2-6 4,15-2 0,6-5 4,10-9 0,11-4 4,6-10-5,10-10 0,11-8-2,19-14-2,11-9 1,11-12-2,23-9 0,12-15-2,30-13-3,18-10-6,17-10-20,16-10-39,24-15-4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07-29T11:51:33.40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0775 3450 48,'0'0'2,"0"-10"1,0 10 3,-5-15-1,0 3 4,4 2 0,-6-6 3,4 5 2,-1 3-1,-4 0-1,8 8-4,-13-15 2,13 15-6,-18-2-1,18 2 0,-19 1-4,10 7-1,-2 2 1,2 0-2,-4 6-1,8 4 1,-5-2 2,5 5-4,2-3 3,3 4 1,0-7-1,4 6-1,7-6 3,-2 2 0,6-2 1,-1-3 1,4 0-2,-1 2 0,4-2 1,-3 2 0,1-2 0,4-1-1,-4-4 1,0 7 0,-5-4 4,0 3-1,-9-3 1,3-1 1,-8 2 4,-6-1-1,-4 4 0,-8-6 2,3 1-2,-8-4 1,2 1 0,-3 2-3,0-3 0,-1-3 1,1-2-3,4 0-1,-4 1 0,6-3-1,1 0-5,4-3-4,1 1-9,12 2-12,-14-6-18,14 6-22</inkml:trace>
  <inkml:trace contextRef="#ctx0" brushRef="#br0" timeOffset="543.0311">21204 3543 104,'0'0'3,"0"0"1,-9-3 0,9 3 4,-17-3-1,1 3 0,0 0 2,-4 5 0,-1-3-2,0 7-2,2 1-1,-1 6 0,3-2-2,3 1 0,4 2-2,5 1 0,4-1 1,1-1 1,3 1-1,6-4 0,2-2 3,2-3-1,3-2 0,2-2 2,1-4-1,-1-4-2,1-5 2,-1-3-1,0-5-2,0-2 1,-4 1 0,-2-3-2,-1 1 4,-6 2-2,0 0-2,-1 6 3,-4-1 0,0 13-1,0-14-1,0 14-1,0 0-1,0 0 0,-10 0-2,6 6 2,4 4-1,0 2 0,0 1 1,0 0-3,4 5-6,3-5-11,-1-1-19,10-3-24</inkml:trace>
  <inkml:trace contextRef="#ctx0" brushRef="#br0" timeOffset="1223.07">21383 3504 69,'0'0'0,"0"0"0,-6 0 1,6 0 2,0 0 0,-1 10 0,1-10 0,0 16 3,4-6-2,4 4 1,-1 2-1,-1-1 1,0-2-4,1 1 3,-3-2-2,1 1-2,-5-13 5,6 16-2,-6-16 2,0 0 2,0 0-1,0 0-1,0 0-1,0 0 2,0-13-2,-3 1-3,3-4 0,2 0-2,12-2 1,-4 1 1,5 1 0,-6 2-1,9 1 1,-5 1 3,5-1-4,-7 10 1,-2 3 1,1 2-2,-2 2 0,3 4 2,-3 2-2,1 4-3,-1 5 4,1-4-1,-3-3 0,-2 0 2,-1 0-1,-1-3 0,-2-9 2,3 13 0,-3-13-1,0 0 3,0 0-3,-8 4-1,8-4 0,-6-12 0,1 3-1,0-5-1,2-1 0,3-8 1,0-4 1,3 5-1,7-1 1,-1 0 0,4 1 1,2 5 0,1-3-1,-2 12-1,3 4 3,0 2-1,-2 2-1,1 2 2,-3 6-3,-1 6 1,0 6 0,1-4 0,-6 9-2,2-4-1,-2 2-12,-4-4-20,6 5-24</inkml:trace>
  <inkml:trace contextRef="#ctx0" brushRef="#br0" timeOffset="1497.0856">21950 3390 132,'0'0'0,"0"0"1,-8-7 0,8 7 3,0 0 4,-3 16-4,2 0 1,1 3 2,3 9 0,1-2-1,3 9 1,0-2-3,-4 3-3,5-6 2,-4 1-3,0-1-6,0-5-6,-2-2-12,2-4-16,-4-7-11</inkml:trace>
  <inkml:trace contextRef="#ctx0" brushRef="#br0" timeOffset="1785.1021">21960 3372 66,'0'0'3,"5"-11"2,-5 11 1,12-12 2,-6 3 1,9 4 2,-3-1-1,8 3 0,3 3 0,-4 7-2,3 2-3,-7 3 1,4 2-3,-9 7-2,4 3 3,-11-2-3,-4 5-1,-1-6 1,-8 5-4,-4-6-10,-5 5-12,-1-15-19,-1 3-10</inkml:trace>
  <inkml:trace contextRef="#ctx0" brushRef="#br0" timeOffset="2364.1352">22154 2965 73,'0'0'0,"0"0"0,0 0 1,0 0 4,0 0 1,12 6 0,-6 2 3,3 5 2,-1 5-2,1 8 2,0 2-2,1 3-1,-1 3-1,1 2-1,0 1-1,-2 3 1,2-7-3,0-2 1,0-6-2,-2 2 0,3-7 2,-1 1-4,2-2 1,1-9 2,-2-3 1,5-1-2,-3-5 4,4-1-3,-3-5 0,3-6 4,-6-5-2,6 0-4,-6 1 2,-2-3-2,-2 4-1,-3-3 1,-1 4-1,-3 2-1,1 1 0,-1 10 0,0-10-2,0 10 1,0 0 0,-6 7-1,6 4 1,0 0 1,0 4 1,1 1 0,3-2 1,2-2 0,2-1 0,3 1 0,-2-2-2,1-3-11,4-1-25,-4-6-20</inkml:trace>
  <inkml:trace contextRef="#ctx0" brushRef="#br0" timeOffset="2520.1442">22578 3085 144,'0'0'0,"0"0"-4,0 0-13,0 0-19,6 3-13</inkml:trace>
  <inkml:trace contextRef="#ctx0" brushRef="#br0" timeOffset="3000.1716">22724 3296 151,'0'0'3,"0"0"2,0-13 1,0 13 0,7-9 0,-7 9 0,15-7 0,-7 5 1,8 2-4,-4 5-2,-2 0 1,1 5-2,1 2-2,-3 2 5,-1-1-3,-1 3 0,1-5 1,-3 0 1,-4 1-1,0-1 3,-1-11 0,0 8 0,0-8-1,0 0 1,0 0 1,-6-4-2,2-6-2,0-8 0,2 6-1,1-8-2,0 3 1,1-3-1,2 0-2,5 2 3,0 1-1,3 4-2,3 3 1,-3 3 1,2 2-2,1 5 2,-3 0 0,1 3-1,2 3 2,-3 6-2,0 2-5,-4 3-10,3-1-15,-4-1-16</inkml:trace>
  <inkml:trace contextRef="#ctx0" brushRef="#br0" timeOffset="3643.2084">23185 3080 112,'0'0'3,"0"0"2,0 0 0,0 0 1,-3-8-1,3 8 0,0 0 0,-16 4-3,7 6 0,2 4-4,-1 6 0,2 0 2,2 3 0,1 0-3,2 1 3,0-9 1,1 5-1,5-9 2,1 0-1,-6-11 0,15 12 4,-15-12 1,17 0 0,-5-5 2,-4-5 1,-8 10 3,14-21-2,-8 4 0,-1-2-1,-3 0 0,0-2-2,-2 3-1,1 1-3,-1 2-2,-1 3 1,-1 2-4,2 10 0,0 0 0,0 0-1,-2 15-2,2-2 4,-1 6-2,3 3 1,1 4 2,1 2 0,0 0 0,2 5 1,1-2 0,-1 6-3,2 1 3,0 1-2,0 0 1,-1 1-1,-3-3 0,0-3-1,-2-2 1,-2-7 4,-3 0-2,-6-9 1,-1-2 1,-5-10 2,0-1 0,-2-3-1,1-3 2,-1-8-2,3-4 0,1-6-2,3-2-3,2 3-7,3-5-11,4 0-18,3 5-29,2 2-2</inkml:trace>
  <inkml:trace contextRef="#ctx0" brushRef="#br0" timeOffset="4399.2516">21055 4533 0,'0'0'10,"0"0"0,0 0 2,12 0 0,0-5 0,1 0-4,10-1 1,2-5-4,9-2-2,3 1 0,12-9 0,7 1-1,8-2 0,11-4 2,4-8 0,6 7 3,9-10 1,1 1-1,13-3 2,4-5 1,7 1 1,-3 0-3,10 1 2,5-2 0,-3 0-2,6-1 1,-15 5 0,-7 8-2,-5-3 2,0 3-1,-16-1-3,-6 8 1,-12 1-2,-13 4 0,-9 5 0,-7 0-2,-13-2 0,-13 9-1,-4 2-4,-14 6-5,7-8-7,-7 8-8,1-11-3,-1 11-6,-9-7-5,9 7 3,-8-10 2,8 10 5,-3-14 12,3 14 10</inkml:trace>
  <inkml:trace contextRef="#ctx0" brushRef="#br0" timeOffset="5268.3013">23682 3538 5,'9'-19'11,"-9"19"2,8-16 3,-2 6 0,0-8 1,-1 7 0,-2-3 1,1 0 0,-2-4-3,-1 1-3,0-4-3,-1 1-1,-2 4-3,-5-6-2,3-3-2,-2-5-1,-3 1 2,1-5-2,-3 4 0,2-7 0,-2 4 0,0-6 0,-1 7-2,-2-1-1,1 6 1,-3 1-3,-1 0-2,-2 3 4,-3 3-3,1 3 2,-4-5 2,-1 9 1,-3-8 1,-2 9 2,-4-5 0,2 6 0,-2-4 0,-1 3-1,-3 3-2,0-2 2,-2 4-1,-1 0-1,4 1 0,-6 0-2,0 4 0,-3 2-1,-2-3 2,-1 2-4,-4 1 3,2 0 0,-4 4 1,-2 0 1,0 0 0,-2 3-1,-1 0 2,-3 2 0,0 0 2,-7 4-2,-4 1 1,-3-3 1,0 7 2,-4-1-2,-2 6 5,3-6-5,-8 7 3,4-4 0,-1 2-1,1 4 0,-2-3 1,-1 3-2,-4 2-2,1 3 3,2 0-2,-2 2-1,4 0 1,-1 1 0,3-4-2,0 3 1,5-6-2,4 3-1,-1-4 2,7 4-2,1 0 0,4-2 1,2 4-2,9-4 0,2 4 2,10-6-2,1 10 0,6-11 2,7 3-2,5 0 1,6 2-1,2 3 0,5 0 0,4 3 0,5-2 1,1 2-1,1 0 0,7 3 2,2-5 0,6 5 1,3 0-2,3-3 2,4 4 0,4-4 0,2 4 0,7-5 0,0 4 0,9-9 2,3 0 1,9-3 2,7-7-1,4 0 1,6-6 0,11-7 2,5-4-1,11-3-11,12-6-20,5-11-31</inkml:trace>
  <inkml:trace contextRef="#ctx0" brushRef="#br0" timeOffset="6116.3498">24045 3211 0,'0'0'4,"12"13"-2,-12-13 2,9 16-1,-9-16 0,11 17 0,-11-17 1,13 8-2,-13-8 3,13 6 2,-13-6 3,16 1 0,-6-1 0,6-8 1,-3 1-1,6-5 0,4-1-1,4-4-2,5-6-4,8-4 1,-2-1-1,7-2-2,1-3 2,4-2 0,5 0-2,0 0 3,1 1-2,-1 2 0,2-4 2,-7 8-2,5 0-1,-8 4 0,-4 1-9,-4 0-31,1 11-12</inkml:trace>
  <inkml:trace contextRef="#ctx0" brushRef="#br0" timeOffset="26978.5431">24029 3143 118,'0'0'5,"0"0"0,0 0 4,0 0 0,0 0-1,0 0 0,0 0 1,0 0-3,0 0-3,0 0-2,0 0-2,0 0-2,2 8 2,-2-8 0,10 17 0,-3-6 2,2-2-1,-3 6-1,3-6 1,-1 3 0,2 1-1,-3 0 2,1-5 0,2 2-2,-2-4 2,1-1 0,-9-5 2,16 14-1,-16-14 0,17 0 1,-9 0 0,3 0 0,-3 0 2,3 0 0,2-7-2,2-2 3,0 1-2,1-4 1,2 2 1,2-7 0,-1 2-2,12-8 2,-5 1-1,8-1 1,-2-3-1,9-2 1,-1-1-2,2 1 2,4-3 0,-6 4-3,6-3 2,-5 3-1,8 1-1,-12 2 2,1-4-3,-2 7-2,-5-4-7,-1 10-20,1 7-39,-13-1-3</inkml:trace>
  <inkml:trace contextRef="#ctx0" brushRef="#br0" timeOffset="44658.5543">20770 7676 18,'0'0'1,"0"0"2,7 0 0,-7 0 1,0 0 1,0 0-1,11 0 3,-11 0 2,0 0-1,0 0-1,0 0 0,0 0-1,0 0 0,0 0 0,0 0-2,0 0-2,0 0 3,0 0-3,0 0 1,0 0 0,0 0-1,0 4 1,0-4 0,1 11 1,0-3-2,1 1 2,1 6-2,6 0 1,-5 5 0,7-1 1,-5 10 0,7 6 2,-5 1 0,4 9 1,-7 0 1,0 9 0,0 1-1,1 7 0,-2 2 0,-3-1-2,0 11 1,0 2-1,-2 6-1,1 4 0,-2 4 2,-2 1-2,0 8 1,-3 6-2,2-2 1,2 4 0,-3 1 0,2-4-1,0 6 0,-1 4 0,-2-6 1,-1-1 0,3-1 2,-7-5-1,6 0 2,-2-1-1,3-7-1,-4-4 0,7-7-1,-2-2 0,4-7-1,0-4 0,0-9-2,0-7-1,0-3-1,0-14-3,4 0-6,1-12-14,-3-9-24,7-4-26</inkml:trace>
  <inkml:trace contextRef="#ctx0" brushRef="#br0" timeOffset="45846.6223">20944 7634 3,'10'3'4,"5"-1"3,6 1 2,7 1 0,6-4 2,11 2 1,0 1 0,12-3-1,-3 0-1,17-2 0,6-1-1,3-2 1,5 2-2,6-4-1,3 1-1,9-2 0,5 0-2,-2-2 1,-7 0 0,8 0-2,-9 1 1,2-1 0,0 2-1,-11 0-1,-6 0 1,-7 2 0,-6 2-1,-11 0 0,-3 2 0,-14 1-2,-10-2 0,-4 3 0,-10 0-2,-4 1 2,-14-1 0,15 6 0,-15-6-1,0 12 2,0-3 1,-4 0-2,-2 2 1,-3 2 0,1 1-1,-5 7-1,4-6 1,-3 9 0,-2-3-1,3 6 1,-1-2 0,-1 11-2,3-6 2,-1 10 2,2 6-1,0 0 0,-1 5 1,1 4-1,1 5 2,-1 2-1,0 6 0,0-1 0,2-1 0,-1 7-2,0 6 0,0 5 1,1 3-1,0 5 1,-4 1-2,4 6 1,-3 8 0,2-2 0,-3-3 1,2 1-1,0-1 0,0 2 1,0 8 0,0-8-1,0 2 1,2-1-1,-3-5 1,2 5 0,-1 5 1,3-8-2,-1-5 1,0 2 0,3-7 0,1-1-1,0 2 2,2-9-1,-2-7 2,3-7-1,0-2 1,0-8 1,0-4-2,0-8 1,0-8-1,-1-4-1,1-7-2,0-4-9,0-5-16,-5-9-33,2 3-6</inkml:trace>
  <inkml:trace contextRef="#ctx0" brushRef="#br0" timeOffset="46389.6533">20940 11396 7,'0'0'4,"0"0"-1,0 0 2,0 0 0,-10 1 0,10-1 2,0 0 1,0 0 3,3 11-2,8-6 1,6 1 1,5-3 1,9 2 1,4 0-2,14-2 0,2-3-3,15 0 0,10 0-2,8 0-2,2 0-1,10-3 1,-1-2-1,4-1 1,9 0 0,-6-2 2,-2 1 1,0-3 1,-6 2 0,0-1 0,-2 1 0,-5 0-3,-7 2 0,-7 1-2,-8 2-2,-11 3-7,-7 0-14,-17 0-23,0 8-22</inkml:trace>
  <inkml:trace contextRef="#ctx0" brushRef="#br0" timeOffset="47068.6922">21436 11974 76,'0'0'3,"0"0"0,9 8 1,0 2-1,-3 2 2,5 5 1,-1 2 1,1 5-1,0 0-2,0 2-1,-1-4 1,-3 4-2,-1-7 0,0 0 1,-3-6-1,-1-1 2,-2-12-1,0 12 0,0-12 0,-6-1-1,6 1 0,-17-23 0,8 9-2,-1-8 0,-1 0 0,2-4-1,0 3 1,3-4 0,3 3 1,3 0 0,0 6 0,3 1 0,3 3 2,6 3-1,-1 1 0,3 5 1,2 1 0,3 3 0,0 1-1,2 3-1,2 7 1,-2 0 1,-1 4-1,-1 2 0,-2 2 2,0 0 0,-5-1 1,-2 5 1,-4-5 0,-3 2 0,-2-2 1,-1 3-3,-5-5 2,-4 2-3,-6-2-1,0 0-2,-3-1-1,-1 0-4,-1-5-3,0 0-8,3-1-13,3-3-18,7 6-17</inkml:trace>
  <inkml:trace contextRef="#ctx0" brushRef="#br0" timeOffset="47576.7212">21955 12013 106,'0'0'5,"0"0"1,0 0 3,0 0 1,-10 0 2,3 2 0,7-2 1,-17 12 1,6-3-5,3 3-1,-2 5-4,5 2 1,0 1-3,2 0-1,2 4 2,1-4-2,0-2-1,5-5 1,2 0-1,-7-13 1,17 12 0,-9-11 1,2-1-1,-2-7 2,3-6-2,-3 1 1,1-6 0,-1-1-1,-1-2 1,-1 1 0,-2 2-1,0 5-1,-2-1 1,-2 14-1,6-16-1,-6 16 1,0 0 0,11 1 0,-11-1 0,20 18-1,-11-5 2,7-2-1,-5 5 0,6-2 0,-3 1 0,3-5-5,-4-1-4,-1-2-10,0-1-12,2-2-13,-5-4-12</inkml:trace>
  <inkml:trace contextRef="#ctx0" brushRef="#br0" timeOffset="47866.7378">22185 11776 69,'0'0'5,"0"0"1,0 0 0,0 0 1,0 0 4,0 0 0,0 12 4,2 1 1,2 4-4,2 7 1,0 4-1,3 2 1,-1 3-3,2 1-2,1 1-2,2-6-1,-3 0-1,1-4-2,1 0-1,0-6-2,-1 0-8,-1-2-22,-5-4-30,2 2-5</inkml:trace>
  <inkml:trace contextRef="#ctx0" brushRef="#br0" timeOffset="48117.7522">22249 12058 98,'0'0'3,"0"0"2,0 0 1,12-8-1,0 5 1,-1-2-1,5-4 0,1 2-4,3-2-10,0-2-11,3 1-11,-1-1-8</inkml:trace>
  <inkml:trace contextRef="#ctx0" brushRef="#br0" timeOffset="48514.7749">22540 11898 95,'0'0'3,"0"0"-1,0 0 3,-2 8 0,2-8 0,-7 21 3,5-8-1,-4 3 1,1 2 0,0 1-2,3 0-1,2-3-2,0 1 1,1-1-3,5-4 1,-2-3-2,4-2 2,-8-7 0,17 7 0,-17-7 1,17-1 0,-17 1 1,14-16 0,-8 5 0,-1-4 0,1 0-1,-2-1 1,0-1-2,-1 2 0,-1 2 0,0 1-1,0 1 1,-2 11 0,0 0 0,9-3 2,-9 3-1,7 12 0,0 3 1,0 0-1,9 2 0,-5 2-1,6-1-5,0-3-29,11 2-31,-5-7-3</inkml:trace>
  <inkml:trace contextRef="#ctx0" brushRef="#br0" timeOffset="49676.8414">23198 8871 0,'0'0'0,"0"-16"3,0 2 0,0 2 2,6-6 1,-3-5 0,7-3 1,-1-2-1,7-3 0,2-3 1,5-1-1,8-7 0,0 3-1,7-3 2,1-1-4,8-2 3,0-3 1,7 1-2,0-1 1,-1 2 2,11-1-2,5-2-1,7-2 1,3-3-4,5 8 2,3-5-2,5 6 1,1-1-2,6 3 2,1 2 0,2 6-2,-3 7 2,5 0 0,-6 4-2,5 3 2,6 6 0,-13 4-2,1 3 0,-1 5 1,-7 3-1,3 0 1,2 7 0,-8 4 1,-3 3 1,-5 1 2,1 5-1,-7 3 1,0-3 1,-3 4 0,-11-1-2,3 2 0,-3-4 0,-5 8-2,-1-4-1,-8 1 1,0 0 0,-8-1-2,1-2 1,-10-3 0,-6 2-1,-4-8 0,0 0 1,-6-2-6,0-5-1,-11-7-11,10 14-14,-10-14-26,0 0-9</inkml:trace>
  <inkml:trace contextRef="#ctx0" brushRef="#br0" timeOffset="50125.867">26426 8096 55,'0'0'5,"8"-1"-1,7 1 6,-1 0 3,5 0 4,2 0-1,4 0 4,6 1 0,-5 5-1,8-4-3,-6 2-3,1 1-1,0-2-2,-2 4-3,1-3 0,-4-1-2,-3-2 1,-4 1-1,0-2 0,-6 0-2,-1-3 0,0-3 0,-3-3-1,-3-1-3,-1-1-8,-1-1-25,-4-3-32,2-3-6</inkml:trace>
  <inkml:trace contextRef="#ctx0" brushRef="#br0" timeOffset="51023.9184">27319 7709 50,'0'0'1,"0"0"1,0 0 0,0 0 2,3 12-1,-3-12 2,3 24-2,-1-11 2,1 6 0,0 2 0,1 9-3,0 2 2,1 5-1,-2 6 0,0 2-1,3 7 3,-2-3-3,0 9 0,-1 2 1,0-2-1,1 8-1,-1 3 2,3 3 0,-3 4 1,0 1 2,2 4 1,-2 2 2,1-3-3,0 4 3,0 0-1,3-3-1,-2-1-1,1-1-1,0-3-1,1-3-1,-1-3-1,1-6 0,-1-12-1,-1 1 0,-4-4-2,3-7-8,-3-5-20,-1-8-31,0-2 1</inkml:trace>
  <inkml:trace contextRef="#ctx0" brushRef="#br0" timeOffset="52365.9952">27563 7780 68,'0'0'2,"20"0"2,0 0 2,-1 0-1,14 0 1,7-1 2,7 1 0,8-5 0,-1 0 1,6-1-3,-2 2 0,7-1-1,-2 0 1,-4 2-2,6-2 0,1 2 0,2-5-2,-1 5 1,-3-3-1,2 0-1,-6-1 0,-1 1 0,-5-2 1,-9 0-1,-2 1-1,-8 1 1,0 2-1,-7 0 0,-1 1 0,-3 0 1,-7 3-2,3-1 1,-8 1-1,1 0 0,-13 0-1,17 4 1,-17-4 0,6 9 0,-6-9 1,0 17 0,0-4 0,0 0 0,-2 3 0,-2 2 1,0 6-1,1-4 0,-2 9 0,-7 5 1,7 0 2,-6 6-2,4 4 1,-2 4 0,5 1 1,-7 9-1,5 1 0,2-5 1,-1 12-2,1 4 0,-1 1 1,1 4-1,0 2 3,2 3-2,0-1 1,1 2 2,0 1-1,0-3 1,1 0 0,-1-2-1,1-2-1,-1-1 1,1-7-2,1 1 0,0-8-1,0-7 1,0-2-2,0-10 2,-1-1-2,-1-10 1,1 0 0,-2-3-1,-3-6 1,2 0 1,-2-8 0,0 2 0,-4-11 1,0 2-1,-3-6 0,0-9-1,-6 2 0,-1-7-1,-4 4 0,0-4-2,-10 4 1,-1-3-1,-5 5 1,-6 4-2,-3-1 2,-5 2 0,-4 2 1,-3 0 0,-3 0 1,1 1 0,1 0 0,1 0 1,-4 0 1,9 0 0,-1 0 1,7 0 1,-3 0 0,3 0-1,6 0 1,1 1-1,7-5-2,0 2 0,6 0-3,1 1-2,7 1-7,4-1-18,-2 0-38,9 2-4</inkml:trace>
  <inkml:trace contextRef="#ctx0" brushRef="#br0" timeOffset="52941.0281">27561 10826 73,'0'0'0,"0"0"1,0 0 0,0 0 0,-6 6 3,6 4-2,0 3 3,0 10-1,2-1 2,1 10-2,0 3 2,0 9 0,0 6 1,0 3 1,0 6 1,-1-1 0,0 4-1,0-1 2,0 0 0,-4-2-2,2-10 0,0 9-2,-1-4-2,-3-6 0,1 1-2,-1-6 0,-3-2-1,2-7-2,0 1-1,-1-14-7,0-3-11,-2-9-20,8-9-21</inkml:trace>
  <inkml:trace contextRef="#ctx0" brushRef="#br0" timeOffset="54016.0896">27648 10990 4,'0'0'7,"20"-12"0,3 8-1,-1-3-1,12 0-2,-1-3 1,10 0-3,1 0 2,13-1-3,-1-1 1,0 0-1,11-2 0,3 1 0,1-1 0,1 2 0,0-2 0,0 4 0,-5-1 0,4 2 0,-10-1 1,-7 2-1,0 1 1,-9 2 1,1 2 1,-6-2-1,-5 3 1,-4 1-1,-8 1 0,0 0 0,-9 0 0,3 0-1,-17 0 3,11 8-1,-11-8 1,0 14 1,0-4 1,0 2-1,0 5 1,0-2-2,0 6 1,-2 3-2,2 2 1,0 0-1,0 9 2,0 4 1,-1 3 1,1 5 2,0 0 1,0 7 0,-2-4 1,2 7-2,0-2 1,2-6-3,-1 4 0,3-4-1,-1 5-2,-1-1 0,-2 0-1,2 1-1,-2-5 0,0-1 1,-2-2-2,1 1-1,-2-9 1,0-6 0,-2 0 0,-1-6 0,0-2 0,0-6 0,-1 0 0,-4-7 2,0-1-2,-6-3 1,2-3 0,-7-1 0,1-3-1,-3 0 2,-1 0-2,-4-3-1,1 0 1,0-1-1,-6 2 0,1 0 0,-8-1 0,1 2 0,-4 1 0,-3 0 1,-5 0-1,-4 0 0,3 1 0,-3 0 0,0 3 1,2-2-1,0 3 0,-1-2 1,1 1-1,6-1 1,-2 1 0,1 0 1,-2-2 1,1 1-1,2-2 1,3 0 0,2-1 0,2 0 1,5 0-2,1-2-1,3-2-1,11-1-3,-4-1-22,13-1-41,-4-5-4</inkml:trace>
  <inkml:trace contextRef="#ctx0" brushRef="#br0" timeOffset="57668.2984">29431 8822 105,'0'0'3,"0"0"1,0 0-1,0 0 2,-14-6-1,14 6 0,-17 2 0,7 4-2,-3 4 0,0 2-4,2 4 0,0 4 1,1 2-2,5-1 2,1 5 0,3-4 0,1 2 1,4-1-1,6 0 1,1-5 0,3 2-1,0-5 1,6 4 0,-5 3 0,5-5-2,-5 2 2,0-3 0,-2 1 0,-1-3 3,-5 5 0,1-8 4,-5-2-1,-3 0 2,0-9 1,-3 16-1,3-16-1,-14 13 0,14-13-3,-15 8-1,15-8-5,-14 6-5,14-6-10,-11 0-19,11 0-15</inkml:trace>
  <inkml:trace contextRef="#ctx0" brushRef="#br0" timeOffset="58127.3247">29730 8872 87,'0'0'4,"0"0"2,0 0 2,-11 0 0,11 0 0,-11 3-1,11-3 1,-10 12 0,6-1-5,1-1 0,3 4-5,0 1 2,3 0-1,3-4 1,0 2 0,4-3 1,0-3 1,0-3 0,1-3 0,-2-1 1,1-4-1,1-4 1,-2-6 1,-2 1-1,-1-5 1,1 0-1,-6 0 2,3 1 2,-3 0 1,0 5 2,-1 0-1,0 12 0,-2-13-3,2 13 0,0 0-2,0 0-2,0 0-2,1 7-2,-1-7-1,11 17 0,-4-4-2,2-2-9,1-1-14,2 2-15,-2-5-19</inkml:trace>
  <inkml:trace contextRef="#ctx0" brushRef="#br0" timeOffset="58742.3599">29949 8759 97,'0'0'0,"0"0"-2,0 0 4,0 0-2,0 0 1,11 9 0,-11-9 0,12 18 3,-5-9-2,5 3 0,-3-1 0,1 1-1,-2-1 1,-1-2-1,0 0 2,-7-9 1,9 11 1,-9-11 1,0 0 0,0 0 0,0 0 0,-1-9-2,-2-1 1,-1-1-3,0-4-2,1 1 0,1 0 0,0-1-1,2 1 1,3 2-1,3 4 1,-6 8 0,14-12 0,-6 10 0,3 2 0,1 0 0,-1 6 0,1 2 0,-2 0 0,2 2 0,-4 1 0,4 0 1,-6-2-1,2-1 0,-8-8 1,8 12-1,-8-12 1,0 0 1,0 0-1,11 0 0,-11 0-1,2-17 1,2 1 0,-1-2-1,2 1 0,0-4 0,-1 4 0,4 0 1,-2 3-1,-1 2 0,-5 12 0,10-10 0,-10 10 0,13 1 2,0 5-2,-7 2 0,7 3 0,-4 2-3,5 2-7,-6 0-12,5 0-15,-9-3-13</inkml:trace>
  <inkml:trace contextRef="#ctx0" brushRef="#br0" timeOffset="59243.3885">30341 8598 53,'0'0'1,"0"0"0,0 0 3,0 0 0,5 8 2,1 2 0,3 5 0,3 4 1,1 0 0,1 7-1,3 1 0,-1 0-3,0 0 0,1 0-2,-2-6 0,-5 0 1,1-4-4,-1-4 4,-5-4-2,-5-9 0,0 0-2,0 0 0,-5-5 0,-5-9-2,0-4-2,-2-7 0,-2-2-1,0-7 0,1 0 0,3-4 1,2 2 2,3-1 3,2-1 1,3 7 1,0 1 3,6 6 1,3 1 1,2 8-1,1 0-1,3 9 0,1 5-1,1 1 0,1 1-1,-1 8 2,-4 2-3,1 4 0,-4 6 0,-3-2 2,-3 1-2,-4-3 1,0 3 0,-4-7-2,-4 6-2,-2-12-5,-1-3-17,-2-4-16</inkml:trace>
  <inkml:trace contextRef="#ctx0" brushRef="#br0" timeOffset="59966.4299">30488 8091 40,'0'0'3,"9"4"3,1 5 2,1 3 2,4 5 1,0 2 0,6 7 4,-1 1-1,3 5-4,-3 0 0,0 1-2,-1-5-2,1 5 0,-5-9-3,3 3 1,-4-10-2,0 0-1,-2-4 2,2-5-2,-5-5 1,0-3-1,0 0 1,-1-9 1,-3-2-2,3-7 1,-3 2-1,0-7 1,-1 2-1,0-2 0,-2 2-1,0-1 2,-1 5-1,-1 0 0,0 4 1,-2-1 0,2 14-1,-11-15 0,11 15-2,0 0 0,-10-2 0,10 2-2,-4 11 1,4 5 0,0-2 1,2 2-2,2-1 3,4 5 0,7-8 0,-3 2 2,7-3-1,-2-5 0,3-5-1,-2-1 1,6-3-1,-7-7 0,-1 0 0,0-7-1,-2 0 0,-1-2 0,-5 1-1,-1-6 1,0 6 1,-6-2-1,1 1 0,0 4 0,1 2-2,-3 2 2,0 11-1,12-9 1,-12 9 1,18 4-1,-5 5 1,-3 4 1,6 1 1,0 2-1,1 3 2,-5 1-1,2 0-1,-4 5-10,1 1-31,-8 6-17</inkml:trace>
  <inkml:trace contextRef="#ctx0" brushRef="#br0" timeOffset="60703.472">29580 11158 101,'0'0'0,"10"2"0,-1-1 3,1 0-3,-1 0 1,4 0 0,-2-1 1,2 0 1,-13 0 0,13-9 1,-13 9-1,15-20 1,-8 6-2,-1-6 1,-1 1-1,0-4-1,0 3 0,0-5 1,-2 8-2,0-4 1,-2 9 1,-1 3-1,0 9-1,0-12 0,0 12-1,0 0 0,0 0-1,4 5 0,-4-5-1,12 15 0,-2-6 3,2 1-1,3 5 1,2-4 0,4 5 0,1 5 1,-1-4 2,1 4-1,0 0 1,-5 3 0,0-5 2,-5 6-1,-1-8 2,-8 1 0,-3-3 0,0 0 1,-3 1-1,-8-5 1,1-1-2,-3-2-1,3-5-7,1 2-8,-2-5-18,11 0-16,-12-8-15</inkml:trace>
  <inkml:trace contextRef="#ctx0" brushRef="#br0" timeOffset="61164.4984">30151 10892 121,'0'0'4,"0"0"1,0 0 1,0 0 1,-10 7 0,2-4 0,1 6 1,-1-1-1,-5 5-2,9 0-2,-1 5-1,3-3-1,2 4-1,0-3 0,4 2 1,3 2 2,4-6-2,-2 0 0,2-7 2,-1 3 0,2-10-2,0-2 1,-2-9-1,-2-5 0,1 0 1,0-5 0,0 1-2,4-4 1,-7 5 1,4 2 0,-5 0 1,3 6-1,-4-1 0,-4 12-1,7-10 1,-7 10-1,0 0 0,0 0-1,10 8 0,-10-8 0,11 18-1,-1-9-2,0 3-7,0-3-9,0-1-14,5 4-16,-15-12-15</inkml:trace>
  <inkml:trace contextRef="#ctx0" brushRef="#br0" timeOffset="61743.5315">30459 10808 61,'0'0'2,"0"0"3,0 0 1,9 6 0,-9-6 2,13 14 1,-4-3 1,-1-2 0,3 4-3,-2-1-1,-2 2-3,1-4 1,-4 2-2,-4-12 0,8 16 1,-8-16 1,0 0 1,0 0-1,0 0 0,0 0 0,2-7 0,-2-3 0,0-4-2,0-2-2,1-4 0,-1 2-1,3-2 1,4 5 0,0-2-1,2 5 0,3 1 1,0 5-1,1 4 1,-2 2 0,4 0 0,-3 7 0,2 1 0,-4 3 0,1 1 0,-3 0 0,0 1 0,-3-1 0,-1-4 0,-4-8 2,3 10-1,-3-10 1,0 0 1,0 0-1,0-10 0,0 2 1,-1-7-1,-1-1-2,2-3 1,0-2-1,0 2 0,0-3 0,6 5 0,0 0-1,3 5 0,1 2 0,2 3-1,-1 7 1,2 1 0,-3 8-2,2 3-8,-2 3-11,0-1-24,8 4-12</inkml:trace>
  <inkml:trace contextRef="#ctx0" brushRef="#br0" timeOffset="62300.5634">30916 10671 80,'0'0'2,"0"0"1,0 8-1,0 3 2,3 2-1,1 1 1,3 4-1,1 5 2,-1-1-3,1 6 0,3-4-1,-2 4-1,-1-5 0,3 5 0,-1-7 0,-1 2 0,0-8 0,-2-3 3,-7-12 0,8 12 0,-8-12 1,0 0-2,0-9 2,-6-2-1,-1-3 0,-5-6-3,1 1 0,-4-6 0,1 1 0,1-1-2,2 2 2,1-3-1,3 3 1,5 1-1,3 2 0,-1 4-2,6 2 2,1 1-1,3 2 0,3 4-1,-1 5 2,3 2 0,-2 0 0,1 8-1,-3 3 2,2 3 0,-1-2 0,-6 2 2,-2-1-2,-1-2 1,-3-11-1,0 13-1,0-13-4,-14 0-1,14 0-6,-18-8-1,9-5-1,0-7-2,-2-2-3,3-7 0</inkml:trace>
  <inkml:trace contextRef="#ctx0" brushRef="#br0" timeOffset="62598.5804">31007 10340 10,'0'0'1,"0"0"1,7 9 2,-7-9-1,15 14 2,-4-8 1,4 10 0,0 5 1,7-1-1,-3 5 0,2-3-1,1 5-2,0-6 2,1 2-1,-2-7-1,-2-6 1,-2-4 0,0-3-1,2-4 1,-4-8-2,3-6 0,-5-3 0,0-1-1,-1-9 0,-1 5 1,-4-1 5,-4 7 2,-2-1 0,-1 18-1,0-17 2,0 17-1,-4 8 0,3 7-2,1 7-12,0-11-42,11 14-11</inkml:trace>
  <inkml:trace contextRef="#ctx0" brushRef="#br0" timeOffset="64825.7078">25992 8669 49,'0'0'5,"0"0"4,0 0 1,-12 0 1,12 0-1,0 0 2,0 0 0,-10 3 2,10-3-5,0 0-3,8 4 0,0-3 1,4 1 0,0-2 0,5 0-1,3-6-2,2-1 1,0-1-3,2-2 2,0 1-3,0-2 1,1-2-1,-4 3 0,-3 3 1,-2-1-1,0 2 1,-5 2-2,-2 2 2,-9 2 0,9 0 0,-9 0 0,2 9 0,-2 1 0,-3 2 1,-2 4 0,-2 2-1,3 0-1,-5 3 2,3 0-2,1 3 0,1-3 0,1 0 0,0-1 0,3-1 0,0-2 0,0-1-1,1 0 0,2-2 0,1-2-3,-1-2-10,0 2-17,-3-12-27,4 10-8</inkml:trace>
  <inkml:trace contextRef="#ctx0" brushRef="#br0" timeOffset="65279.7338">26396 8647 64,'0'0'3,"0"0"0,0 0 2,0 7 1,0-7 0,0 18 2,0-6 2,0 1-1,-2 4-2,1-1 0,0-1-1,2 2 0,4-1 0,-1-1-4,4-4 2,1 1-1,3-6 0,4-3 0,-4-1 0,8-2 0,-8-3-1,8-4 1,-7-5 1,6 1 1,-8-3 1,-1-4 1,-1 1-1,-3 0 0,-3-2 1,-3 1 0,0-3-3,-5 6 1,-3 1-2,-3 4 0,-1 0-2,-2 7 0,1 3 1,-8 2-2,7 11-3,-6 0-2,7 2-15,-2 7-26,4-3-15</inkml:trace>
  <inkml:trace contextRef="#ctx0" brushRef="#br0" timeOffset="65679.7567">26836 8236 13,'0'0'0,"0"0"1,-2 10 1,2 1 1,0 5 1,0 3 4,0 11 1,2 0 2,1 7 2,-1 8 2,4 0-1,-2 5 1,2-1-2,0 7-2,-2-8-2,1 7-2,-1-5 0,0-6-1,-3 3-2,0-6-2,-1 1 2,0-8-3,0 5 0,0-12-3,-2 3-9,0 1-11,-2-10-21,4 2-11</inkml:trace>
  <inkml:trace contextRef="#ctx0" brushRef="#br0" timeOffset="65916.7702">26752 8941 69,'0'0'1,"0"0"-1,0 0 0,0 0-4,0 0-18,15-5-19</inkml:trace>
  <inkml:trace contextRef="#ctx0" brushRef="#br0" timeOffset="66059.7784">26983 8833 100,'0'0'-34,"0"0"-12</inkml:trace>
  <inkml:trace contextRef="#ctx0" brushRef="#br0" timeOffset="67089.8373">26367 11674 20,'0'0'3,"0"0"2,0-16-1,0 16 4,7-14 0,2 9-1,-2-5 1,6 4 2,7 1-5,-5 2-1,3 3 0,-3 0-3,3 7-1,-9 4 1,4-1-1,-11 6-1,-2 7 1,-2-2-1,-11 3 0,4-5 1,-7 5 0,7-9-1,-5 3-1,5-8 2,-1-6 0,10-4 2,0 0-2,0 0-2,12 0 2,-2 0 0,6-3 0,-4-1 2,6 2-2,-3 2 1,5 0-1,-7 5 1,-1 4 1,-1 2-1,-2 3 3,-1 0-2,-2 3 2,-2-2 2,-4 2 0,0-2 0,0 0 2,-4-1 0,-2-1 0,-2-1 1,-1-4 0,-1 1 0,-1-3-1,1-4-1,-1 0-1,-1-2-1,-5 1-1,8-4-3,-8-3-2,17 6-6,-18-17-9,12 7-13,-1 0-13,3-1-19</inkml:trace>
  <inkml:trace contextRef="#ctx0" brushRef="#br0" timeOffset="67632.8684">26774 11788 40,'0'0'3,"0"0"2,-2 12 2,2-12 2,-2 17 2,0-5 0,2 2 2,-1 3 0,1 0-2,0-2-3,2-1-2,3 2-2,3-3 1,-2-3-4,4-2 2,-2-2-1,5-2 0,-4-3 1,4-1 1,-2-4 1,1-3 1,0-4 1,-1-1 1,-1-4-1,-3 0 2,-1-1-1,-4 0-2,-2-1 1,0-3-1,-3 4-1,-6-1 0,-1-5-2,-3 7 0,1-2-1,-2 10 1,-1-4-2,0 10-1,0 2 0,1 4-3,-2 9 1,2-1-1,-2 5-4,4-1-4,1 4-11,-1-7-16,9 3-18</inkml:trace>
  <inkml:trace contextRef="#ctx0" brushRef="#br0" timeOffset="67918.8847">27173 11421 146,'0'0'4,"1"13"1,0-1 2,1 9 2,0 0 0,0 11-1,2-2 1,-1 12 0,1 4-4,1-4-3,-1 4-4,2-5-11,1 5-19,-4-11-27,1 7-4</inkml:trace>
  <inkml:trace contextRef="#ctx0" brushRef="#br0" timeOffset="68063.893">27181 11924 167,'0'0'1,"0"0"-2,0 0-12,-2-18-37,2 18-7</inkml:trace>
  <inkml:trace contextRef="#ctx0" brushRef="#br0" timeOffset="69639.9832">28297 13691 13,'0'0'3,"0"0"0,-7 0 3,7 0 0,0 0 3,0 0-1,3-8 0,7 2 0,7 0 1,-1-2-6,7-8 1,-3 7 0,8-8-2,-4 3-1,8-4 1,-8 4 1,1-4-1,1 6 1,-2 0-2,0 2 0,-4 0 0,-4 1 0,-2 2 2,-3 3-2,-4 1 1,-7 3 1,11 0 0,-11 0 2,3 7 0,-2 2 0,0 2 1,0 4 0,0 0 1,-1 8-1,0 3 0,2-1-1,-2 8-1,3-4 0,-3 5-1,3-3 1,-1 3-2,2-6-1,-1 0 0,1-2 2,0-4-2,0-1 0,-3-2-2,3-3-11,1-1-17,-4-5-30</inkml:trace>
  <inkml:trace contextRef="#ctx0" brushRef="#br0" timeOffset="70132.0113">28895 13560 36,'0'0'2,"0"0"2,-12 2 2,12-2 1,-9 11 1,7 2 2,-6 2 1,5 4 0,1 6 0,1-6-3,1 7-2,0-3 0,0 3-2,0-7-1,3-2 0,1 0-1,4-4 1,-1-4 2,-7-9 0,18 9 2,-9-9-1,5-2 1,5-6-1,-3-3 1,3-4 0,-1-3-1,1-1 0,-5-2-1,1-2 0,-7 0-1,-3-4 2,-2 2-3,-3-3 3,-2 5-3,-4-2-1,-2 4 1,-2 5-1,-1 4-2,-5 3-1,5 7-1,-7 2-5,9 4-5,-5 3-16,4 5-21,6 5-19</inkml:trace>
  <inkml:trace contextRef="#ctx0" brushRef="#br0" timeOffset="70610.0387">29452 13504 70,'0'0'4,"0"0"0,0 0 3,0 0 1,7 2 4,-7-2 0,8 0 2,-8 0 2,11-3-2,-2-2 1,4-3-2,1-2 0,9-3-2,7 1-1,-1-5-2,6 1-3,0-3 1,6 1-3,-4 1 0,6 3-2,-10-1-1,-1 4-2,-5 3-6,-3 3-17,-5-2-24,-3 6-19</inkml:trace>
  <inkml:trace contextRef="#ctx0" brushRef="#br0" timeOffset="71183.0714">30248 12975 147,'0'0'3,"-4"-10"-1,4 0 1,0 10 1,12-21 1,-2 12-1,2-5 1,3 2-1,7 2 0,-4 2-2,0 2-2,0 2 0,-2 4-1,-3 0 1,-1 4-1,-3 7 0,-4 1 0,-3 7 2,-2 3-1,-6 1 0,0 3 1,-2-3-1,0 3 0,1-3 0,1 0 0,2-8-1,4-2 0,0-2-1,5-2 1,-5-9 1,15 12-1,-6-6 1,3-4 0,-3 0 0,2 1 0,-2-1 0,-9-2 1,13 7-1,-13-7 1,8 10 2,-8-10-2,1 13 1,-1-13 2,-1 15-1,1-15 2,-15 13-2,7-8 2,8-5-2,-20 10 0,9-7 1,0 1-2,0-3 0,-1 1 1,-1-1-3,2-1-3,-2 0-11,13 0-25,-19-3-24</inkml:trace>
  <inkml:trace contextRef="#ctx0" brushRef="#br0" timeOffset="71556.0928">30652 12994 19,'0'0'3,"0"0"0,0 0 2,6 11 1,-6-11 3,13 12 5,-13-12 2,20 11 3,-9-4 2,2-7-2,-1-10 2,1 2-1,-1-8 0,-1 3-2,-4-7-2,-1 1-3,-4-3-2,-2 2 0,-7 3-4,-2-2 0,-5 2-4,-6 5-6,-1 1-9,-6 4-33,2 10-24</inkml:trace>
  <inkml:trace contextRef="#ctx0" brushRef="#br0" timeOffset="73286.1917">29056 14447 0,'0'0'0,"0"0"3,0 0 0,0 0 1,-9 5 0,9-5 0,-10 3 1,10-3 0,-13 4-2,13-4 0,-13 5-1,4-4-1,0-1 0,-5 0 1,14 0-2,-19 0 1,19 0 0,-19-7-1,19 7 0,-12-10 0,12 10 0,-5-8-1,5 8 1,-1-12-1,1 12 1,0-8-2,0 8 2,8-9 2,-8 9 0,18-6 1,-18 6 1,21-6 2,-21 6-1,22-4 1,-22 4-2,18-5 2,-18 5-2,9-2 1,-9 2-1,0 0 1,10-8 1,-10 8 0,0 0-1,11-13-1,-11 13 1,6-11 0,-6 11 1,6-13-1,-6 13-1,2-14 2,-2 14-1,0-8 1,0 8-3,0 0 1,-10-4-2,10 4-1,-16 5 0,2 2-1,-1 3 0,-6 3 1,5 2 1,-6 5-1,6-2 1,-1 4-1,9-1 0,-2 4 0,9-2 1,6 1-1,7-2 0,9-1 0,1 0-1,7-3 1,-2-1 0,5-2-1,-3-3 2,3 0-1,-8 1 0,-4-2-1,-5 3 2,-1-4-1,-8 3 2,-4-2 0,-2 0 0,-7 0 1,-6-3-1,0-2 1,-3-1-2,1-4 1,0-1-2,1-5 2,2-5-2,3-3-1,3-7 0,3 0 0,3-7-1,0-1 0,6-5-1,2 0 1,4-3 0,0 3 0,1 2 0,2 2 0,2 3 0,-1 8-2,-2 5 2,-1 1 0,-1 10 0,-1 2 1,-1 6-1,-1 8 1,-1 6 1,-1 3-1,1 7 1,0 0 0,-1 2 0,0-1 0,1-4 1,-1-2-1,4-6 0,-2-6 1,5-4 0,-2-5 1,2-4 0,0-1 1,-2-8 2,-1-3 0,-1-4-1,-5 1 2,-1-7-2,-3 0-1,-1 0 1,-4-2-2,-7 2-1,1 4-1,-4 0-1,2 2-1,-3 8-2,1 2-5,1 6-8,0 0-18,-2 5-22,8 7-13</inkml:trace>
  <inkml:trace contextRef="#ctx0" brushRef="#br0" timeOffset="73460.2017">29567 14441 150,'11'-3'2,"7"-7"-1,10-1 1,1-5-3,14-8-15,8-1-28,2-6-8</inkml:trace>
  <inkml:trace contextRef="#ctx0" brushRef="#br0" timeOffset="74118.2393">30483 13823 143,'0'0'3,"0"0"1,12-12 1,-2 5 2,2-1 2,1-3-1,5 3 0,0-2-1,2 5-2,-2 1-1,-2 4-2,-1 0-2,-1 5 0,-5 5 1,-3 5-2,-2 2 2,-4 3-1,0 2 1,-6 3 0,-1-3 0,-6 1-1,6-1 2,0-4-1,1-2-1,3-5 0,2 0 1,1-11-1,4 14 1,6-11 0,-2-2 1,2-1 0,0-3 0,3-5 0,0 0-1,1-4 1,1 0-2,0-5 1,1 2-1,-2-4 2,-1-1-2,2-1 1,-3-2-1,1 2 0,2 0 1,-7 4 0,3 1 0,-5 2 0,4 6-1,-10 8 0,0 0 0,0 0 0,0 0 0,5 9-1,-9 3 0,4 3 0,0-2 1,2 4 0,5-3 0,3-4 1,0-1 0,5-1 2,6-4 1,-6-4 0,3 0 1,-2-7 2,0-3 1,-2-2 1,-4-2 0,-1 0-1,-4-2 1,-1-3-3,-4 2-2,-9 3-5,-5 0-10,-6 2-33,-7 9-28</inkml:trace>
  <inkml:trace contextRef="#ctx0" brushRef="#br0" timeOffset="74610.2675">28891 15513 13,'0'0'5,"0"-6"3,0 6 3,2-15 3,-2 4 2,1 3 2,-1-5 2,7 0 1,3 3-4,0-4-2,8 3-4,-1-3-3,5 3-1,-1 0-2,6 2-2,-6 0 0,5 4-3,-7 3 1,-3 2 0,-1 2 1,-1 7 1,-2 2 0,-5 3 1,-3 5 1,2-1 0,-4 6 0,3 4 0,-4-3-2,-1 3-1,2-5-1,0 6-1,2-11-5,2 6-6,0-10-14,7-2-18,-5-3-22</inkml:trace>
  <inkml:trace contextRef="#ctx0" brushRef="#br0" timeOffset="74908.2845">29416 15362 92,'0'0'2,"0"0"1,0 7 1,0-7 3,1 15 2,-1-15 1,9 22 2,-4-12 0,1 5-1,5-4 0,-1 5-1,1-5-1,3 1-2,-4-1 1,3 3-2,-4 1 0,0-5-1,-3 3 1,0-2-2,-5 3-3,-1-4-6,-6 3-13,-4-8-20,3 7-22</inkml:trace>
  <inkml:trace contextRef="#ctx0" brushRef="#br0" timeOffset="75043.2922">29530 15250 101,'0'0'3,"12"-12"-3,5 3-9,4-5-19,11-3-17</inkml:trace>
  <inkml:trace contextRef="#ctx0" brushRef="#br0" timeOffset="75252.3042">29991 15210 177,'0'0'6,"0"0"1,12-7 1,-2-4 0,7-1 1,2-5-1,9-5 1,4-2-1,8-2-6,8-5-12,4 1-22,8 6-27,-3-9-7</inkml:trace>
  <inkml:trace contextRef="#ctx0" brushRef="#br0" timeOffset="75838.3377">30794 14670 124,'0'0'2,"0"0"0,-9-4 1,9 4-1,0 0 1,0 0-1,0 0 0,0 0 1,0 0 0,0 0-1,0 0 2,0 0 2,-8-7 1,8 7 0,0 0-2,0 0 2,3-9-2,-3 9 0,9-7-3,-9 7-1,9-8-1,1 4 0,2 2 1,-3 2-2,6 0 1,-4 2 0,4 4 0,-4 2 0,7 3 0,-11 6 0,3-1 1,-3 4-1,-2 1 0,-1 1 1,-4-2-1,0 2 0,-4-3-1,-6 3 1,-2-1-1,-2-4 1,-4-1 0,4-7 0,-3 2 1,5-10-1,-1-2 2,13 1-2,-18-24 3,16 13-3,3-9 1,-1 6 0,0-4 1,1 5-1,-1 13 2,15-16-1,-1 14 0,-4-1 0,4 3 1,0 0-1,2 3-1,-3 3 0,4-1-1,-3 2-1,-2-1-5,0 2-7,1-2-12,-5 0-20,9 4-16</inkml:trace>
  <inkml:trace contextRef="#ctx0" brushRef="#br0" timeOffset="76279.3629">31142 14565 54,'0'0'1,"0"0"-1,0 0 1,0 12 2,0-12-2,0 19 1,0-10 2,0 5-1,3-4 3,0 4 0,3-6 0,2 1 2,0-2 3,2 2-2,2-5 3,1 1 0,-2-1 1,2-2-1,-2 2-1,1-1-2,-1 0 1,1-1-4,-12-2-1,17 6-1,-9-2-1,-8-4 0,10 11 1,-10-11-2,5 17 1,-5-5-1,-2-1 2,-5 1-2,-2-1-2,-5 2-3,0-3-9,-1 1-13,4 2-19,-12-7-20</inkml:trace>
  <inkml:trace contextRef="#ctx0" brushRef="#br0" timeOffset="76442.3723">31184 14542 138,'0'0'3,"9"-13"2,0 4 1,4-6 1,6-3 0,1-4-1,7-6-3,5-3-18,-1-5-39,18-4-3</inkml:trace>
  <inkml:trace contextRef="#ctx0" brushRef="#br0" timeOffset="82568.7227">23132 8945 0,'7'-17'5,"3"-2"1,-2 1-1,2-2-1,2-1-1,4 0-1,-1-1 1,5-2 1,-2-1 2,5 1 0,5-1 1,-2-2 1,5 1-1,2 2 1,0-7 0,-3 8-1,7-7 1,-5 6 0,-1-3-1,4 2 0,-3 0 1,2 2-3,0 5 1,2-6-1,-4 7-1,6-4 0,-6 3-1,6-2 0,0 5-2,1-4 1,2 1-1,-1 2-1,5-2 1,-2 0-1,3 3 0,-5-3 0,2 0 0,0 2 0,-3 0 0,6-1 0,-8 5-1,5-2 1,3 1 0,0 1-1,0 0 1,-1 0 0,4 0 0,-3 3 0,3 0 0,0-1 1,-5 0-1,7 3 0,-6-1 1,5-2-2,-2-5-1,4 5 2,3-4-1,1 4 0,0-4-1,0 3 2,1-1-1,-4 5 1,4 3 1,-5-2-2,-4 2 1,2 2 0,-5 0 1,6 2-1,0-1-1,-1 1 1,2 0 0,-7 0 0,7 2 0,-7 3 0,4-2-1,-7 2 2,-1 2-1,1 2 0,-6 1 1,6 0 1,-8 7-2,8-6 1,3 4 0,-5-2-1,5 6 1,-3-5 0,1 1-1,-2 2 0,5-1 0,-11 2 0,-2 1 0,-1-1 1,-4 1 1,-1 1 0,-3-1-1,1-1 1,-8-1 1,6-2-1,-4 2 0,-1-3 1,-1-2-2,1 3 1,-6-1-1,5 0 2,-8-3-1,1 5 1,-2-5 0,1 2 1,-4-1 1,1 0-2,-1-3 2,-3 0-1,1 2 0,-2-2 0,-1-9-1,4 16 0,-4-16-1,1 12 0,-1-12 0,0 9-1,0-9 0,0 0 2,0 0-3,0 9-1,0-9-1,0 0-2,0 0-4,0 0-6,-9 9-11,9-9-21,0 11-18</inkml:trace>
  <inkml:trace contextRef="#ctx0" brushRef="#br0" timeOffset="90838.1957">27791 8661 74,'0'0'4,"0"0"0,0 0 1,0 0 0,0 0 1,0 0 1,0 0 0,0 0 1,1 11-3,6 0 0,0 3-3,4 2 2,1 0 0,3 4-1,1-1 0,0-1-3,-1 0 1,0-3-1,-2 2-1,0-1-11,-3 1-14,-5-8-22</inkml:trace>
  <inkml:trace contextRef="#ctx0" brushRef="#br0" timeOffset="91427.2293">27661 8733 20,'0'0'3,"10"-6"0,-1 1 1,6-2 2,-1-2 1,3-2 3,1-2-1,4-1 2,-4 2-4,4 0 1,-4 0-1,-1 2-2,0 3 0,0 3-3,0-1 1,1 5-2,-1 0 0,0 5 0,-2 2 0,1 3 0,0 2 1,-3 1 0,-1 1 0,-1-1 0,-2 1 0,-2-1-2,1-1 2,-4-3 1,-4-9 0,6 14 2,-6-14 1,0 0 0,0 0 3,0 0 0,0 0-1,-7-11 3,0 0-3,1-6-1,-3-2-2,-1-2 0,0-2-3,2-3-1,1 0-2,-2-3-6,4 7-9,2 0-11,2 3-17,1 7-16</inkml:trace>
  <inkml:trace contextRef="#ctx0" brushRef="#br0" timeOffset="92161.2713">28104 8393 64,'0'0'2,"0"0"-1,-5 11 1,5-11 2,-4 20-2,1-10 1,3 6 0,-2 0 0,2 2-2,-1 4 0,6-5-1,1 4-1,3-4 1,0 1 0,2-6-1,-1 3 1,3-8 1,-4-2 1,3-4 0,-12-1 3,12-4-1,-12 4 2,11-20 0,-8 2-1,0 2 1,-3-9-2,0 4 1,0-4-3,-5 5 0,1-5 2,-2 8-2,-1 2 2,1-1 3,1 6 0,5 10-3,-7-14 1,7 14-1,0 0-1,0 0-2,0 0-1,0 10-2,0-10 0,11 20 0,-6-7 2,7 1 0,-3-2 0,5 0 2,-2-2-2,2-1 0,-3-3 1,4-1 0,-1-5-1,1 0 2,-6-1-1,5-6 0,-3-3 1,-1-2 0,2-1-1,-8-4 1,-2 1 0,-2-2-1,0 1 0,-2-3 0,-4 5 0,-4-1 1,0 2 1,2 1-2,8 13 1,-10-14-2,10 14 0,0 0 1,0 0-1,0 0 0,0 9-1,4 0 0,2 1 1,6 3 0,4-1 0,-1 0-2,2 0-5,-2-1-13,7-1-17,-11-5-21</inkml:trace>
  <inkml:trace contextRef="#ctx0" brushRef="#br0" timeOffset="93038.3215">28486 8232 86,'0'0'3,"0"0"2,0 0-1,0 0 2,0 0-2,0 0 1,0 0 0,8 0 1,-8 0-4,15 9-1,-6 1 0,0-2 1,2 4-2,0-3 1,-3 1 0,-8-10 0,15 14 0,-15-14 3,7 9-1,-7-9 0,0 0 0,0 0 0,0-9 0,-2 0-2,-3-2 2,-1-2-3,0-4-2,1 3 2,2 0 0,-1 3-1,2 1 0,2 10 0,0-13 0,0 13 0,6-3-1,-6 3 1,14 1 0,-5 1 1,0 2 0,4-2 0,-1 2 0,-2-3 0,3-1 1,-2 0-1,-1-7 3,2 0-2,-6-4 0,0-3 1,-1 0-1,-4-2 1,0-2 0,-1 1-1,0 2 0,-2 0 2,2 4-2,-6 2 0,6 9-1,-8-11 0,8 11-1,0 0 1,0 0-1,0 9-1,2 0 0,6 3 1,3 3 0,0 0 1,3 3 0,-1 1 0,1-2 1,1 0-1,1 1 0,-4-2 1,-1 1 0,-1-1 0,-4-1 1,-2-2-1,-2 1 0,-2-1-1,-4-2-4,4-11-3,-18 16-9,11-7-15,-9-9-22</inkml:trace>
  <inkml:trace contextRef="#ctx0" brushRef="#br0" timeOffset="93193.3304">28424 7843 70,'0'0'-13,"1"4"-21</inkml:trace>
  <inkml:trace contextRef="#ctx0" brushRef="#br0" timeOffset="93862.3686">27951 11578 50,'0'0'1,"0"0"-1,0 0 2,5 13-1,5-6 0,0 6 0,2-1 2,6 10-2,0 4-1,2 0 1,0 2 0,2-4-1,-5 7-3,1-7-8,-2 7-15</inkml:trace>
  <inkml:trace contextRef="#ctx0" brushRef="#br0" timeOffset="94132.3841">27893 11754 30,'0'0'5,"0"-11"2,3-4 4,2 4 2,1-8 1,2-1 1,3-5 1,2 1-2,-1-1-3,6 2-4,-4 5-6,0-5-12,0 9-9,0-3-14,0 8-10</inkml:trace>
  <inkml:trace contextRef="#ctx0" brushRef="#br0" timeOffset="94463.403">28294 11591 44,'0'0'4,"-2"-10"1,-5 0 2,7 10 1,-7-20 3,2 9 2,-4 0 2,3 3 1,6 8-5,-14-7 1,14 7-5,-12 4 0,6 6-3,1 2-2,3 3-2,0 5-1,2-4 0,0 4-3,3-3-3,4-2-7,3-2-6,-1-2-12,5 1-10</inkml:trace>
  <inkml:trace contextRef="#ctx0" brushRef="#br0" timeOffset="94817.4233">28314 11357 114,'0'0'3,"0"0"-2,1 4 2,-1-4 0,0 14 0,-1-4 0,1 1-1,0-1 2,2 3-3,11-4 0,-4 1-1,9-2 0,-2 0 0,5-2 1,-2-1-1,6 2 1,-8-4-1,0 0 0,-3 0 1,-1-1 1,-2 1 1,-11-3-2,12 8 4,-12-8 0,3 12-1,-3-12 1,-4 17 0,-2-9-1,1 1-4,5-9-8,-14 15-11,14-15-17,-12 10-20</inkml:trace>
  <inkml:trace contextRef="#ctx0" brushRef="#br0" timeOffset="95095.4392">28486 11196 68,'0'0'5,"5"12"0,0-2 2,3 7 0,1 1 1,2 4 2,1 2-2,0 2 1,1 0-4,-1-4-6,-2 2-11,2-2-14,-5-6-12</inkml:trace>
  <inkml:trace contextRef="#ctx0" brushRef="#br0" timeOffset="95369.4548">28559 11296 48,'0'0'2,"3"-10"1,-3 10 0,13-18 2,-4 6 0,4 0 2,-1-1 0,5 1 4,-4 6-2,1 3 2,0 3-2,-1 6 2,-3 4-1,0 4-1,-1 2-2,1 0-2,-4 2 0,2-3-4,-3-1-5,-1-2-12,3 0-6,-7-12-15,7 13-14</inkml:trace>
  <inkml:trace contextRef="#ctx0" brushRef="#br0" timeOffset="96137.4988">28766 11165 41,'0'0'1,"0"0"0,0 0 1,-7-7 0,7 7 0,-6-17 0,0 2 0,3 3 0,1-5 0,2 6 1,0-3 0,0 14 1,14-14-1,-3 13 1,-1 1 0,4 1-1,-4 7 0,4-2 0,-3 3-1,1-5 0,-3 3 0,-9-7 2,14 0-2,-14 0 0,9-16 2,-6 6-2,0-5-1,-3 1 2,0-4-1,0 3 0,-5 2 3,-2 1 0,2 3 0,5 9-1,-13-12 0,13 12-1,-14-3-1,14 3-1,-8 2-1,8-2-1,0 14-2,1-3 2,4-2-1,6 4 1,-4-3-1,7 6 2,-2 4 0,3-4 2,-3 5-1,2-3 0,-3 5 0,4-4 0,3 7 0,-6-6 2,1 0-1,-5-1-1,2 4 2,-10-1-1,0-2 0,-6 1 2,-8-2-2,1 1 0,-5-5 2,3 2-3,-4-1 1,3-3 0,5-4-1,-2-1 0,1-1-1,1-1 0,11-6-1,-12 0 0,12 0-4,1-22-15,6-3-19,19-23-18</inkml:trace>
  <inkml:trace contextRef="#ctx0" brushRef="#br0" timeOffset="109549.2659">23378 8499 0,'35'-45'0,"9"-1"0,-4-3 0,8 2 0,-2-1 0,3 0 0,5-3 0</inkml:trace>
  <inkml:trace contextRef="#ctx0" brushRef="#br0" timeOffset="109958.2893">24211 7794 0,'72'-38'5,"4"3"0,1 6-1,2-4 1,-1 7-1,0 3-2,5 2-1,-6 3 1,3 5-1,-4 4 0,0 4-1,-3 4 0,1 1 0,-2 0 1,-1 5-2,-1 2 1,1 0 0,-3 5 0,-5-1 0,6 5 0,-2-2-1,-2 4 1,0 0 0,-2 3 0,-1 1 0,-4 5 0,0-3 0,-7 4 1,-5-4-1,2 6 0,-10 1 2,8-1-2,-4-2 2,-3-4-1,0 7 0,-4-10 1,0 6 2,-7-8-2,4-1 1,-11-1 0,-4-2 1,-1-2-1,-5-1 1,-1-4-2,-10-8 2,10 12-3,-10-12-6,0 0-20,0 0-13</inkml:trace>
  <inkml:trace contextRef="#ctx0" brushRef="#br0" timeOffset="128724.3626">27889 3963 44,'0'0'1,"0"0"2,0 0 2,0 0-1,0 0-1,0 0 0,0 0 1,0 0-1,3 11 0,2 1 0,7 8-1,0 9-1,5 6 2,0 11 2,3 1-1,2 7-1,1-4 1,-2 8-2,0-9 3,-4-3-3,2-3-1,-4-9-1,-3 0 0,-3-7-2,2-3 0,-5-6-1,-2-3-1,-4-15-4,0 0 4,0 0-2,-7-7 0,0-12 2,-4-6-1,1-6 1,-5-11 3,-1 1 1,-2-9 0,2-1 1,-2-6 1,-2-3-2,2 2 5,-1-3-2,2 4 2,3 0 1,2 3 0,5 3 1,-1 6 3,5 4-3,3 0-1,1 6-2,8 3 1,-1 5-3,3 3 0,3 1-1,1 3-2,5 4-1,-1 4 1,1 4 0,1 1-1,1 2 1,3 3-1,-3 2 1,2 6 0,-6 6 1,4-1 0,-4 3 1,0 4 0,-4 2 2,-1 4-1,-4 2 3,-3 5 0,-2-2-1,-4 5 2,0-1-1,-9 7-1,-4-6 1,-1 4 0,-3-4-2,-7 5 3,3-2 0,-3-3-3,4 0 3,-4-7-1,6 3-1,0-8 1,5 0-1,2-10-3,6-1 2,5-11-1,-6 16-1,6-16 1,4 13-1,7-9 1,1 2 0,2 3 0,2 2 1,7-1 0,-3-1-2,6 2 2,-2 0-1,4 2 0,-3 3 1,7 0-1,1-1-1,1 0 1,1 3 0,-1-1-2,2-1 1,-3 1 0,1-4-1,-6 5 2,-4-3-1,1 0-2,-2-3-2,-2 4-5,-4-3-10,-1-1-13,-2 1-17,-3-4-20</inkml:trace>
  <inkml:trace contextRef="#ctx0" brushRef="#br0" timeOffset="130344.4553">28674 4217 68,'0'0'5,"0"0"1,-13 0 1,2 0 4,0 0 0,-2 2 2,-3 3 0,1 3 0,0 3-2,2 5-3,0 3-1,6 2-4,2 2 1,5 1-2,0 2-1,3-3 0,7-3 1,5-3-2,1-1 1,4-3-1,1-5 1,-1-2 1,2-6 0,2-4 1,-1-4-1,-2-3 0,-2-6 2,0-3-2,-2-5 1,-1-2 0,-5 2-1,-2 0-1,-2 0 2,-1 4 0,-4 1-1,-2 5 1,0 5 1,0 10-2,-2-11 0,2 11-2,0 0 0,-9 7 0,7 1-1,2 6-1,0 3-1,0 1 2,3 2-1,3 4 2,1-4 0,1-2-1,2-2 1,2-4 0,-2-1 0,4-4 1,-3-4 0,4-3-1,-3-6 2,3-7 0,-2-2 0,2-5-1,3-6-1,-7-3 1,3-4 0,-7 0-1,3-7 1,-7 9-1,-2-5 0,-1 9 2,-8 0-2,5 7 2,-5 1-1,4 7 0,4 12-1,-10-13-1,10 13 0,0 0-2,0 0 1,8-3 0,4 6 0,-1 5-1,5 0 2,-3 3 0,8 1 1,-7 4 0,5 4 0,-7-4 0,3 3 0,-2-7 0,-1 6 1,0-8-1,0 4 1,-2-9 1,-1-3 0,1-2 1,-10 0-1,13-5 1,-5-5 0,-3-4-1,-1-10-1,0 6 2,-3-10-2,0 3-1,-1-3 2,0-1-2,1 5 0,-1 2 1,1 3-1,2 1-1,0 3 1,1 2-2,-4 13 1,8-13 0,-8 13 0,14-5 0,-14 5 0,16 3 1,-6 6 0,2 2 0,1 2 0,0 2 0,4-1 1,-2 4-1,1-4 1,3 2-2,-1-7-2,1 3-4,0-3-6,3-4-6,-4-2-7,7-3-3,-6-6-1,4-7-1,1-4 4,-2-6 3,3-4 8,-5-6 9,-1 2 7,-7-5 9,0 8 3,-7-4 3,-4 8 5,-1 2 2,-4 7 1,-4 4-3,-3 1-2,-1 7-4,-8 3-3,6 0-4,-7 7-3,3 7-2,-3 2-2,6 0-1,-2 5 1,7 1-1,3 2 0,3-1 1,4-3-1,0-2 1,4-5-2,6-1 2,1-5 0,6-3 2,1-4-1,3-6 0,4-4 1,-5-7 0,6-1 1,-5-10-1,4 0 0,-8-6 1,-3 0-1,-3-5 0,-5 1 0,-3-3 1,-3-5-2,-3 4 1,-7-2 0,-1 0-1,-1 1 1,-4 2-1,0 1-1,-2 3 1,-4 6-1,5-2 0,-3 6 1,6 0 1,-2 8 0,6 4 2,-1 3-3,5 0-1,6 12-2,0 0 0,0 0 0,-5 13 0,5 5-2,5 4 0,3 8 2,8 7 2,2 1 1,1 5 0,3 3 0,1-2 2,4 3-2,-6-2 0,5-1 1,-7-4-1,0 1 0,0-7 1,-2-5 0,1 1-4,-3-9-2,3-1-11,-3-4-11,-1-5-18,2-6-19</inkml:trace>
  <inkml:trace contextRef="#ctx0" brushRef="#br0" timeOffset="131300.51">30090 3485 108,'0'0'2,"0"0"-2,0 0 0,-2 8 1,2 0 1,0 5 0,0 2 2,-1 5 0,-1-1-1,1 3 1,1 0-2,0-1 2,3-1-2,3-7-1,4-1 3,-1-3-1,2-6 1,2-3 0,2-1 0,-2-9 0,4-3 3,-5-4-2,2-1 0,-5-6 0,1 3 1,-5-2 0,-4 2 0,-1-2-1,-4 5 2,0-3-1,-4 5-2,1 2 1,-2 4-1,1-2-2,8 12 0,-13-17-2,13 17-1,0 0 0,-10-12-2,10 12 1,0 0-1,0-11 0,0 11 1,12-1 0,-2 1-1,-10 0 2,20 1 1,-12 5 0,8 3 0,-1-1 0,-2 5 1,1 3-1,-5-1 2,7 4-1,-9-3 0,7 4 0,-10-7-1,0 6 2,-1-10-1,-3-9 1,5 13 0,-5-13 2,0 0-1,0 0 1,0 0 0,5-7-1,-4-7 2,2-7-1,0 2-1,1-9-2,-1 3 0,0-5 1,3 0-1,2 0-1,-2 5 0,3 2 0,-1 2-1,1 4-2,2 0 2,-3 6-1,2 4 0,1 5 0,-2 2-2,1 1 2,3 8 0,-3 5 1,0 3-1,3-1 2,-3 7-1,2-4 1,-5 3 0,-1-4 0,-1 3-1,3 0 1,-1-6 0,-4 1 0,-3-16 2,8 11 0,-8-11 1,13-2 2,-7-9-1,-3-7 1,0-5 0,1-4-2,0-5-1,2 3-1,-3-4 0,1 5 1,1-1 1,1 5-2,-2 5 1,-1 3-1,7 8 1,-10 8-1,18 0 0,-7 1-1,3 15 0,0-1-1,1 7-2,-4 3-7,5 12-15,-3 10-34,-1 9-10</inkml:trace>
  <inkml:trace contextRef="#ctx0" brushRef="#br0" timeOffset="131843.541">30524 4575 47,'0'0'1,"-5"-12"-1,4 1 1,-4-1 1,0-1 2,-3-4 2,-1-2 2,-1 3 4,-2 3 2,0 0 3,-3 6-1,0 0 2,0 5-3,1 2-2,1 3-3,1 4-3,3 3-3,3 6-1,3-3-2,2 7-2,-1-3 0,7 4 0,1-1 0,3 1 0,3-3-1,0 2 1,4-6 1,0 2 0,1 6 0,-1-7 0,1 3 1,-1-6 1,-2 6-1,-3-8 0,-3 7 1,1-8 0,-9-9 1,8 14 0,-8-14 0,0 14 1,0-14-1,-7 14 0,7-14-5,-18 9-2,8-7-9,-1-2-14,11 0-14,-14 0-18</inkml:trace>
  <inkml:trace contextRef="#ctx0" brushRef="#br0" timeOffset="133857.6562">30712 4458 165,'0'0'3,"0"0"1,0 0 0,-10 0 2,10 0 0,-13 11-2,3-1 2,1 0 0,-1 6-4,5-2-1,0 5-1,1-3 0,4 4-1,0-4 1,6 4-1,2-6 1,2-3-1,-3 0 1,4-4 0,-1-4 1,0-3 1,0 0 0,-1-10 2,-1 0-1,0-6 2,0-1-2,0-8 2,-3 4-2,2-7 0,-2 4 1,0 0-1,-4 4 1,3-2 2,-2 10-1,-2 3-2,0 9 0,0-9 0,0 9-2,2 6 0,-2-6-1,6 21-3,-2-9 2,4 4 0,0 1-1,1-1 2,2 1-1,2-2-1,-3-4-2,5 0 1,2-3-2,-5-2 1,4-5 1,-3-1-2,2-3 3,-5-7 0,4-3 3,-9-2-1,-1-2 1,0-5 1,0 6-2,-1-4 1,0 2 0,0 0 0,1 4-1,-1-1 0,-1 3 2,1 2-2,-1 2 0,-2 8-2,6-9 2,-6 9 0,0 0 0,9 1-1,-9-1 1,14 16 0,-5-5 0,0 2 1,4 0-1,-2 1 0,-1-3 0,-3 2 0,5-1 2,-7-2-2,-5-10 1,13 12 2,-13-12 0,0 0 0,0 0 2,0 0-2,9-3 0,-9-8 2,0 1-3,-4-7-1,3 1-1,0-6 0,0 1-1,1-3 0,-1 3 0,2 1-1,1-1 0,1 3 0,6 6 0,-4 3 0,-5 9 0,16-10 0,-2 10-1,-2 1 1,0 7 0,1 2 1,-3 1 0,5 1 1,-2 2-1,-4 0 1,0-2 1,-3 0-1,0-4 0,-6-8 1,12 9 1,-12-9-1,0 0 1,12-7-1,-9-3 2,3-6-2,0-1 0,-2-5 0,1 2 0,1-1-1,-1 3-1,-1 2 1,-1 1-1,2 6-1,-5 9-1,10-6 1,-10 6 1,15 10-1,-10-1 0,4 2 0,-1 5 2,1-1-1,-1 4 1,-2-3 0,0-2 0,-1-1-2,2 0 2,-2-5 0,-5-8 0,12 12 2,-12-12-2,13 0 2,-13 0-1,10-9 0,-6-2 1,2-1-1,-2-1-1,1 3 0,0 1-2,-5 9 1,6-10-1,3 10 0,5 6-1,-4 5 2,6 1 0,-3 6 0,9 1 1,-5 1 0,7-2-1,-14 3 1,5 0 0,-3-5 0,1 0-1,-3 0 1,-3-6 1,-2 2-1,-5-12 2,13 13 0,-13-13 1,0 0-1,0 0 0,0-13-1,2 1 0,-2-6-1,0-4-2,0-3 0,1-6 1,4-3-2,1 0 1,1 0 1,-2-3 0,4 3 0,1-3 0,-2 7 0,0 3 0,0 3-2,4 3 1,-6 8-1,2 1-1,-8 12 1,17-4-2,-17 4 3,15 7-1,-11 4 1,2-3 0,1 3 2,0 6 0,-2-5 2,0 2-1,-5-14 1,10 16 0,-10-16 2,10 7-1,-10-7 0,11-14 1,-4 4-1,2-8 0,-2 0 0,1-3-2,-4 4-1,2-2 0,0 7-1,-2 3-2,-4 9 1,10-6 1,0 6 0,-2 3-1,-8-3 2,18 16-1,-8-7 0,0 2 1,4-1 0,-4 0 0,-1-1-2,0 0 2,6 0 0,-7 8-1,5-5 1,-3 4 0,-5-2 0,1 5 0,1-4 1,-3 11-1,-4-6 0,-3 4 2,-6 1-2,-4 3-2,-6 2 0,-1 1 0,-19 7-3,3-5 3,-10 6-1,-1-6-1,-7 7 2,2-6 1,-9 6 0,1-3 2,11-2 0,-2 1 0,11-8-1,3 1-3,12-9-3,5 1-1,15-11 0,5-10 0,18 2 0,14-10 0,17-16 3,13-9 1,19-12 4,11-12 1,31-12-9,23-9-49,15-11 3</inkml:trace>
  <inkml:trace contextRef="#ctx0" brushRef="#br0" timeOffset="142068.1258">21320 7508 0,'-11'-3'0,"2"2"0,-3 1 0</inkml:trace>
  <inkml:trace contextRef="#ctx0" brushRef="#br0" timeOffset="143222.1918">20997 7647 1,'-12'18'4,"2"5"0,-2-2 0,4 8 1,-1-5-1,3 9-1,-1 5 1,4 0-1,0 4 1,-1 3-3,3 5 2,-1 0-1,0 5 3,0-2-2,0 0 4,1 7 2,-1-3-1,1 9 2,1 1-1,-1 3 2,1 2-3,0 3 0,0 0-1,3 0-2,1 1 0,1 0-2,0-1 1,2 2-2,1 1-1,-1-2-1,2 0 1,-2 0-1,3-1 0,-2 2 2,1-2-2,1-1 0,0-1 0,0-2 0,2 1 0,-3-2-2,2 0 2,3-5-1,-7-7 1,3 4 0,-2-5 0,0 2 0,-3-3 1,-1-4-1,1-1 2,1-6-2,-2 2-2,-2-9 1,3-2 0,1-3-2,-3-2-1,0 0 1,2-6-2,-3 4 0,1-5 0,-1 0 2,-2-2 0,0 0 0,0-7 1,1 5-1,-1-6 2,0 5 0,0 1 1,1-4 0,-1 7 0,0-7 1,0 6 0,-2-6 0,-2 9 1,1-7-1,-2-1 0,1 3 0,-1-1-1,-2 2 1,2-3 0,-3 0-1,2-1 2,0-2-2,1-1 0,0-1 0,3-4 0,0 1 0,2-10 0,0 15 0,0-15 1,0 12-1,0-12 0,7 10 1,-7-10 0,10 10 0,-10-10 1,17 7-1,-7-5 0,4-2 1,2 0 1,7-6-1,1 0-1,7-3 2,-4-3-2,12 0-1,5-3 1,1 0-1,3 0 0,2-1 0,8-2 0,-3 1-1,6 1 1,-1 0 0,-6 1 0,10-1 0,-1 4 0,-2 3 0,0 1 0,-5 2 0,2 4 0,-5 2 0,0 0 0,-9 0 0,-4 3 0,-3 2 1,-6 0-1,-1-2 0,-5 3 1,-6-4-1,-3 0 2,-4 0 1,-12-2 0,12 0 0,-12 0-1,2-18 0,-2 5-2,-5-6 1,-1-12-4,0 1-1,1-9 0,1-4 0,0-7 2,2-5-2,3-5 2,-1-6 0,6 1-3,5-14-3,3-5-4,3-4-6,2-7-3,5-4-2,1-8-3</inkml:trace>
  <inkml:trace contextRef="#ctx0" brushRef="#br0" timeOffset="143515.2086">22613 7515 7,'-37'-37'15,"-4"5"1,-2 6 1,-2 5-2,-7 5 1,-4 4-3,-9 6-2,-5 3-3,-3 3-6,-5 12-12,-8-1-25,-1 9-15</inkml:trace>
  <inkml:trace contextRef="#ctx0" brushRef="#br0" timeOffset="162314.2839">23176 9082 16,'0'0'2,"0"0"0,-2-9 2,2 9 0,-2-15-2,2 5 3,-1-3-2,1-4 1,0 1-3,5-7 0,-2 2-1,1-7 1,0-3-1,4-3 0,-1-4 0,4-3 0,-1-2 0,1-3 2,3-5-1,3 2 0,8-4 1,0 3 1,6-2-1,0-2 1,7 0 0,4-1-1,4 5 0,3-3-1,0 4 0,6-5-1,1-2-1,14 6 0,1-1 1,5 5-2,3-1 2,2 6 0,1 1-1,2 5 2,0 8 1,0 3-1,-2 5 0,2 2 1,0 5 1,0 1-1,0 4 1,2 2-1,8 3 2,-5 2-2,2 0 0,0 2-1,3 3 1,3 2-2,-3 2 0,4 5 0,0-1 1,0 5-1,-5-3 1,5 6 0,-10-1 3,1 6-1,1-3 4,-13 4-1,-2-2 1,-6 5 2,-3 3-1,-9 0 0,-1 2-3,-9-2 1,-6 4-4,-2-6-8,-8 9-16,-7-6-33,1-6 1</inkml:trace>
  <inkml:trace contextRef="#ctx0" brushRef="#br0" timeOffset="168635.6454">9228 10856 74,'0'0'4,"0"0"0,0 0 2,0 0 3,-11-10 0,11 10 0,0 0 0,0 0-1,0 0-2,0 0-3,0 0 0,-5 15-3,5 0 0,0 9 0,3 0 0,2 9 2,-1-3-2,2 11 2,0-3 1,0 1-1,0 0 0,1-5 1,0-1-2,0-7 1,-4 4 1,3-14-1,-1-2-1,-3-6 4,-2-8-2,2 9 1,-2-9-2,0 0-1,-7-4-1,-1-6 0,1-4-2,-3 0-2,-1-4 1,1-4-1,0 0 2,0-1 1,2-8-1,0 8 0,0-7 2,1 5 0,2 0 0,0 3 0,2-1 2,0 2-1,3 5 1,0-2 0,0 2 1,6-2-1,2 3 0,0-1-1,1 1 1,1 0-1,2 5 0,2-1-1,-3 2 0,5 1-1,-3 3 1,3 2 0,-1 1 0,1 2 0,-3 0-1,3 1 1,-3 5 0,2 3 0,2 0 0,-5 6 0,2-1 1,-6 3-1,3 1 1,-9 0 0,4 1 0,-6 2 0,-10-2-1,1 2 2,-4-4-2,1 2 1,-6-1-2,6-1 1,-6 5 1,5-6-1,-1 3 1,0-7 0,2 4 0,1-7 0,2 7 2,-2-12-2,11-4 1,-10 7 0,10-7 1,0 0-2,0 0-1,0 0 1,0 0-2,0 0 1,0 0-1,7-2-1,-7 2 1,15-1 1,-15 1 0,18 1 0,-8 2 0,3 2 1,-2 2-1,5-2 2,4 4-1,-3-2 1,5 1-1,-6 1 0,7 0 0,-5 0 2,6 2-3,-8-3 1,0 1 0,-1-1 0,2 2 0,-4-3-1,3-1-2,-3 0-7,3-1-13,-3-5-19,5 2-21</inkml:trace>
  <inkml:trace contextRef="#ctx0" brushRef="#br0" timeOffset="169188.677">9773 11089 94,'0'0'4,"0"0"2,-11-13 1,11 13 1,-13-5 0,13 5 2,-15-4-1,4 4 2,2 6-6,-1 4 2,2 10-2,2-6 0,-1 6-2,0 0-1,5 3 2,0-4-1,2 1 2,3-4-3,3-5 0,1-3 2,1-1-2,4-4 1,-2-3 0,3 0 0,0-1-1,-2-5 1,1-2-1,0-3 0,-3-2-1,3-2-1,-6 0 1,1-2-1,-3-6 0,-1 4-1,-1-2 0,-2 4 0,3-2 0,-3 7 1,0-2-1,0 14 0,0-9 1,0 9-1,0 0 1,0 0-2,0 0 1,0 5 0,0-5 1,1 17-2,2-3 3,2 0 0,-1 4 0,1-4 2,1 2-2,2-2 0,-3 3-1,5-7-6,-5 1-9,5-4-13,0 1-19,-10-8-18</inkml:trace>
  <inkml:trace contextRef="#ctx0" brushRef="#br0" timeOffset="169781.711">9957 11028 4,'0'0'2,"0"0"1,9 5 1,-9-5 2,12 10 0,-12-10 1,15 11 1,-1-6 1,-5 2-1,5 8 1,-2-6-1,3 8-1,-5-4 0,6 2 0,-9-3-1,1 6 0,0-8-1,-3-2-2,-5-8 0,9 16-1,-9-16 2,5 8 2,-5-8 0,0 0-2,0 0 2,0 0-1,0-5-1,0 5 1,-2-19-3,1 8 0,-1-3-2,2-8-2,0 7 0,0-6 1,2 4 0,1-2-2,5 5 1,-1-3 0,1 5 2,-8 12-1,16-17-1,-16 17 2,14-10 0,-14 10 0,16-4 2,-16 4-2,15 0 1,-15 0 0,16 7 0,-7-1 0,-1 2 2,2 0-2,-2 3 1,1-2 0,1 3 1,-3-3-2,1 4 2,-2 4 0,3-4-2,-3 2-5,-2-5-8,2 5-8,-6-15-16,15 26-17</inkml:trace>
  <inkml:trace contextRef="#ctx0" brushRef="#br0" timeOffset="170475.7507">10475 10983 69,'0'0'4,"0"0"-4,-11-7 3,11 7 0,-12 0-1,12 0 2,-17 0-2,6 6 2,11-6-2,-17 17-1,11-6 0,-1 4 2,2-2-1,4 3-1,1 4 3,0-4-1,3 2 1,3-6-1,2 3 1,0-8-2,1 4 3,2-9-1,0-2-1,2 0 1,0-6-1,0-2 0,-1-9 0,4 3-1,-4-7 1,-2 3-1,-4-6-1,1 1 2,-3-4-2,-2 0 1,-2 2-1,-3-4-1,-4 3 0,-1-6 0,-1 4 0,-2-3 0,2 1-1,-3 1 1,2 3 0,1 2 1,1 4-1,0 0 1,2 6-1,0 1 0,2 5 0,4 8 0,-7-8-2,7 8-1,0 0-1,0 0 2,0 0-2,-7 4 1,7 6 0,0 2 1,4 5 2,1 3 0,0 1 1,0 3 2,2 1 0,1 2-2,-2 1 2,0-1 1,-1-1 1,3 2 0,-3-4 0,1 1 2,-2-5-1,1 5 0,0-10-2,0 5 1,1-6 0,-1 0-3,0-1-1,-1-1-3,-4-12-12,8 15-16,1 2-28,-9-17-2</inkml:trace>
  <inkml:trace contextRef="#ctx0" brushRef="#br0" timeOffset="171845.829">10723 10922 76,'0'0'2,"0"0"1,-2 7 1,2-7 2,-3 14 0,3-14 2,-1 21 0,-1-9 0,2 2 1,0-1-2,0 3-1,0-2-2,3 0 1,2 5 0,0-7-2,3 4 1,-1-7-1,0 2 1,3-6 0,0 1 1,-1-6-2,0-11 0,0 4 0,-1-10-1,-2 5 2,0-6-1,-3 3-1,1-2 0,-4-3 0,0 9 0,-6-4 0,-1 2-2,-2 1 1,-2 2-1,0 1 0,1 3 0,-2 0 0,3 4 0,0 1-1,9 1 0,-14 0 0,14 0-1,-9 0 0,9 0-1,0 0 2,0 0-1,-2 10 0,2-10 0,0 0 2,11 0-1,-2 0 1,3-1 0,1-6 1,2 1-1,2-2 0,2 1 0,-1-2 2,-1 2-2,3 0 0,-3 2 0,-1 1 0,-2 2 0,-2 2 0,0 0 0,-1 3 0,-2 3 1,0 2-1,-9-8 0,13 20 0,-8-11 0,0 4 0,-3 1 1,2 0-1,-3-1 0,2 2 0,-2-3 0,0-1 0,0 2 0,-1-3 0,0-10 0,-1 14 0,1-14 0,0 9 0,0-9 1,0 0 0,0 0-1,0 0 1,0 0 0,0 0 1,0-7-1,0 7-1,-1-14-1,1 4 1,0 0 0,-1 0 0,1-1 0,0 1 0,0-2 0,1 2 0,1 1 1,3-3-1,-2 3 0,3 0 0,0-1 0,3 0 0,2 1 0,-2 0 0,1 1 1,2 0-1,-3 3 0,3 1 0,-4 2 0,3 2 0,-11 0 0,17 2 0,-17-2 0,13 12 0,-13-12 0,11 19 0,-4-9 1,-2 0-1,-1 0 0,-2 1 0,0-2 1,0 2-1,-2-11 0,2 14 0,-2-14 0,0 12 0,0-12 1,0 0-1,0 9 0,0-9 1,0 0-1,0 0 1,0 0 1,0 0-1,-6-7-1,6 7 1,-1-11-1,-1 2 0,0 0 0,1-2 0,0 1 0,1-2-1,0 3 1,0-5-1,1 2 1,3-2-2,-2 1 2,4-1-1,1 4 0,0-1 1,-3 0-1,3 3 0,-7 8 0,10-11 0,-10 11-2,11-3 2,-11 3 0,11 0 0,-11 0 0,11 4 1,-11-4 0,11 16 0,-11-16 0,9 20 0,-5-12 1,-2 4-1,0-3-1,-1 1-6,-1 0-10,0-10-21,9 15-23</inkml:trace>
  <inkml:trace contextRef="#ctx0" brushRef="#br0" timeOffset="172189.8487">11423 10558 107,'0'0'4,"0"0"0,1 11 1,-1-11 0,4 16 1,-4-7 1,0 1-1,2 0-4,-2 0-14,2-1-14,-2-9-27</inkml:trace>
  <inkml:trace contextRef="#ctx0" brushRef="#br0" timeOffset="172346.8577">11483 10560 132,'0'0'2,"0"0"1,0 10-1,0-10-10,3 23-30,2-13-14</inkml:trace>
  <inkml:trace contextRef="#ctx0" brushRef="#br0" timeOffset="173024.8965">8587 10612 38,'0'0'4,"0"0"2,0 0 2,0 0 0,0 9 1,0-9 0,0 12 0,0-2-2,2 1-7,0-2-9,0 0-11,-2-9-14</inkml:trace>
  <inkml:trace contextRef="#ctx0" brushRef="#br0" timeOffset="173194.9062">8573 10657 68,'0'0'1,"0"0"0,6 14 2,-4-3-3,7-2-6,-2 7-16,0-6-18</inkml:trace>
  <inkml:trace contextRef="#ctx0" brushRef="#br0" timeOffset="173325.9137">8628 10629 67,'0'0'-3,"0"0"-11,0 0-29</inkml:trace>
  <inkml:trace contextRef="#ctx0" brushRef="#br0" timeOffset="174593.9862">9698 11758 0,'41'-10'1,"4"-6"2,9 1-2,4-4 3,7 0-1,4-2 3,4 1 0,2 2 1,4-5 2,-2 3-1,3-3 1,0 2-2,-1-1 2,1 4-4,-4-1-1,0 1 0,-3 3-1,0 0 1,-7 1-2,-8 1 1,2-1-1,-3 1 2,-5 1-2,-3 2 0,-5-2 0,-1 2 0,-6-4-1,-1 3 1,-7-2 1,-5 0-1,-4-3 1,-3-3-1,-2-1 0,-3-5 1,-1 0-2,-2-12 0,-2 3-1,0-7 0,0 2 0,-4-6 0,2 1 0,-4-2 1,-1 0 3,2 1-1,-4 0 1,-4-2 0,-2 1 0,-2-1-1,-3 1 1,-4-1-2,-1 2-1,-2 2-1,-4 3 0,-1 0 0,-7 3-1,-6 6 1,0-1-1,-5 8 0,-1 3 0,-4 2 1,-1 2-3,-5 7 2,-1 2 0,1 2 0,-10 5 1,1 1-1,-7 1 0,-4 3-1,-2 3 1,-4 2 0,-1 3 1,0-1-3,-5 3 0,-4-1 1,2 2 0,1-1-1,-2 1 1,-1-1 1,1 4-1,0-4 2,3 3 2,5-2 0,0 3 2,5-4-1,3 1 1,8-2-1,2 4 2,7 5-1,3-6-1,8 6-1,-1-3-1,8 6 0,1-5-1,0 10 0,3-4 0,-1 2 0,8 2-1,1 3 1,5 7 0,0 1 0,7 6-1,0-1 1,7 11-1,3 2 2,2 2-1,-1 2 1,2 0 0,1-1 2,8-4-1,1-4 2,11-10 0,11-8 0,6-10-2,17-10-9,6-13-24,24-3-26</inkml:trace>
  <inkml:trace contextRef="#ctx0" brushRef="#br0" timeOffset="175260.0243">12282 8464 84,'0'0'1,"0"0"0,0 8 1,0-8 4,-2 15 1,2-5 2,0 10-1,0 2 1,0 0 1,3 8-1,2-3-1,0 8-2,3-5-2,-3 6-2,6-6-8,-4-1-10,1-3-23,2 2-17</inkml:trace>
  <inkml:trace contextRef="#ctx0" brushRef="#br0" timeOffset="175763.0531">12076 8836 81,'0'0'3,"0"0"0,0 0 3,5-6 1,-5 6 1,20-8 2,-4 3-1,4-1 2,4 0-3,3-1 0,0 0-2,2-2-1,5 0-1,-6 1-1,6-2-1,-4-1-1,0 1 0,0-2 0,-1 1 1,-4-3-2,2 3 1,1-1 0,-6 1-1,0 1 2,-7 0-1,0 1 1,-15 9 0,18-16-1,-18 16 0,0-11 0,0 11-1,-14-6 0,5 5 0,-5 1 0,3 0-1,-6 5 1,4 1 0,-5-1 0,7 6 0,1 0 1,1 1-1,3 1 1,-2 3 1,4 0-1,2 3 0,1-3 0,1 2 1,0-1-1,6 0-1,0-2-2,4-3-8,-2-1-16,4-7-24,9 1-11</inkml:trace>
  <inkml:trace contextRef="#ctx0" brushRef="#br0" timeOffset="176366.0876">12823 8452 45,'0'0'4,"0"0"0,-12 13 2,12-13-1,-15 16 1,15-16 3,-16 23-2,8-7 0,4-2 0,3 5-1,1-3-1,4 5-2,5-7 2,3 5-1,0-3 0,0-3 0,6 0-1,-4 1 0,1-3 0,-4 2 0,1 0 0,-5-1-2,0 0 3,-4-1-1,-2 0 1,-2-2-1,1-9 2,-6 13 0,6-13-1,-13 5 1,3-5-2,10 0 0,-12-9-3,6-1-2,4-5-2,2-3-2,0-3-1,4-5-1,4-2 0,1-7 3,3 6-2,1-6 4,2 6 0,-2 1 2,3 6 2,-4 1 0,1 7 2,-2 8-1,-2 3 0,-9 3 3,13 0-1,-13 0 0,15 17 1,-8-4 0,4 5-2,-3 6 1,3-4-2,2 7 0,-1-6-1,-2 5 0,5-7 1,-5 6-2,1-10-2,-1-1-7,-1-4-13,2 3-20,-11-13-15</inkml:trace>
  <inkml:trace contextRef="#ctx0" brushRef="#br0" timeOffset="176533.0971">13119 8605 160,'0'0'4,"0"0"0,11-8 3,-4-5 1,9 5-1,6-9 0,8 4-6,2-3-26,3-1-31,9-1-4</inkml:trace>
  <inkml:trace contextRef="#ctx0" brushRef="#br0" timeOffset="177555.1556">13753 8262 40,'0'0'2,"0"0"0,0 0 1,0 0 0,0 0 1,-13 4-1,13-4 1,-16 14-1,3-3 0,2 0-2,-2 3 0,4-1-1,-1 3 0,4-3-2,0-3-2,5 1 1,1-2-4,0-9-5,7 10-10</inkml:trace>
  <inkml:trace contextRef="#ctx0" brushRef="#br0" timeOffset="178189.1918">11380 8869 3,'0'0'1,"0"0"0,0 0 0,0 9 2,0-9-2,3 10 0,-3-10 1,8 12 1,-8-12-2,10 11 0,-10-11 0,11 4 0,-11-4 2,14 0-2,-14 0-1,18-4 0,-10-2-2,2 0-3,-3-2-3,2-1-1</inkml:trace>
  <inkml:trace contextRef="#ctx0" brushRef="#br0" timeOffset="182317.428">11669 10912 0,'0'0'3,"12"4"3,-12-4-2,9 0 2,-9 0 3,13-1-1,-13 1 1,11-9 1,-11 9 1,19-17-1,-10 8 1,6-7 1,-2 1-1,8-5-1,0-1 0,6-4-2,6-1 1,0-5-1,6-3-1,-3-1-1,7-1 0,-1-3-1,3-6-2,-5 4 1,0 0-1,-1 1 0,-1 1 1,0 1-2,-1 4 0,-3 4 2,-5 5-2,-1-1 1,-4 7-1,-1 1 0,-7 3-1,-1 5 0,-4 2-3,-3 1-17,3 5-42,-11 2-3</inkml:trace>
  <inkml:trace contextRef="#ctx0" brushRef="#br0" timeOffset="188456.7791">12711 11043 45,'0'0'4,"0"0"1,0 0 2,0 0 2,0 0 1,2-10 2,-2 10 1,0-10 0,0 10-4,-2-15 0,2 15-4,-6-9 0,6 9-5,-12-2 0,12 2 0,-15 0-2,6 7-1,9-7 0,-16 18 1,11-7-1,-2 3 1,3 5 2,2-2 0,1 4 0,1-5 1,2 4-1,3-5 1,3 5 0,0-7 1,1-1-2,1-2 0,1 1 1,0-2-1,1 0 0,1 1 1,-1-1-1,-2 0 1,1 1-1,-1-1 1,-2 4 2,-2-1-2,-1 1 1,-2 0 0,-2 0 1,-1-3 0,0 2 1,-2 1-1,-2-5 2,0 2 0,4-10-1,-15 14 1,15-14-2,-14 12 2,14-12-2,-13 6 1,13-6-2,-14 4-2,14-4-5,-13 0-10,13 0-16,-13-3-28</inkml:trace>
  <inkml:trace contextRef="#ctx0" brushRef="#br0" timeOffset="188798.7987">12903 10983 25,'0'0'5,"0"8"1,1 5 1,2-3 4,1 11-1,3 3 4,1 2-1,0 4 1,3-4-4,-4 6-1,1-6-2,-1 4-2,1-6-3,-2-3-6,-1-3-7,1 3-17,-6-9-19</inkml:trace>
  <inkml:trace contextRef="#ctx0" brushRef="#br0" timeOffset="189161.8194">12915 11258 67,'0'0'3,"0"0"3,0 0 3,0 0 0,11-7 3,-11 7 1,12-4 1,-2-1 0,2 0-1,-1 0-4,5-1-1,-1-1 1,2-1-5,0 1 1,1-2-2,-2 2 1,-1-1-2,-3 0 0,0 3-1,-2 0 0,-1 1-1,-9 4-2,12-4-8,-12 4-12,0 0-24,15 0-15</inkml:trace>
  <inkml:trace contextRef="#ctx0" brushRef="#br0" timeOffset="189576.8432">13253 11182 81,'0'0'3,"0"0"-1,0 0 0,10 4 3,-10-4-1,14 11 0,-6-1 2,1-1-1,0 3-2,0-1 1,-1 0-2,-2-3 1,-1 2-2,-5-10 2,8 13 1,-8-13 1,0 0 1,0 0 1,0 0 0,0 0 1,0 0 0,-8 0 0,8 0-1,-7-19-1,4 7-2,-1-3 0,2-4-2,2 3-2,0-6-5,1 1-6,6-4-8,-1 5-10,7 1-16,-2 2-14</inkml:trace>
  <inkml:trace contextRef="#ctx0" brushRef="#br0" timeOffset="190088.8725">13529 11045 76,'0'0'2,"0"0"-1,-7 12 1,7-12-1,-16 18 2,7-1 0,0 4 1,-3 0-1,3-2 0,1 6-1,4-4 2,1 2-2,3-6-1,-1-3 0,4-3 1,4-3 0,3-2 1,-1-3 1,3-3 0,0-3-1,0-5 2,1-1-2,1-4 1,0-2-1,-2 0 0,-1-1-1,-2 0 0,-2-1 0,-4-1-1,0 0-1,-3 4 0,0-4 0,0 9 1,-1-4-2,1 13 0,-4-13-1,4 13 2,0 0 0,0 6 0,0 5 2,2-2-1,2 6 1,3-3 0,-2 4 2,1-7-2,0 8 2,-6-17-2,15 14-4,-15-14-8,15 10-11,-15-10-28,21 0-7</inkml:trace>
  <inkml:trace contextRef="#ctx0" brushRef="#br0" timeOffset="190389.8897">13735 10747 62,'0'0'0,"0"0"0,0 0 1,0 0 2,-5 8 1,5 3 1,0 4 4,7 5-1,0 5 4,0 3-3,1 1 1,3 4-2,-3-5-1,1 4-1,-1-8-3,0 4 0,-2-3-2,1-5-6,5 4-10,-8-11-19,7 6-20</inkml:trace>
  <inkml:trace contextRef="#ctx0" brushRef="#br0" timeOffset="190742.9099">13752 10997 53,'0'0'2,"5"0"2,6 0 1,-11 0 4,24-4-1,-4-3 0,6 4 2,-1-4 1,-1-1-4,5 2-1,-6-1-2,5 2-1,-9 2 0,-1 3 0,-5 0 0,-3 4 2,-10-4-1,12 17 1,-7-6 0,-2 0-1,0 3 0,0-4-1,0 4 0,0-5-1,3 0-1,-6-9 0,12 13-3,-12-13-8,18 3-11,-5 2-25,-2-5-13</inkml:trace>
  <inkml:trace contextRef="#ctx0" brushRef="#br0" timeOffset="191382.9465">14253 10498 68,'0'0'5,"0"0"-2,0 0 3,0 0-1,0 0 0,0 0 0,-10 0-1,10 0 2,-5 12-5,2 1 1,0 4-4,2 4 2,0 5-1,0 1 1,0 4 0,1 2 0,0 3 0,0-1 0,1 1 0,1-1 0,-1 2 0,1-5 0,0 2 1,1-4-1,-2 2 2,2-6-1,3 2 2,-3 1 1,1-3 1,-1 0-2,1-5 2,0 1 0,1-4-2,-1 1 1,-3-10-1,1-1-2,-2-8 2,3 12-1,-3-12 0,0 0-5,0 0-7,0 0-12,0 0-24,-5 0-9</inkml:trace>
  <inkml:trace contextRef="#ctx0" brushRef="#br0" timeOffset="191868.9743">14195 10985 98,'0'0'3,"0"0"3,8-10-1,-8 10 2,12-7-1,-1 3 2,-1-3 0,4 3 2,-2-2-3,3-1-1,-1 2-1,2-2 0,-3-3 0,4 1-1,-4 2-1,5-1 0,-6 1-1,1-1-1,-1 2 1,-2 0 0,-10 6-1,13-6 0,-13 6 1,0 0 0,0 0-1,0 0 1,7 0-1,-7 0 0,0 0 0,0 9 2,0-9-1,0 19 0,0-7 2,2-1-1,-2 3 1,1-1 0,1 1 0,-1-3 1,3 0-2,0-3 0,7-1-1,-11-7 0,16 9 1,-16-9-3,20 2-6,-9-2-8,3-2-18,-5-8-29,1 4-9</inkml:trace>
  <inkml:trace contextRef="#ctx0" brushRef="#br0" timeOffset="192068.9857">14529 10571 150,'0'0'2,"0"0"0,0 0-1,0 0-3,0 0-8,0 0-16,0 0-24</inkml:trace>
  <inkml:trace contextRef="#ctx0" brushRef="#br0" timeOffset="192443.0071">14644 10851 86,'0'0'3,"0"0"3,0 0 3,9-11-1,-9 11 0,7-13 3,-2 5-2,-1-1 2,1-3-3,-5 12-1,1-16-1,-1 16-1,0-10 0,0 10-1,0 0 0,0 0-2,-12-5 0,12 5-1,-7 5-1,7-5 0,-7 16-1,4-5-1,2 2 2,0 0-1,1-1 1,0 1-2,4 1-4,1-3-5,2 1-8,0-3-4,4 1-9,2-4-4</inkml:trace>
  <inkml:trace contextRef="#ctx0" brushRef="#br0" timeOffset="192987.0382">14949 10739 31,'0'0'5,"0"0"2,0 0 4,-5-9-1,5 9 2,-10-6 1,10 6-1,-14 0 1,14 0-4,-14 11-5,7-1-3,0 2 1,0 0-2,1 2 0,4 0-2,-1-1 2,3-3-1,0-1 1,0-9 1,5 12-1,-5-12 2,12 2 0,-12-2 0,14-4 1,-14 4 1,19-19 1,-10 5 1,1-4-1,-2-2 0,-1-2 1,-1-4 0,-1 0-1,-4-4-3,-1-1-1,0-1-3,-1-2-2,-6-5-1,-2 4 0,1-1-1,-4 3 0,2 0 2,-1 7 0,1 1 4,2 6 0,2 8 1,1 1-1,5 10 0,-5-10 0,5 10 1,0 0-1,0 8 0,1 5 0,3 2 2,1 12 1,2 5 2,1 3 1,2 10-1,-1 0 2,0 5 0,2-3 0,-1 6-5,0-8-12,-2 1-20,-1-2-30</inkml:trace>
  <inkml:trace contextRef="#ctx0" brushRef="#br0" timeOffset="194198.1075">15132 11028 36,'0'0'2,"0"0"2,0-6 2,0 6 0,0 0 0,-8 1 1,-7 0 1,4 7-1,-8 2-1,-2 4 1,-9 6-2,-2 1 0,-7 6 0,-5-3-2,-7 11-1,-11-2 1,-5 8-3,-15-2-3,-7 1-1,-10 4-1,-7 1-2,-9 4 1,-12-2 0,-4 7 1,-5 0 4,-4 0 2,-5 2 6,3-3 2,4 0 3,7-7-2,10 3 1,6-10-1,5-7 0,15-4-3,10-5-3,9-5 1,6-5 1,8-7-2,12-3 2,4-3-1,13-5-1,3-5 1,6-5-2,7-5-1,3-4-1,5-1 0,1-6-1,3-3 0,1-6 1,2-1-1,0-6 0,0 2-1,2-2-1,0 0-1,-2-2-1,2 1-1,0 0-3,1 0 0,-1 4 0,0-4-1,1 2 0,3-1 2,-2 1 2,3 0-3,2-5 4,2 7-1,1-2 1,0 8 1,4-2 1,3 3-1,-1 4 1,4 4 1,-1 7-3,4-4 3,1 6-1,6-2-1,0 1 0,9 0 0,6 0 1,1-1 0,10 0-1,3 0 2,7-3 1,3 1 0,6-5-1,5-3 1,9-7 0,2 2 0,3-4 0,2-2 0,1 0 0,4-3 0,4 3 1,-7-1 0,-3 2-1,0-2 1,-6 2 1,0 0-1,-5 5-1,-2-1 1,-5 5 0,-2 1-1,-5-1 1,-7 11-1,1-1 1,-9 6-1,-2 2 2,-11 8-2,-7 0 0,1 7 0,-7 9 0,-2-1 0,-6 10-2,5 0 2,-6 6 0,5-3-1,-5 12 1,4-5 0,-3 5 0,4 2 0,0 1 0,1 4 0,4-1 0,-5 4 3,6-4-2,-4 4 2,5-6 0,-3 4 3,0 0-3,0-3 2,1 2 0,-1-6-3,-1 4 2,1-5-2,-6 4 0,-2-6-1,-4-1 1,-3 1-1,-7-1-2,-7 3-2,-9 0 0,-19 4-7,-11 3-10,-30 8-15,-19 13-15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07-29T11:55:01.69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1818 8053 4,'-1'10'2,"1"11"-1,0 15 4,1 6-1,1 19 0,-1 6 1,3 25 1,-1 15 0,1 9 1,-1-2 0,3 14-2,-1 8 1,1 0-1,-2 7 1,3-3 1,0 1-1,0-3-3,1 4 2,-1-6 0,3-6 2,0 6-1,-1 2 0,-1-5 0,1-7 1,-2 7-1,1-1 3,-1-5-1,-2 3-1,3-9 0,-4-12-1,1 2 0,-3-4-2,2-12-1,-2-8-7,-2-12-12,0-3-26,0-19-17</inkml:trace>
  <inkml:trace contextRef="#ctx0" brushRef="#br0" timeOffset="1257.0719">21998 7623 0,'41'-5'7,"9"0"-1,2-2 0,9 3-1,3-2 1,9 0-1,1-1 0,9 0-1,5-4 1,4 3-1,2-2-1,5-2 1,5 0-1,5-1-2,-1-1 2,-4 1-2,1 3 0,-4-2-1,4 2 1,-9 1 2,-2 0-2,-3 0 1,-5 1 0,-6 1 0,-7 3-1,-8 1 2,-11 2-2,-4 0 0,-14 1-1,-12 0 0,-6 5-1,-7 2 2,-4 1-1,-5 3 0,-2 0 1,-5 3-1,-6 4 1,1-1 0,-7 4 1,5 0-2,-6 2 1,3 4 0,-3 6-1,1-3 0,-3 7 0,2 0 0,0 11 1,-1 4-1,2 1 1,-1 8 1,4 0 0,-1 9-1,2 1 3,-2 3-2,5 4-1,-1 2-1,0 8 0,3 3 1,-4 6-1,3-1 2,2 7-4,0 11 1,1-6 1,1 4 0,2 2 0,0-2 0,2 3 0,1 7 1,-1-4 1,4-2 0,-3 6 1,5-8 3,-4 6 1,3 7 2,-3-5 0,3-2-1,-3 1 2,-1 6-1,0-4 1,0 5-1,-1-8-2,-1-5 0,-4 0-1,-3 2-2,0-9 2,-10-6-3,5-6-1,-7-7 1,2-7-4,-3-7-7,0-11-26,4-3-28</inkml:trace>
  <inkml:trace contextRef="#ctx0" brushRef="#br0" timeOffset="2141.1225">22089 11748 16,'0'0'2,"0"0"2,0 0 0,13 10 2,-5 2 0,5 3 0,0 4 0,3 5 0,1 5-2,1 4-1,0 7-2,0 2 1,-3 7-1,1-3 0,-6 9 0,0-5-1,-6 9 0,1-2 1,-2-2-1,0-1 0,-2-3 0,1-2 0,2-8 0,4 1 0,-1-12 0,3-7 0,1-1 0,4-7 0,3-4 3,0-5-3,7-1 0,1-6 0,8 1 1,1 0 0,12-5 0,6-1 1,5-3-1,7 0 0,4-1-1,6 0 1,5 0 0,4-2 1,4 3-2,3 0 1,-1 0 0,-2 3 0,2-1 0,-4 5 0,-4 1 1,-3 1-2,-8 2 1,-6 5 0,-4 2 1,-7 1 1,-9 2-1,-3-2 3,-10 1 0,-2 0 2,-13 0 2,-6-3 4,-11-8 0,7 9 0,-7-9-2,-7 0 2,-4-9 1,-5-4-2,-2-8-3,-1-2-2,-4-10-2,2-6 2,-1-7-2,-6-11-1,6-2-1,-2-9-3,3-11-2,-2-9-5,5-7-12,-2-5-34,9-17-13</inkml:trace>
  <inkml:trace contextRef="#ctx0" brushRef="#br0" timeOffset="3249.1859">21962 11653 13,'0'0'3,"0"0"-1,0 0 3,0 0-2,5 8 3,-5-8-1,0 0 1,0 0 1,0 0 0,0 0 0,0 0 3,9 10 2,-9-10 2,19 2 4,0-2 1,11 0-2,5-6 1,14-2-2,5-5-2,12-1-3,8-8-1,8 1-3,9-8-2,9 0 1,6-8 0,2-1 1,11-4-1,8-1 1,-2-3-2,6 2-1,-5-2 1,-6-2-4,0 8-5,-3 1-19,-20 7-44,-5 7-3</inkml:trace>
  <inkml:trace contextRef="#ctx0" brushRef="#br0" timeOffset="4306.2463">22159 9643 16,'0'0'4,"0"0"2,0 0 2,0 0-1,0 0 0,0 0 1,0 0 2,0 0 0,0 0-1,5 13-2,2 0 1,3 7 3,0 0-2,3 5 1,2 9-2,-1-3 0,2 4-2,-1-3-1,0 6-3,-2-7-2,-1 5-4,-4-6-5,0 0-14,-3-5-21,2-2-11</inkml:trace>
  <inkml:trace contextRef="#ctx0" brushRef="#br0" timeOffset="5486.3138">22194 9696 73,'0'0'5,"0"0"-1,13 9 3,-4-4 2,4 4 1,5-3 1,5 8 0,-1-3 0,5 1-2,-1-1-2,0 0-2,0 5 1,-1-7-1,-4 5-2,1-6 2,-3 4-2,0-7 0,-4 5-1,-4-8 0,-2-1-1,1 2 3,-10-3 3,8 0-1,-8 0 2,0 0 0,0-16 1,-1 5 0,-1-6 0,-5 2-3,1-7-3,-5 1 1,4-5-2,-3 1 0,0 1-1,1-6-2,-1 6-2,-1-4-7,2 3-9,1-1-15,6 9-17,-1-5-16</inkml:trace>
  <inkml:trace contextRef="#ctx0" brushRef="#br0" timeOffset="5775.3304">22615 9672 80,'0'0'2,"8"10"3,5-2 0,-2-3 1,4 5 3,1-4 2,1 1 2,1-3 2,-4-4 0,5-1-1,-9-6 0,1-4 1,-1-5-2,-2 0 0,0-6-2,-5 2-1,-2-7-3,-1 6 1,-6-5-2,-3 7 0,-6-3-3,-2 7-3,0 6-6,-5 6-8,3 5-12,-3 10-25,2 12-18</inkml:trace>
  <inkml:trace contextRef="#ctx0" brushRef="#br0" timeOffset="6390.3655">22589 10343 127,'0'0'1,"0"0"2,8 14 0,-8-14 1,12 25 2,-8-6-2,8 4 1,-3 4 0,2-5-3,5 10-3,-3-7-5,1 7-1,-3-7-7,3-4-1,-5-3-5,2 1 2,-8-7-1,-3-12 2,0 13 4,0-13 1,-10-6 4,-5-7 3,4-6 4,-6-4 2,8-1 4,-7-6 4,8 1 2,-1-5 2,7 7 3,2-2-2,0 6 1,5 1-2,5 8-1,7 0-5,-5 4 0,8 6-3,-5 1-1,6 3 1,-6 3-2,8 4 1,-9 4 0,0-1-1,-2 5 3,-2 7 0,-3-3-1,-2 6 1,-4-7 1,-1 10-2,-2-10 2,-6 7-1,-1-8-2,-3 0 0,2-2-1,-4-3-3,3-2-6,1-2-10,0-1-20,4 3-19</inkml:trace>
  <inkml:trace contextRef="#ctx0" brushRef="#br0" timeOffset="6653.3806">22970 10305 155,'0'0'2,"0"0"-1,0 5 0,0-5 2,2 15 0,-2-15 0,10 20 0,-5-9 0,3 2-3,-1-2-7,-2 0-19,5 10-22,-4-8-8</inkml:trace>
  <inkml:trace contextRef="#ctx0" brushRef="#br0" timeOffset="6801.389">22892 10152 31,'0'0'-1,"0"0"-9,0 0-7</inkml:trace>
  <inkml:trace contextRef="#ctx0" brushRef="#br0" timeOffset="7252.4148">23136 10164 113,'0'0'6,"0"0"2,-11-4 3,11 4 2,-14 0 0,14 0-2,-15 4 2,9 4-1,1 3-4,-1 5-4,6-2-3,0 5-1,0-4-1,3 2 1,5-1 0,-2-4-1,-6-12-1,18 12 2,-7-11 0,0-1 0,0-3 2,-2-6-1,0-3 0,-2-6 0,0 2 1,-2-6-1,-1 4 1,0 0-1,-1 3 0,-1 2 0,-2 4-1,0 9-1,0 0 2,0 0-2,10 0 1,-10 0 0,9 14-1,-3-2 0,0-1-3,4 4-5,-4-6-7,4 1-10,1 0-15,-11-10-13</inkml:trace>
  <inkml:trace contextRef="#ctx0" brushRef="#br0" timeOffset="7760.4439">23206 9862 108,'0'0'2,"0"0"-1,0 0 1,0 0 3,0 5 0,5 3 0,2 4 3,5 4-3,2 4 2,3 1-1,6 6-2,-5 2-2,3-3 0,-6 3-2,2-5 2,-4-2-2,0-4 0,-5-2 1,-6-7 0,-2-9 0,3 10 1,-3-10 0,0 0-1,-2-11 0,-1-2 0,3-3-1,-4-1 0,4 0 1,0 0-1,0-2 1,4 4 0,3 3 1,1 4-1,0 2 0,4 3-1,-3 3 1,2 0 0,1 5-1,-2 4 1,0 1-1,-2 3 2,-2 1-1,-2 4 0,-3-4 0,-1 0-1,-4 2 0,-4-1-2,-2-3-4,-1-1-8,0-5-13,1-1-15,-4-5-15</inkml:trace>
  <inkml:trace contextRef="#ctx0" brushRef="#br0" timeOffset="8108.4638">23559 9997 63,'0'0'4,"0"0"2,0 0 1,0 0 1,9-8 3,-9 8 1,7-17 0,-3 4-1,0-2 1,-1 1-6,-1-3 0,-2 1-2,0 1 0,0-5-1,-3 10 0,-2-4-1,5 14-1,-9-2 0,9 2 0,-12 11 1,9 3-2,0 8 0,3 0 0,-1 5-2,3-8 1,4 1 1,4-3-1,-2-5-2,2-3-1,3-4-3,-4-4-3,2-1-8,0-7-10,-1-4-15</inkml:trace>
  <inkml:trace contextRef="#ctx0" brushRef="#br0" timeOffset="8349.4776">23570 9537 79,'0'0'2,"2"13"1,5-3 0,2 9 1,0 0 0,5 8 2,-1-2 1,7 12 2,0-9-2,-2 4-1,-1 1 0,1-6-2,-1 4 2,-2-8-6,-3 2-5,-1-10-12,-1 6-16,-3-11-9</inkml:trace>
  <inkml:trace contextRef="#ctx0" brushRef="#br0" timeOffset="8627.4935">23807 9719 67,'0'0'6,"0"0"-1,0 0 2,0 0 2,-7-7 2,7 7-1,0 0 1,-1 7 1,1-7-4,3 17-2,2-8 0,2 2-2,1-3 0,1 1-1,0-2 1,2 0-2,-1-3 0,-1 1 0,-9-5-1,15 5-1,-15-5-4,0 0-5,5 18-10,-5-18-18,-7 18-18</inkml:trace>
  <inkml:trace contextRef="#ctx0" brushRef="#br0" timeOffset="8765.5014">23701 9604 81,'0'0'1,"15"-21"-1,3 0-8,9-7-35</inkml:trace>
  <inkml:trace contextRef="#ctx0" brushRef="#br0" timeOffset="11408.6526">22852 9218 49,'0'0'5,"-11"-24"3,2 12 3,-4-8-2,-6 1 0,-10-1-3,1 5-3,-9 0 2,-3 18-10,-5 21-2,-1 12-1,-4 17-1,-1 12 3,7 18 3,-3 16 2,8 17 1,4 3 0,9 5-2,7 9-1,12-6-1,6-2 1,8-4-1,9-22 5,6-15 3,8-20 5,4-18 5,9-25 5,2-13 3,12-25-1,4-23 0,3-16-1,2-13-4,0-13-4,1-8-1,-11-5-5,-5-3 0,-15 2-1,-9 5 0,-12 5-3,-11 9-3,-5 12-10,-12 12-18,-10 9-34,-4 15-3</inkml:trace>
  <inkml:trace contextRef="#ctx0" brushRef="#br0" timeOffset="12693.7261">25454 7351 5,'-3'57'8,"-4"19"3,2 10 0,-2 27 2,1 12-1,-1 4-2,0 3 1,-1 21 0,3 7 3,-2 10 0,-1 18 0,1-1 0,0 3-2,1 11 0,2 8-1,1-4 0,-1 3-3,3-8-3,0-8 1,0-3-3,5-2 2,1-12-1,-2-12 1,2-7-3,-3-18 0,0-2-1,-2-5-1,-1-12-2,-2-14-6,-3-7-4,-3-10-6,1-13-11,1-5-14,-7-15-21</inkml:trace>
  <inkml:trace contextRef="#ctx0" brushRef="#br0" timeOffset="13982.7998">25174 7076 37,'7'0'1,"9"-5"-1,7 0 0,7-2 0,9-1 2,9-1-1,11-1-1,10-1 1,8-4-1,11 3 0,7-3 1,8 1-1,10-2 0,4-5 0,10-3 1,10 0-1,-3-1 1,0-1 3,7-1-2,1 2 2,-3-1 0,-1 1 0,-9 4 0,-9-5-1,-2 6 0,-2 2-1,-16 7-1,-10-4-1,-14 10 0,-6 0 0,-11 6-1,-8 17 1,-13 0-1,-12 9 1,-5 3 0,-8 11 0,-7 8 1,-4 11 3,-4 8-2,-8 2 3,-4 19 0,-3 10-2,-4 15 0,-1 0 0,-3 17 1,4 11-2,0 6 3,-2 12-3,2 6 0,6 7 2,4 13 0,-1 11-1,6 4 2,0 1-2,2 11 2,4 8 2,-1 4 4,2 2-2,1 0 2,3-6 1,-2 6 1,1 5-1,1-3-2,4 0-2,-2-6-1,-2 0-3,4-8 0,-4 2-2,4-12 1,-3-1-3,-5-14 0,-1-11-1,0-6 2,-3-8 0,-7-10 0,-2-8 0,-4-9 1,-5-19-2,-2 0 1,-3-5 0,-7-13-1,-3-9-1,0-8 0,-10-7 0,0-10 0,0-5 0,-3-12 1,-2-10 0,-3-5 0,0-9 0,-2-3 1,-3-7-1,-3-2 1,-5-5 0,-4 0 0,-3-4 0,-9 0 1,-4 0 0,-9-1-1,-5 1-1,-7 2 0,-2 5 0,-8-3 0,-5 7 1,-1-6-1,1 6 1,0-4-1,5 4 1,2-5 0,5-3 0,8-1 0,6-2-1,13-5 1,7-2-1,12-8 0,6-5 0,10-7 0,12-11 0,8-4 0,9-9 0,7-9 0,7-10 0,5-11 1,1-11 1,7-10-1,2-10 2,7-12-2,1-10-1,3-12 1,-1-9 0,6-9 0,-1-10-4,3-4-6,-2-9-15,5-13-39,7 3-5</inkml:trace>
  <inkml:trace contextRef="#ctx0" brushRef="#br0" timeOffset="14934.8542">25956 9452 44,'0'0'3,"0"0"1,0 0 1,0-14 1,0 14 1,0-16 0,0 4 2,0-3 0,-3 0-2,-1-1 0,-1 0-1,-3 2-1,-3-1 0,-3 2-1,-1 4 2,-6 5-2,4 2 1,-5 4-2,5 10 1,-3 8-1,6 4-2,-2 7 0,7 0-1,1 2 0,2 1 0,3-6-1,3 0 1,0-9 0,2-3 0,-2-16 1,16 11 1,-16-11-1,17-6 1,-5-4 0,0-9 2,6-1-2,-5-5 1,5-2 0,-9-1-1,6 1 2,-7 2 2,2 3 0,-7 2 1,0 8-1,0 2 0,-3 10 0,0 0-1,4 8 0,-3 7-2,2 6-2,-2 6 0,1 2 0,1 4 0,0 1 0,-1 2-1,1-4 0,-1 0-4,0-3-8,3-2-18,4 2-21,-5-6-13</inkml:trace>
  <inkml:trace contextRef="#ctx0" brushRef="#br0" timeOffset="15286.8744">26091 9433 128,'0'0'3,"0"0"-1,-1 11 2,-2 1 0,-2 3 1,-1 3 0,2 0-1,1 7 1,0-3-1,1 1-2,1-5-1,3 1-1,5-8 1,5-2 0,1-6 2,-1-3-1,5-3 0,1-10 3,-2-3 1,1-6-1,-4 1 2,1-4 0,-5-4-1,-2 1-1,-4 3 1,-3 0-3,-1 3 0,-6 3-2,-1 5-4,-2 7-1,-2 5-7,-3 4-13,5 13-18,-6 0-23</inkml:trace>
  <inkml:trace contextRef="#ctx0" brushRef="#br0" timeOffset="15623.8937">26357 9349 105,'0'0'2,"0"0"2,6 12 0,-6 0 2,1 9 0,-1 1 0,0 6 1,-1 1-1,-1 2-2,0-3-1,2-2-1,2-7 2,3-3 1,4-8 0,5-4 2,0-4 3,6-10-1,6-3 1,-6-8 1,5 0-1,-5-7 0,3 0-1,-11-4-2,0 1-1,-9 1-1,-3-2-2,-3 7-4,-9 2-9,-3 6-16,-6 7-24,-1 7-17</inkml:trace>
  <inkml:trace contextRef="#ctx0" brushRef="#br0" timeOffset="16537.9459">26304 10493 119,'0'0'2,"-4"-17"3,4 17 3,-10-19 4,0 9-1,3-2 0,-7 6 2,2-5 0,-1 11-2,0 17-3,2-2-4,4 9 0,-2 1-3,3 8 0,1-7-1,4 9 1,1-11-2,0-2 0,3-1 1,3-6-1,2-7 1,3-5 0,2-3 1,2-4-1,2-10 1,-1-6 0,3-4 1,-5-5-2,2-8 1,-4-4-1,1-3 0,-5-3 0,1-1 2,-4-1-4,1 2 2,-1 5 2,-3 2-2,-1 8 0,1 3 1,-2 9-1,0 2 0,-1 7 0,1 11-1,-8-7-1,8 7 1,-10 13-1,7 3 1,-1 4-1,4 8 0,0-1 2,1 9-2,5-5 2,2 4 0,2-6 0,8 4 0,3-9 3,-2 1-2,7-1 0,-4-6 0,4-3 1,-3-7 0,3-2 0,-7-6-1,-1-9 0,-2-3 0,-2-12 0,-3 2-1,-1-6 0,-5-2 0,-2 0 1,-1 2 0,-2 5-1,1 0 1,-5 6-1,-1 4-1,5 13 1,-8-9-1,8 9 1,-5 10-1,4 2 0,0 3 0,1 2 0,3 6 1,3-5-1,2 2-3,1-5-6,1 2-15,7-2-25,-3-7-14</inkml:trace>
  <inkml:trace contextRef="#ctx0" brushRef="#br0" timeOffset="17376.9939">26827 10069 34,'0'0'1,"0"0"-1,-2 14 0,2-6 0,0 1 0,2 3 0,1-2 1,3 1 0,-6-11 0,14 12 3,-14-12 2,15 0 1,-15 0 1,15-6 4,-15 6 1,10-18 4,-10 18 1,2-17 0,-2 17 0,1-12-2,-1 12-1,-13 0-2,13 0-3,-18 19-2,11-5-5,-3 5-1,4 1-1,-2 1 1,4 0-2,4-2 1,-2-4-2,4 1 1,4-7-2,4 0 2,1-5 0,3-4 0,1 0 2,0-7-2,-1 0 1,4-1-1,-6 0 1,1 0 0,-2 4 0,-2 3-1,-9 1 1,17 0-1,-17 0 1,13 9-1,-13-9 1,13 10-1,-13-10 0,12 6 1,-12-6 1,11-3-2,-11 3 0,12-20 0,-8 8-2,-2-7 2,-1-2 0,-1-4-1,0 0 0,-2-6 0,-3 2 0,-3-2 0,1-1 0,-1 4 0,0 2 0,0 7 1,3 1-2,-1 6 2,6 12 0,0 0 0,0 0 0,0 13 0,3 5 0,5 1 0,1 6 0,6 1 0,5 1 0,-3-2 0,4-2-1,-3-3 1,3-1 0,-3-5 0,4-1 0,-11-2 1,1 0-1,-2-1 0,-1 1 2,-5 2-2,-4-1 1,0 2-1,-4-3-1,-6 2-3,-1-1-2,-3 0-6,-1-5-9,-1-5-17,3 1-12</inkml:trace>
  <inkml:trace contextRef="#ctx0" brushRef="#br0" timeOffset="18074.0338">27312 10080 143,'0'0'3,"0"0"2,8-2 2,-8 2 1,13-6 0,-13 6 0,17-12 1,-6 3 0,-2-1-3,-2-1-1,0-2-2,-4 1 2,-2 2-1,-1 1 0,0 9 2,-4-13-3,-6 12 2,10 1-3,-16 10 0,7 2-1,3 3-1,1 2-1,4 2 1,1 0-1,1 2 0,5-7 1,2 0-1,4-6 1,-1-1-1,2-6 0,0-1-2,1-10 1,0-2 0,-1-4 0,2-4 0,-3-4-1,-1-4 2,-1 2 0,-5-10 0,1 0 1,-5-5 0,-1 4 0,0-5 0,-5 6 1,0 0-1,-2 5 2,1 3 1,-2 9 0,2 5-1,1 5 0,5 9-1,-8-2 2,8 2-2,-6 18-1,3 0 1,2 6-2,1 1 1,0 8 0,1 1 1,8-3-1,-1 4 0,2-8 0,1 3 0,1-8 0,0-1 0,-1-8 0,-2-2 0,-1-6 0,-8-5 1,15 0 0,-15 0 0,10-14 1,-6 1-1,3-3 0,-1 1 1,2 0-1,-1-2-1,4 6 1,-5 3-1,5 3 0,-1 4 1,0 1-2,-10 0-1,16 6-6,-16-6-10,9 11-16,-4-2-17,-5-9-15</inkml:trace>
  <inkml:trace contextRef="#ctx0" brushRef="#br0" timeOffset="18167.0391">27587 9729 66,'0'0'1,"0"-18"-2,2 4-4,8-6-21</inkml:trace>
  <inkml:trace contextRef="#ctx0" brushRef="#br0" timeOffset="18949.0839">26902 8959 53,'0'0'3,"0"0"4,3 11 3,1 3 3,-2 0 1,5 10 3,-4-4-1,6 11 1,-2 4-5,0-5-1,-1 3-5,0-10-2,2 4 0,-2-9-3,2 2 1,-8-20 0,15 9 0,-5-9-1,-10 0 0,18-11-2,-12-5 2,5-2-1,-6-7 0,4 6-1,-3-5 1,1 6-1,1-2-1,-2 7 2,9 2 0,-6 7-1,7 3 1,-5 1-1,7 2 1,-5 4 0,5 0 1,-6 1-1,1-1 0,-1-2 1,-2 1 1,0-4-1,-1-1-1,-9 0 1,14-6-1,-6-3 1,-4-3-1,1-2 0,-4-2 0,0-5-1,-1 2 1,0-7 0,-4 4 0,0-4 0,-1 8 2,-2-4-1,3 7 2,1 3-1,3 12-1,0 0 1,0 0 0,0 6 1,0 7-2,7 6 0,0-1-1,2 2 0,-1-2-1,4 2-6,-2-6-9,0-1-15,6 1-21,-5-7-10</inkml:trace>
  <inkml:trace contextRef="#ctx0" brushRef="#br0" timeOffset="19161.096">27415 8766 153,'0'0'5,"0"0"-1,0 0 1,0 0 1,0 0 2,0 6 1,0 6 1,3 1-1,1 3-2,0 7 0,1-1-1,3 6-2,1-5-1,0 7-2,-1-7 1,5 4-4,-6-7-8,1 0-34,1 3-18</inkml:trace>
  <inkml:trace contextRef="#ctx0" brushRef="#br0" timeOffset="19785.1317">25667 13204 119,'0'0'0,"0"0"1,0 0 0,0 0 3,8 15 2,-7-1 1,5 7 1,-2 3-2,1 6 2,1 2-1,1 5-2,-1 0-2,1 2-5,1-7-7,1 3-11,0-5-11,0-5-16</inkml:trace>
  <inkml:trace contextRef="#ctx0" brushRef="#br0" timeOffset="20107.1501">25921 13334 124,'0'0'2,"2"8"0,0 6 1,0 3 0,2 3 1,1 1-2,1 7 2,0-5-1,2 2-2,0-9 2,2-2-2,-1-7 0,4-7 1,-2 0 1,2-9-1,1-5 0,0-8 1,-2 4 0,-1-10 0,-3 1-1,-2-5 0,-5 5 0,-1-3 0,-7 4 0,-3 3-2,-3 1 0,-2 7-1,1 6-3,-3 4-6,3 5-10,-2 0-18,8 8-19</inkml:trace>
  <inkml:trace contextRef="#ctx0" brushRef="#br0" timeOffset="20394.1665">26302 13226 179,'0'0'2,"0"0"0,3 14 2,-3-14-1,6 16 2,1-5-2,-3-3 2,5 2 0,-9-10 0,14 7 2,-14-7-1,16-8 2,-9-4 1,3-5 0,-3-2 2,0-1-1,0-4 0,-5 2-3,-1-2 1,-1 3-3,-6 3-2,-7 3-7,-2 5-9,-3 4-23,3 6-34,-9 9-5</inkml:trace>
  <inkml:trace contextRef="#ctx0" brushRef="#br0" timeOffset="21224.214">26751 12824 115,'0'0'4,"0"0"2,0 0 1,2 15 1,2-5 2,0 4 0,1-2-1,4 12 2,0-6-3,1 4-2,0 1-3,2-4 0,-1-1 1,1-8-2,-2 3 1,1-10 1,-1 1-2,0-8 0,-3-12 2,3 2-2,-2-9 0,0 1-1,1-4 0,-1 2-1,-2 1 2,1 6-4,-3 6 1,1 1 1,-5 10-1,12-1 0,-12 1 0,11 14 0,-5-3 1,1 4 0,2-3 0,0 3 0,-1-4 1,3-3-1,-1-3 1,0-2-1,7-2 1,-5-1-1,6-6 1,-8-3-1,7-4 0,-7-6-1,5-1-1,-9-7 0,1 3 0,-1-5-2,-2 5 2,1-2 0,-2 7-1,1 1 2,-2 8 1,-2 10 0,0 0 0,12 0 0,-12 0 1,10 17-2,-5-5 0,1 5-6,1-3-6,-2 1-13,5-2-14,-10-13-13</inkml:trace>
  <inkml:trace contextRef="#ctx0" brushRef="#br0" timeOffset="21858.2502">27344 12455 128,'0'0'5,"0"0"0,0 0 3,0 0 0,4 8 3,-1 5 0,3 4 2,-1 7-2,1 4-2,1 2-1,0 6-3,-2-2-4,-1 2-3,-1-6-3,-1 2-4,-1-6-4,2 0-7,-3-5-2,-1-1 1,-4-8 0,-1-4 0,6-8 5,-14 1 4,6-6 6,-1-6 7,3-6 3,4-3 2,2 1 1,1-4 0,6 4 1,4-4 1,3 3-1,4-2-2,1 0-2,0-1 0,0 0-3,0-2 2,-4-1-2,2 3 2,-8 0 3,-3 2 4,-4 1 0,-2 3 3,0 5 1,-5 1-2,5 11 1,-10-2-3,2 7-2,3 12-2,1 3-4,0 5-1,2 2-1,0 5 0,2-2 0,0-3-1,4-4 1,2-4 0,-2-6-1,3-2 2,-7-11-1,14 6 1,-14-6 0,18-13 0,-7 0 1,1-4 1,3 0-1,-1 1 1,1 0-1,3 2 0,-2 6 1,2 7-1,2 3-1,-3 13-2,0 5-11,-6 6-33,0 13-20</inkml:trace>
  <inkml:trace contextRef="#ctx0" brushRef="#br0" timeOffset="22682.2974">26607 14057 20,'0'0'4,"0"0"2,-7-13 2,1 4 5,1 1 5,-3-3 1,-1 4 4,-3-1-1,-1 5-2,0 3-2,0 11-5,0 6-1,-2 5-5,-2 1-2,7 8-1,-3-5-2,9 5-1,4-6 0,0-2-1,4-2 0,5-9 1,8-5-1,-5-5 2,9-2-1,-5-8 0,0-3 0,-1-9 1,2-5-1,-4-6 0,-1 2-1,-2-9 1,-2-1-1,-3-7-1,-1 4 0,-3-4 0,-1 3-1,1 4 1,-7 5 1,0 5-1,-1 8 2,0 5-1,7 16 1,-13-7 0,13 7 1,-8 19-1,8 2 0,0 6 1,0 4-1,9 5 0,2 1 0,4 5 1,3-7-1,0 2 1,2-5 0,2-3-1,0-5 0,-1-5 0,-1-5 0,-2-4 0,-2-7-1,-2-3 1,-1-1 0,-2-11 0,-3 0-1,0-8 1,-3 1-1,-2-5 0,-2 3 0,0 2 1,-1 2 1,0 3-2,0 5 1,0 9 0,0 0 1,0 0 0,7 11-1,1 3 1,-2 0-2,5 0 1,0-2-1,1 2-6,0-8-8,3-2-19,1-1-18,-3-3-18</inkml:trace>
  <inkml:trace contextRef="#ctx0" brushRef="#br0" timeOffset="22814.3049">26889 13749 89,'0'0'2,"0"0"-6,0 0-13,0 0-15</inkml:trace>
  <inkml:trace contextRef="#ctx0" brushRef="#br0" timeOffset="24016.3737">27167 13853 132,'0'0'4,"0"0"1,0 0 4,-10-7 1,10 7 1,-20 0 0,2 0 1,3 6 0,-3 6-4,5 0-2,-2-1-2,6 1-3,-1 1 0,10-4-1,0-9 0,10 10 0,8-10 0,-1-3 0,5-5 0,-2-7 0,7-2 0,-5-7 0,6-5 0,-10-2 0,0-4-1,-4-3 1,0-8-1,-7 6 1,-3-5 0,-4 8 0,1 0 2,-7 9 2,-3 3 0,-4 10 1,0 9-2,-4 6 0,5 6 0,-3 8 1,5 4-3,2 5-1,2 1 0,6 3 0,0 3 0,11-3 0,1 2 0,5-8 0,1 4 0,5-7 1,-1 4-2,0-10 1,-4-1 1,-1 0-1,-6-3 1,-3 2 0,-2-2-1,-6-8 0,-7 16 0,-4-9-1,-5 2-1,1 0-3,-3-2-1,2-3-3,0 0-3,5-4-3,11 0 0,-9-3 0,9 3 1,5-18 2,7 3 1,4-2 3,2-2 3,6-2 4,-3 3 2,2-4-1,-4-5 4,-1 8 0,-2-2 5,-2 3 0,-7 1 3,-4 6 0,2-3 2,-5 14 0,0-10-3,0 10-1,0 0-3,-10 4-2,5 10 0,0-2-4,0 6 0,3-1-1,2 5 0,-1-7-1,3 7 0,7-8-1,-1-5-1,4-2 2,2-2 0,-1-7 0,1 2 0,0-7 0,0-4 0,-3-6-1,0-9-1,0 5 1,-4-9 0,1 1 0,-3-2-1,1 3 2,-4 1 1,1 4 3,-3 7-1,2 5 1,-2 11-1,0 0 2,0 0-2,0 0 0,9 11-2,-6 5 1,2-3-1,2 4 0,-1-3 0,0 1 0,1-1 0,-2-4 0,-5-10-1,14 14 1,-14-14 0,13 1 0,-13-1 0,16-10 0,-4-1 0,0-6 1,4 2-1,-5-6 0,7 5 0,-4-2 0,3 3 0,-4 4-1,0 6 1,-2 2-2,-2 3-1,-9 0-3,11 12-3,-10-1-1,-2 1-2,-1 3 0,-5-5 0,-1 2 2,-1-5 4,0-3 4,1-4 3,8 0 3,-9-15 2,14-14-20,14-9-39,17-23 1</inkml:trace>
  <inkml:trace contextRef="#ctx0" brushRef="#br0" timeOffset="26744.5297">28444 9295 0,'8'-31'1,"5"-3"2,4-9-1,1 4 1,6-4-1,1-1-1,3-3 0,3 1 0,0 3 3,2-4 1,2 0 3,6-1 1,-4 1 0,7-1 2,6-2-1,1 4 0,2 0-2,4 5-2,3 1-1,-2 3 0,6 0-3,-2 6 0,-4 7 0,9-3-1,0 10-1,-2-2 0,2 8 0,-2 3 0,1 6 0,-3 2 0,3 2 0,-6 12 0,-7-2 0,7 10 0,-8 0 0,6 10 0,-2-5 1,-2 12 0,0 4 0,-2 1 0,2 5 1,-7-2 0,6 7 2,-8-6-2,-4 9 0,4-4 2,-8-4-1,4 4 0,-1-4 0,-1 6 0,-1 2 0,-4-4-2,3 4 3,-7-4-2,5 0 0,-9-4 1,2 7-2,-4-13 1,-4-1 1,-2-1-2,3-6 0,-3 0 0,-5-3-3,-2 1-6,-7-6-13,0 0-18,2 3-16</inkml:trace>
  <inkml:trace contextRef="#ctx0" brushRef="#br0" timeOffset="26968.5425">30826 9963 41,'0'0'1,"15"0"0,2 0 0,6 0 2,2 0-2,6 0-4,4-4-13</inkml:trace>
  <inkml:trace contextRef="#ctx0" brushRef="#br0" timeOffset="27106.5504">31218 9741 106,'-1'5'1,"1"-5"-3,-5 26-17,5 1-26</inkml:trace>
  <inkml:trace contextRef="#ctx0" brushRef="#br0" timeOffset="28042.604">31316 9052 13,'0'0'4,"0"7"-1,5 5 3,-2 1 0,1 13 0,0 4 1,5 12 1,0 7 0,0 4-2,-1 12 0,3 5-4,-4 7 3,5 7-1,-4 6-1,3 6 1,-3 3-2,0 7 0,-1-2 1,1 7-2,-1 8 0,0-5-1,-2-5 0,3 2 1,3-7 2,-4 0 0,5 5-2,-5-11 2,3-5 0,-2-3 0,4-5-1,-8-10-4,0-1-9,1-14-14,5-6-11</inkml:trace>
  <inkml:trace contextRef="#ctx0" brushRef="#br0" timeOffset="29131.6663">31783 9176 7,'0'0'2,"26"-12"0,3 9 0,1-10-1,12 6 2,4-7-1,14 3 1,5-4-1,-1 3-1,-3 3-1,-5-1 0,-2 4 0,-7-1-1,-8 4 0,-10-1 0,-7 3 1,-4 0-2,-9 1 1,-9 0 0,11 0 1,-11 0 0,0 0 0,10 10 1,-10 0 0,0 2 1,-4 5-2,3 5 1,-5 11 0,0 1-1,0 7-1,1 2 1,-1 10 0,5-1-1,-1 6 1,2 2 0,0-5-2,0 11 2,2 1 0,2 5 0,1 0 0,-1 1-1,-3 4 1,-1 3 0,2-2 0,-2 5 1,-2 1-1,9-2 0,-6 2 2,6-2-2,-5-4 1,10 0 0,-4-3 0,14-3 0,-9-4 2,0-3-1,7-4 1,-7 0-2,8-3 1,0-6-1,-5 3 2,-1-9-2,-4-3-1,4 0 0,-6-8 1,4 1 0,-6-8-1,-4 3 3,4-7-3,-9 0 2,-2-7 0,-7 2 1,-5-5-1,-10 2-1,-5 4 2,-9-5-2,-5 3 0,-10-4 0,1 3 0,-12-6-2,-5 8 1,0-8 0,-7-3 1,3 4-1,-3-1-1,2-1-1,-2 1-10,11-2-17</inkml:trace>
  <inkml:trace contextRef="#ctx0" brushRef="#br0" timeOffset="29771.7029">31865 13069 3,'2'42'4,"3"-1"2,-5 9-1,-1 1 2,1 1-1,1 10 3,-2-4-1,1 14 0,0 3 0,0 5 1,4 0 2,1 6-1,1-3 3,1 0-2,4 11-3,-1-8-1,1-6 0,-2-3-1,2-4-4,-2-7-2,0-2-4,1-8-4,1-13-8,-3-6-15,5-1-17</inkml:trace>
  <inkml:trace contextRef="#ctx0" brushRef="#br0" timeOffset="30608.7507">32437 12982 1,'43'-12'5,"2"-8"-1,3 9-2,-5-4-1,3 7-1,-9 1 0,-6 1-3,0 2-4</inkml:trace>
  <inkml:trace contextRef="#ctx0" brushRef="#br0" timeOffset="31743.8157">31913 13163 0,'8'-4'3,"2"3"1,-2-2 2,7-2 1,1-1 2,12-3-2,-3-1 1,13-2-1,5-1-1,3-2-2,8 3-2,-5-4-2,12-4 0,-7 6-1,2-6 0,-3 9 0,-9-6-2,5 6 2,-14-4 0,4 6 1,-5 3-1,-4-1 1,0 4 0,-8-2 0,0 3 0,-8-2 0,4 3 1,-18 1 0,13-2 0,-13 2 1,0 0-1,0 0 0,0 0 0,0 0 0,0 0-1,0 0 0,0 4 1,0-4-1,-3 15 0,1-1 2,-1 5-1,3 0 0,-7 9 0,3-2 0,-5 10 2,1-2-3,3 11 0,-2-2 0,7 0 0,-3 8 0,3 1 0,-1 7 0,1-5 0,2 13 0,0 1 0,-2 4 0,-2 3 0,0 2 1,1 0 0,1 3 0,-1 5-1,1-7 3,-4 0-1,4-3 2,4-1-2,-1-6 2,0 0-1,4-7 1,-4-8-2,4-1 2,4-8-2,-4-1-1,3-7-2,-5-3 1,4 3-1,-1-10-3,2 0 2,-8-6-3,0 0-1,-2-7-2,-2 3 1,2-16-5,-9 11-1,-9-8 1,6-1-1,-4-1 2,-8-1 2,2 0 6</inkml:trace>
  <inkml:trace contextRef="#ctx0" brushRef="#br0" timeOffset="31929.8263">32600 14990 3,'-35'0'7,"5"0"-1,-4 0 1,4 0 0,-9 0 1,-1 1 1,0-1 0,-3 1 1,-2 2 0,-8-2 2,3 0-1,-4 0 1,1 2-4,2-2-1,5-1 0,-1 1-4,2-1-7,4-1-7,6-6-13,8-1-11,2-7-15</inkml:trace>
  <inkml:trace contextRef="#ctx0" brushRef="#br0" timeOffset="32931.8836">30310 10846 9,'0'0'2,"0"0"3,0 0 1,0 0 2,9 0 3,-9 0 1,14-4 2,-3 2-1,0-4 0,2-1-1,4-2-3,0-3-3,2 0 0,2-1-2,-2-1-1,-1 2 0,-1 2 0,0 3-2,-4 1 2,-2 3-2,-1 3 2,-10 0 0,12 6 0,-6 4 1,-3 2-1,-3 4 2,1 0-1,-1 7 0,0-1 0,0 2-1,-1 0 0,1 2-2,1-3 2,2 3-2,1-7-2,2 2-5,-2-6-8,6 1-10,-1-2-18,1-7-15</inkml:trace>
  <inkml:trace contextRef="#ctx0" brushRef="#br0" timeOffset="33280.9036">30732 10916 26,'0'0'3,"0"0"-1,0 0 2,0 15-1,0-15 2,8 16 1,-8-16 2,20 17 2,-8-11-2,4-4 2,2-2-2,4-1 3,3-6-3,-3-4 0,4-3-1,-5-6-1,3 3 0,-7-7-1,-1 2-1,-7-2 1,-4 0 0,-4 1-2,-1 3 0,-7 5-1,-5 2-1,0 7-2,-5 6-3,0 1-6,-7 11-10,4 3-18,3 8-16</inkml:trace>
  <inkml:trace contextRef="#ctx0" brushRef="#br0" timeOffset="33573.9203">31246 10394 80,'0'0'1,"0"0"-1,0 0 3,-2 23 0,1 2 1,0 7 0,1 8 1,0 8 2,1 7-1,2 3-1,1 3-2,-3-2-1,2-5-4,-1 6-6,-1-1-14,-2-5-21,1 0-5</inkml:trace>
  <inkml:trace contextRef="#ctx0" brushRef="#br0" timeOffset="33741.93">31072 11022 144,'0'0'2,"0"0"0,0 0 1,0 0-1,6-5-3,-6 5-7,15-13-17,3 12-26</inkml:trace>
  <inkml:trace contextRef="#ctx0" brushRef="#br0" timeOffset="34440.9699">30733 13753 44,'0'0'1,"0"0"-1,0 0 3,4-10-2,-4 10 3,9-15-1,-1 7 2,-3-3 0,-5 11-3,14-14 3,-14 14-4,18-6 0,-9 6 2,9 3-2,-12 7 0,1 7 3,-2 0-1,-3 4 1,-2 4 0,0 0 1,-7 2 0,-6 1-2,7-4 0,1-2-2,-2-2 0,6-2-1,1-3 0,1-3 0,8-2 0,5-2 0,-1 2 0,4-5 0,-3 4 1,3-2 0,-5 1 1,1 0 0,-13-8 3,7 14-1,-7-6 1,0-8 2,-14 16-1,-4-12-1,3 1-2,-8 0-3,5-4-4,-4 0-10,4-1-14,0 0-16</inkml:trace>
  <inkml:trace contextRef="#ctx0" brushRef="#br0" timeOffset="34808.991">31116 13939 24,'0'0'1,"9"6"0,-9-6 1,9 12 0,3-5 0,-3 2 2,1-4 2,3 1 3,-4-5 0,4-1 1,2-3 1,-5-6 2,1-2 1,-2-6 1,-2-1-2,-2-1-3,-5-1 1,0-1-2,-7-1-1,-4 2-1,1 2-1,-4 3-3,1 3-2,0 4-1,1 6-3,0 2-4,2 2-6,0 6-8,-1 6-11,2-4-15</inkml:trace>
  <inkml:trace contextRef="#ctx0" brushRef="#br0" timeOffset="35021.0031">31507 13562 144,'0'0'6,"0"0"1,9 10 2,-2 10 0,2 3 2,0 8-1,0 4-3,1 7-11,-2 8-26,-9-6-28</inkml:trace>
  <inkml:trace contextRef="#ctx0" brushRef="#br0" timeOffset="35152.0106">31506 14128 181,'0'0'0,"0"0"-14,0 0-42,0 0-2</inkml:trace>
  <inkml:trace contextRef="#ctx0" brushRef="#br0" timeOffset="77522.4341">31419 9089 1,'-14'0'5,"14"0"-1,-8 0-2,8 0 2,0 0-1,-9-3 1,9 3-1,0 0 1,0 0 1,0 0-2,0 0 2,0 0-1,0 0-2,0 0 2,0-10-3,0 10 0,0 0 0,0 0-1,8-6 1,-8 6-1,12-1 0,-12 1 0,0 0 0,8-1 2,-8 1-1,0 0 1,0 0 0,0 0 1,10 0 0,-10 0 1,0 0 0,0 0-3,0 0 1,0 0-2,0 0 0,0 0 0,5 7-1,-5-7 0,6 22 0,1-1-1,-3 1 1,1 9 0,-1-3 1,1 9-1,1-4 1,-1 11 0,-2-8 0,-3 4 0,1 1 1,-1-1 0,0 3 0,-1-3 1,1 3-2,0-4 1,0 6 0,5-1 0,-1 1-1,1 0 0,3-1 0,8 4 0,-5-3 0,6 6 1,-7-7-1,5-1-1,-3 3 1,6-5 0,-11 8-1,0-9 1,0 10 1,-2-1-1,-4-1 1,1 1 1,-2 1-2,0 3 1,0-7 0,-2 8 0,2-8-1,0-2 0,0 3 1,1-6-1,3 5 0,-2-8 0,1 8 1,-1 3 1,-2-4 0,2 3-1,-1-4 0,-1 8 2,0-5-1,-1 2-1,1-3 2,0-8-2,0 6-1,-2-6 1,2 0 0,0-2-1,3 0 1,1-6-1,0 5 0,-2 0-1,0-5 1,5 1-1,-4-6 1,1 3 0,4-9-1,-4 5 1,4-9 0,-4-2 0,3-2 0,1 0 0,-4-2 0,6-3 0,-10-6 0,4 13 0,-4-13 0,9 10 1,-9-10-1,15 5 0,-15-5 0,0 0 0,13 8 0,-13-8 1,0 0-1,10 7 1,-10-7 1,8 6-1,3-3 1,-2-2 0,-9-1 1,17 2 0,-5-2 0,3 0-1,-1-3 0,2-2 1,0-2-2,1-1 1,5-1-2,-7-1 2,5 0-1,-1 1-1,6 1 1,0-1-1,-1 0 0,0 2 0,6-2 0,6 1 0,-3-2-1,6 1 0,-2 0-2,0 0-4,3 0-1,2-1-12,-8-1-15,8 3-17</inkml:trace>
  <inkml:trace contextRef="#ctx0" brushRef="#br0" timeOffset="85364.8826">28573 8873 0,'15'-21'0,"4"-1"0,1 1 0,0-1 0,3 0 0,4-1 0,-1 2 0,5-3 0,-4 3 0,5-1 0,0-1 1,6-1 1,1-2 0,1 4-1,3-1 0,-1 3 2,4-2-2,-1 5-1,4-2 1,-5 4-1,-1 5-1,3-4 1,-4 4 0,3-1 0,-4 4 0,4 0 0,0 4-1,-1 1 1,2 2 0,-4 0 0,6 0-1,-6 3 1,5 3 0,-5 2 0,-4-1-2,0 5 2,-1 0 0,0 2 0,-4 0 0,4 3-1,-8 8 1,4-5-1,-3 6 1,2-4-1,3 6 1,-3-3-1,0 7 1,-1-7 0,2 3 0,-4 0 0,3 2 0,-3 0 1,-3 1-1,1 2 0,3-4 0,-3 3 0,-1-1 0,-1 3 0,1-4 1,-2 3-1,-2-1 0,2 4 0,-4 2 0,0-3-1,-1 3 1,1-2 0,-2 3 0,0-7-1,6 6 1,-5-8 1,3-2-1,-4 2 0,3-6 0,-4 3 1,2-4-1,-3 1 0,-3-6 1,-2 1 0,-1-3-1,1 0 0,-2 0-3</inkml:trace>
  <inkml:trace contextRef="#ctx0" brushRef="#br0" timeOffset="89064.0942">27664 9649 0,'8'-9'1,"-8"9"1,0 0-1,0 0-1,6-11 1,-6 11-1,0 0 0,0 0 0,0 0 0,9-8-1,-9 8 1,9-1 0,1 1 0,-10 0 0,19-2 0,-11 0 0,6-1 1,-6-1-1,6-1 1,-3-4-1,-3 1 1,2-5 1,2-1-1,1-3-1,3-4 1,-1-5-1,6-1 0,-2-5 1,3-3-1,4-4 0,0-5 1,1-3 0,2-6 2,3 0-2,-1 1 1,6-3 1,-4 3-1,5 3 1,-4 2-2,8 5-2,0 7-8</inkml:trace>
  <inkml:trace contextRef="#ctx0" brushRef="#br0" timeOffset="95032.4356">27146 5217 60,'0'0'3,"0"0"2,0 0 2,0 0-2,0 0 1,0 4 1,0-4 1,3 13 2,3 1-3,5 1-2,2 9 0,2 9 1,3 2 1,3 7 0,-1-1-2,3 2-1,-1-6-1,-1 5-2,4-10-9,-3-6-12,-3-2-20,4-5-13</inkml:trace>
  <inkml:trace contextRef="#ctx0" brushRef="#br0" timeOffset="95288.4502">27362 5093 120,'0'0'4,"0"0"0,0 0 4,0 0-4,0 0 2,0 0-1,0 0-1,0 0 3,5 7-3,5 9-2,3 5-2,2 2 3,6 9-1,2-1 0,0 7 0,-3 3 0,2-1-8,-4 1-10,2-4-13,-2 3-15</inkml:trace>
  <inkml:trace contextRef="#ctx0" brushRef="#br0" timeOffset="95720.4749">27408 5359 62,'0'0'0,"7"-17"0,1 5 1,1-4-1,5 1 1,0-6-1,8 0 2,-2-3-1,3 8 1,-2 4-1,1 3 2,-5 4 2,2 3 1,-5 2 3,-2 7 2,-3 2-2,-1 4 2,0-2-2,0 7-2,0-6 0,-1 1-2,4-4-3,0-1 2,6-4-2,-3-4 0,7 0 3,-5-9 0,5-3 0,-7-8 2,6 0 1,-9-3 0,-2 0 1,-5-5 1,-4 9 0,-2-6-2,-7 8-1,-2 1-2,-2 7-2,-3 6-4,-7 3-5,6 5-10,-5 5-16,6 3-21,5 7-16</inkml:trace>
  <inkml:trace contextRef="#ctx0" brushRef="#br0" timeOffset="96354.5112">27902 4931 123,'0'0'1,"0"0"0,0 0 1,0 0 2,10 8-1,-4 2 2,3 1 2,3 4-3,0-1 0,5 3 1,-2-1-2,2 1-1,-2-3 0,0-1-1,-3-4-1,-2-3 4,-1-1-1,-9-5 2,8 3-1,-8-3 2,0-8-1,-1-3-1,-4-2 1,-1-9-3,0 1-1,-3-4-1,1 0 1,1 1-1,2-2 0,4 1-1,1 4 1,0 7-1,4 0 1,3 5-1,4 5 0,3 1 0,-1 3-1,3 6 1,0 3 2,2 3-1,-4-2-1,5 3 1,-4 1 1,0 0-1,-4-6 0,3 0 0,-14-8 0,12 8 2,-12-8 0,0 0-2,9-11 2,-9-2-1,0-5 1,0-6 1,-1-2-2,0-2-2,0-6 1,1 8 0,0-2 0,0 11 0,0-2-1,4 11 1,-4 8 0,16-6 0,-7 9 1,4 4-1,-1 0 0,6 3 1,-2 6-3,5-3-9,4 1-9,-5-6-21,8 3-20</inkml:trace>
  <inkml:trace contextRef="#ctx0" brushRef="#br0" timeOffset="96705.5313">28551 4475 143,'0'0'0,"0"0"0,-6 9 0,1-1-2,2 7 2,-3 0-1,3 7 0,-1-1-1,4 3 2,0-1-3,3-2 2,7-5 0,0-1 1,2-4 1,2-5 0,1-6 1,1-2 1,-1-6 1,0-10 1,-2 1 4,-1-6 0,-6-1 0,-2-4 2,-4 5-1,-1-1 0,-7 8-1,-3 0-2,-1 4-4,0 7-2,-3 5-5,3 5-7,0 7-11,4 2-16,4 9-19</inkml:trace>
  <inkml:trace contextRef="#ctx0" brushRef="#br0" timeOffset="97859.5973">28900 4243 117,'0'0'6,"0"0"3,-7-10 3,7 10 1,-14-4-2,14 4 2,-18 0-2,8 3 0,3 7-6,0 6-2,0 1-5,4 3 1,1 3-1,2-5 0,0-1 1,3-5 0,2 0-1,-5-12 2,14 4 0,-6-5 0,1-6 2,3-3-1,-5 4 0,6 1 1,0-1-1,3 2 0,-1 4 2,5 10-2,2 3 1,-2 5-1,4 3-1,-6 4 1,3 3 0,-10 1-1,6 2 2,-11 2-1,-5-8-1,-1 5 2,-1-8 0,-7 0-1,0-7 3,-5-2-1,-4-6-1,5-7-1,-5-3 0,5-7-1,0-6 0,5-6-2,-4 1 0,10-9 1,1 1 0,1-5-2,12-1 3,-2-4 0,7 3 0,-4-4 0,6 2 0,-4-5 0,7 2 0,-5-1 0,-5 0 2,0 3-2,-2-2 1,-3 5-1,-1 3 1,-4 6 1,-3 4 0,0 5 0,-2 5 1,-2 3-2,4 10-1,-10-4 0,10 4-1,-11 9 0,6 1-2,5 8 1,0-2-1,0 6 1,3-1-1,3 3 2,2 5-1,0-7 0,3 2-2,2-8 1,-1 4 0,1-9-1,-2 3 2,0-12 0,-1-2 1,-10 0 1,17-8 2,-11-3-1,-1-9 2,-2 2 1,1-8-2,0 1 1,-1-5-1,3 5-1,-1-4 1,1 5-1,-1 6-1,0 0 0,0 5 0,2 1-1,-7 12 1,13-12-1,-13 12 0,18 0 0,-10 3 1,5 5-3,-1-1 3,1 6 0,0 0-1,-1 5 2,-3-7-1,3 1-1,-5-2 1,3 1 0,-10-11 2,5 13 0,-5-13 0,0 0-1,0 0 1,0-6 0,0 6 2,-5-19-2,-1 4-1,0-5 0,2 2 0,-1-7-1,4 3 1,-1-4-1,2 1-1,2 0 2,3 4-1,2 0 0,5 5 0,1 4 0,-3 5 0,6 6 1,-2 1 1,3 0-2,-1 7 0,-1 2 0,-2 4 1,2 0-5,-3-1-5,-2-1-19,2 6-24,-4-6-13</inkml:trace>
  <inkml:trace contextRef="#ctx0" brushRef="#br0" timeOffset="99114.6691">29620 3683 139,'0'0'1,"10"-1"0,-10 1-1,14 0-1,-14 0 2,9 0-1,1 0 2,0 0-1,-10 0 1,10 0 0,-10 0 5,14-3 0,-14 3 2,22-14-1,-12 6 1,-4-5 0,0 0 0,0 0-1,-3-5-1,0 3-2,-2 2 2,-1 3 1,-3-2-3,3 12 1,-10-13-3,10 13-1,-12 5-1,8 7 0,1 3-1,0 3-2,3 7 0,0 0-4,0 2-3,5-3-7,2 1-8,1-6-3,3-2 0,1-6-5,3-6 2,2-5 2,2-4 8,0-8 6,4-8 10,1-3 8,-2-8 4,-3-1 7,-2-3 4,-4 2 4,-2 2 5,-4-2 3,-3 9-3,-4 0-3,0 11-3,-1 3-6,1 10-4,-9 1-4,5 9-4,-4 9-2,4-1-5,1 8 2,2-4-1,1 4 0,0-9 1,5 1-1,3-4 1,1-5-1,3-1 1,0-7 0,0-1 1,-1-4 1,4-4-1,-4-4 3,2-3-1,-7-1-1,-1-3 1,-2-5 1,-2 3-2,-1-7 3,1 7-3,-4-5 0,-1 6 0,2-2 0,1 1-1,0 3-1,1 3 0,0 5-1,4-1-1,-4 11 1,11-12-1,-11 12 1,18 0 0,-8 4 1,1 7-1,0 0 1,0 7 1,1-4 0,-4 5-1,2 5 1,0-7 0,-2 2-1,-1-6 1,-3 1 0,-4-14 1,8 16 1,-8-16 2,9-11-1,-7 1 0,0-7 1,0-2-1,-1-3-1,2 0 0,-2-1-2,0 6 0,1 2 0,0 0-2,-2 15 0,9-12 1,-9 12-1,9 0 0,-9 0 0,17 8 1,-1-1 0,-6 1 1,5 2 0,-5-4 1,8-3-1,-7-1 2,3-2-1,-5 0 1,1-7 0,0-7 0,-1 0-1,0-8 2,-2 0-2,0-9 0,-2-1 1,-2-2-1,0 3 1,-2-1-2,-1 3 1,0 5-1,-1 5 0,-2 5-1,3 14-2,-1-9 0,1 9 1,0 6-1,5 6 1,5 5-2,1 3 2,2 4 1,3-3 0,3 3 1,1-1 0,-3 2 0,1-7 1,-2-2-1,-3-2 0,-2 0 1,-4 0 0,-5 2-3,-2-6-7,-3 8-18,-8 13-31,-6-3-11</inkml:trace>
  <inkml:trace contextRef="#ctx0" brushRef="#br0" timeOffset="100269.7351">27505 6092 137,'0'0'0,"0"0"0,0 0-1,0 0-3,0 0-1,-6-5 1,6 5-2,2-20 1,8 2 1,1-7 0,10-1 0,2-6 3,12-6 1,6-5 0,9-5 1,9-4-1,7-6 0,10-3 0,10-9 4,6-8-4,13-3 2,7-8 2,14-6-2,2-7 3,14-2 1,7-7-1,5 0 1,2 0 1,4-4 0,-2 0 0,2 0-2,-2 5 1,-1-3-3,1 7 1,-6 1-4,1 5 1,-9 5 0,-10 2 0,-11 11-1,-3 4 1,-22 9 1,-19 2-1,-11 3 2,-14 5 1,-16 1-1,-15 9-1,-12-4 3,-10 4-2,-12 0 1,-10-5-1,-12 8 1,-4-3-3,-8 2 1,-5 1-2,-6 0-1,-1-3 0,-4 4-3,-3 5 2,-5 0-1,-1 7-1,-6 4 0,-3 6 1,-7 7 1,-2 7 1,-9 9 0,-3 0 1,-4 16 1,-6 4 0,0 11 1,-4 0 1,1 9-1,-3-1-1,4 9 1,-10 7-3,5 2 0,-3 5 1,-2 6-2,-5 6 1,-6 4 0,3 1 1,-6 6-2,4 1 4,-4-2-2,2 1 1,7-3 0,3-6-1,7-1-1,3 0 1,4 0 0,3-9 1,6 7-1,3-2-1,2-1 1,4 3-1,3 1-1,1 2 1,6-3 0,8 2-1,8-1 2,0-3 0,10 2-2,7-2 2,10 0 0,9-1 0,9 1 1,12 1-1,9 2-3,6 0 6,13 1-2,5 0 1,10 0 0,2-3 2,17 0-2,6-4 3,7-8 0,9-7 0,12-10 1,9-15-1,24-13 0,16-15-1,25-25-2,19-24-12,31-35-41,37-19-13</inkml:trace>
  <inkml:trace contextRef="#ctx0" brushRef="#br0" timeOffset="104548.9799">25265 12387 20,'0'0'3,"0"0"2,0 0-1,0 0 2,0 0 0,0 0 0,0 0 1,0 0-1,0 0-1,0 0-3,0 0 1,0 0-3,0 0 0,0 0 0,0 0-3,0 0 3,4 0-1,-4 0 1,10 1-1,-10-1 2,14 3-1,-3-2 1,1-1 2,5 1-3,2 0 3,3 0 1,4-1 1,5 1 1,2-1 1,5 0 2,2 0 1,8 0-1,0 0 1,13 0 0,4-3 1,6 2-1,7-4 0,5 3 1,5-8-2,6 6 1,8-5-1,0 7 1,0-6-1,3 4 0,-2-5-2,4 6-1,5 0-2,-8-1 1,-4 1-1,-1-5-2,-7 3 1,-3-3 0,-5 2-2,-11-2 1,-7 2-1,-10-1 1,-8 2 0,-13 0 0,-4 2 2,-13-1-1,0 4 3,-18 0-1,10-2 1,-10 2-1,0 0 1,0 0-1,0 0-2,0 0-1,0 0 0,-7-8-2,7 8-2,0 0-8,0 0-26,-8-5-36,8 5-3</inkml:trace>
  <inkml:trace contextRef="#ctx0" brushRef="#br0" timeOffset="107280.1361">25510 11373 1,'10'81'5,"1"-5"0,-1 0-4,-2-3 0,0-2 0,0-4-1,0-1 0,-1-4 0,0-1 0,0-9 0,-1-7 2,3 0-2,-3-9 1,4 1-1,0-11 0,2 1 0,-2-6 0,3-1-1,-2 0 1,1-6 0,-1 1 1,1-6-1,-3 4 0,1-8 1,0 5-1,-2-7 1,-8-3-1,14 6 1,-14-6-1,14 4 0,-14-4 0,14 4 0,-2-2 0,-3-1 0,6 0 0,-5 1 0,7-1 0,-2 2 0,3-1 0,0-1 0,0 0 0,5 1 0,3-2 0,3 0 0,2 0 0,4-2 0,2-1 0,6-3 0,-2-3 0,8-3 2,-2-4-2,8 0 1,5-5-1,3 3 0,4-2 1,-1 1-1,4-1 0,-2 7-1,-1 3 1,4 3-1,-6 1-1,-2 5 1,-1 1 0,-1 0 0,-4 2 0,-3 4-1,-3 0 2,-8 1 0,-6-2 0,-1 2 0,-5-1 0,-4 2 0,-5-2 0,-1 3 2,-6-3-2,2-2 0,-5 0 1,-2 0-1,0-2 1,-2-2 0,-8 0 0,12 0 1,-12 0-1,13-3 0,-13 3-1,13-11 1,-13 11 0,14-19-1,-6 9 2,0-5-2,0 2 0,3-5 0,3 0-3,-2-7 0,4 1-3,-5-8 0,5-1-1,-7-8 4</inkml:trace>
  <inkml:trace contextRef="#ctx0" brushRef="#br0" timeOffset="108262.1923">28077 10226 0,'2'-65'4,"4"1"2,-3 0-2,1 0 0,0-5 1,-1 3 0,0-2 1,3-1 0,-1-1-2,2-3 1,-2-1-1,2-2-1,-1-3 1,3 1-2,-1-3-1,-2 2 2,-2-2-2,2 1 1,-3 1 2,2-2-3,-2 3 0,0 1 2,-1-3-2,-2 3-1,1 0 0,-1-1-1,0 2-1,-1 1-1,-1-4 0,-3 4 1,2-1 0,-1 1 2,0-1 0,0 3 0,1-1 0,-1 5 2,-1 5 0,1-1 1,0 1-2,0 5-1,-2 1 1,-2 5-1,1 4 0,-7 5 0,0 4-1,-4 6 1,0 7-1,-6 3 1,-4 5-3,-3 4 2,-1 3 0,0 1 0,-8 3 1,0 4 0,-6 4 0,0 0 1,-2 0 0,-4 0 3,0 0-4,-2 2 1,-1 0 0,-1 1-1,3-2 0,-5-1 1,-1 0-1,5 0 0,-6-1 2,1-4-2,3 1 0,1-1 0,-1-4 0,0 1-2,5-1 2,-2-3-1,0 4 0,-3-1 1,0-2 0,3-1 0,0 3 1,1 0 0,1-1 2,3 0-2,3-2 0,3 0-1,5 2 1,0 3 1,3-2-1,2 2-1,3 2 0,3 0 0,2 1 0,3 2 0,3 1 1,5-1-1,1-1-1,2 3 0,10 0-1,-11 0-1,11 0 2,0 0-1,-2 7 0,2 3 1,0 0 1,2 6-3,3 5 6,-3 9-3,-1 7 0,0 14 0,-1 7-4,0 21-18,-1 20-22</inkml:trace>
  <inkml:trace contextRef="#ctx0" brushRef="#br0" timeOffset="108826.2245">26147 12428 6,'0'0'1,"0"0"1,0 0-2,-9-10 1,9 10-2,-9-9-1,9 9-1,-14-7 0,3 2 2,-1 3 1</inkml:trace>
  <inkml:trace contextRef="#ctx0" brushRef="#br0" timeOffset="109969.2899">25743 12464 0,'-32'8'3,"6"-1"0,4 0 1,-3 0-2,6-1 0,-1 0 1,4 1-2,1-2 0,3-1 2,1-1 0,3 2 0,8-5 0,-13 3 1,13-3-1,0 0 0,-10 5-1,10-5 0,0 0-2,-12 10 2,12-10-2,-13 11 1,4-4-1,-2 2 1,1 1 0,-1 1 0,-2 0 1,1 2-1,-2 0 0,2 1 0,-3 2 0,3 2-1,-2 2 2,-3 1-2,1 5 0,-1 0 1,-1 6-1,-1-3 0,-1 9 1,-8 4-1,5 0 1,-1 5-1,2 0 0,-2 3 0,3 1 0,1 4 0,3-5 0,3 2-1,0 1 0,3-7 1,-3 7 0,6-6 0,-1 8 0,2-2 1,1 1-1,5 1 0,1-1 1,-1 3-1,5-1 1,2 1-1,1-3 0,-1-5 1,3 7-1,1-1 0,-2-3 0,0 3 0,2-3-1,-1 0 1,-1-2 1,1 5-1,-1-6 2,-2-2-1,2 1 0,-3-4 0,1 5 0,0-11 2,-2 6-3,0-1 0,2-6-3,0 1 3,0-6-1,2 0 0,1-7 0,7 4 0,-5-10-1,10-1 2,-4-3-1,7-2 1,-3-2-1,7 2 1,-6-3 0,6-1-1,0 1 1,3-3 0,2-3 0,4 0 0,3-3 0,0-1 0,8-1 0,-2-6 0,12-3 0,2 0 0,7-3-1,3-1 1,3-4 0,1 0 1,6-4-1,-1 0 0,6 0 0,0-4 1,3 0 0,0-2 0,0 4-1,0-2 2,-2 6-2,6-1 1,-10 4 0,-4 0-1,-5 5 0,-3 5 0,-8-2 0,1 3 0,-10 0 1,-8 1-1,-2 2 1,-10-2 2,1 0-3,-11 2 3,1-1 3,-8-1 4,-2 0 3,-3-2 1,-3-5 0,-4 2 0,-2-6 0,0-3 0,-2-2-5,-2-2-2,-4-5-3,2-1-2,-4-5-2,1-1 1,0-2-1,1-5 0,0-3 1,4-3-1,0-1 0,3-2-1,-1-2-2,0-4-9,3-6-30,6 2-20</inkml:trace>
  <inkml:trace contextRef="#ctx0" brushRef="#br0" timeOffset="114277.5363">27962 9689 38,'0'0'2,"0"0"-1,0 0 1,-3-8-1,3 8 2,-3-18-1,2 5 0,0-1 1,1-6-1,0 1 1,1-3-2,-1 0 1,0-5-1,5 0 2,0-3-2,2-1 0,2-3 0,2 0 0,0-1 2,1-3-3,3 1 0,0-7 1,3 7 0,0-4 2,5 1-1,-3-1 0,7 2 1,-2 1-1,5-1 0,-3 5 0,11-5 0,1 2-1,1 0-1,7 0 0,-2 0 0,8 0-1,-2 1 2,5-6-1,-1 9 0,-5-7 0,8 5 0,-5-1 0,10 2 0,-2-2 0,3 4-1,3 5 0,-2-4 1,6 8-1,-4-2-1,2 6 2,0 0-1,0 1 0,1 4 1,-2 2-1,3 2 0,-2 3 0,1 1 1,1 6-2,-2 0 0,-7 4 1,6 3 0,0 5-1,-2 1 1,2 5 0,-6 5 0,4 0 1,-7 6-3,3-1 3,-7 8-1,-5-2 1,3 10-1,0 1 1,-1 2-1,0 5 1,-2-2-1,3 7-1,-3 1 1,4 4 1,-7-2-1,-3-3 1,-2 9-1,-3 1 1,2-2-1,-7 3 0,1 2-1,-7 0 1,4-2 1,3 2-1,-4-3 2,-1-8 0,-4 7 1,3-1-1,-8-4 1,6 0 0,-10-4 2,-1 2-2,0-5 2,-2 1 0,0-9 0,0-3 0,1-2-2,-2-6 2,2-1-2,-6-6 2,2-1-2,-3-6 3,2 0-2,-3-5 2,-2-1 1,1-6 1,-4 0 0,-2-9 0,8 11 1,-8-11 2,10 4-2,-10-4 0,0 0 0,0 0 0,0 0-1,0 0 0,0 0-3,0 0 1,-5 0-1,5 0-1,0 0-1,0 0-1,-8-8 0,8 8 0,0 0 0,0 0 0,0 0-1,-11-8 0,11 8-1,0 0 0,0 0-3,0 0-6,0 0-14,0 0-24,0 0-17</inkml:trace>
  <inkml:trace contextRef="#ctx0" brushRef="#br0" timeOffset="114981.5766">31647 11222 1,'0'0'4,"0"0"2,0 0 2,0 0 2,17 0 2,-8-1 0,6-4 1,5-1 1,4-2-3,2-1-2,4-2 1,5-2-3,2-1-1,2 0-3,2 0 2,0-7-3,6 5-1,5-6 1,0 8-4,1-5 2,6 5-1,-6-4 1,-4 5-1,2 4 1,-1-2 0,-6 3 1,-6-1 0,-3 1 1,-7 2 0,0 2 0,1 0 2,-9 2-2,-2 1 0,-18 1 0,17-4 0,-17 4 0,0 0 1,0 0-2,0 0-6,0 0-23,0 0-29</inkml:trace>
  <inkml:trace contextRef="#ctx0" brushRef="#br0" timeOffset="116206.6467">27904 9308 3,'12'-42'6,"5"6"-1,1-9 1,4-1-1,2 0 0,3-4-1,0-2-1,8 0-2,0 3 1,8-8-2,1 2 0,8-2 1,5-5-1,4 1 1,5 0-2,3 5 1,2-3 0,3 4 0,0 2-1,4 3-1,-1 5 1,2 3-1,2 5 1,0 1-1,0 7 1,2 5 1,0 1-1,0 7 0,2 4 1,3 4 0,0 4-1,0 4 2,-1 0-1,5 6 1,8 6 0,-7 4-1,-4 7 1,4 2 2,-2 3-3,2 7 1,-2 1 0,0 7-1,0-1 0,-3 9 1,2-4-2,-10 13 1,2 2-1,-5 5 0,-2 6 1,-8 0 0,0 4 0,-4 0 1,-3 4 0,-2 1 0,1 0 2,-8 2-1,1-1-1,-7 1 0,-2 0-1,-6-3 0,-4 0 2,-3-2-2,-4-2-2,-1-3 2,-2-1 0,-1-6 2,-3 1-4,-6-4 4,6-2-2,-7-6 1,3-10-1,-7 1 1,3-11 0,-4 2 2,-1-1 3,-1-7-2,-4-2 3,0-8 3,-1 2-1,3-10 3,-3 4 1,0-16 0,2 11-2,-2-11-1,0 0-8,0 0-29,0 0-27</inkml:trace>
  <inkml:trace contextRef="#ctx0" brushRef="#br0" timeOffset="117426.7164">28397 13907 4,'61'-13'3,"5"-4"1,2-6-1,5-3-1,-3-3-1,7-6-1,2-7 2,4 1 4,-4-6 1,2 0 2,0-6 1,1-2 5,-1-3 1,6-3 3,-5 1 0,6-9-3,0-4-1,3-2-2,0-2-3,2-3-1,7 0-3,-9 0-1,-1-2-2,-1 1 0,-4 1 0,-1 2-1,-4 1 0,-4 4-1,-4 1 0,-1 3 1,-6 2-2,-3 2 0,1 8 0,-8-3 1,4 2 0,-10 4 0,-3 0 0,-3 8 0,-4 2 0,0 3 1,-7 2-1,3 5-1,-4 7 1,-3-2-1,0 5 0,-6 1 1,2 4-1,4 0 1,-8 4-1,-7 2 0,4 1 1,-5 4-1,-2 0 0,-1 1 0,0 4 0,-9 3-1,9-6-1,0 5-3,-9 1-4,0 0-6,12 0-8,-12 0-10,0 0-19</inkml:trace>
  <inkml:trace contextRef="#ctx0" brushRef="#br0" timeOffset="117702.7322">31408 11310 25,'0'0'3,"0"0"-1,13-6 4,-13 6 0,25-4 3,-6 1 3,2 2 3,7-3 0,0 3 0,1 1-2,-1 0-1,4 1-1,-10 7-3,-1 2-2,0 5-2,-6 3-4,-4 5-15,-4 16-35,-11 2-4</inkml:trace>
  <inkml:trace contextRef="#ctx0" brushRef="#br0" timeOffset="119066.8103">32730 14472 0,'24'-7'3,"3"2"0,-8-1 0,0 1 0,-7 2 3,2-2 1,-2 3 3,0-2 0,-12 4 5,9-7 0,-9 7 2,11-7-1,-11 7-4,11-4-25,-11 4-34,6-9-2</inkml:trace>
  <inkml:trace contextRef="#ctx0" brushRef="#br0" timeOffset="120350.8837">31983 14678 12,'0'0'4,"0"0"0,-7 11 4,7-11-1,-7 8 0,7-8 2,-1 13 2,1-13 2,-5 9 1,5-9 1,7 5-2,7-5 1,7 0 2,14-5-1,5-6-1,11 0-1,5-8-3,11 3-2,7-4 0,2 2-2,5-1-4,-12 3 1,9 1-2,0 4 1,-1 1-4,-8 2 1,-8 4-2,-7 1-7,-9-4-32,8 6-23</inkml:trace>
  <inkml:trace contextRef="#ctx0" brushRef="#br0" timeOffset="122479.0054">27448 10732 7,'0'0'10,"0"0"1,0 0-2,0 0-1,0 0-2,0 0 0,2-6-2,-2 6-2,17-12 1,-4 6-2,2-4 1,3 1-1,1-2 2,2 0-3,6-5 0,-1 2 1,7-1-1,3 0 1,2-3-1,6 2 0,-1-1 1,5 1-1,-1 1 0,4 0 2,-4 0-4,-1-4 2,9 5 0,-6-3 0,10 4-1,3-4 0,5 7 0,1-4 1,2 7 0,4 3 0,-1 2 0,4 2 0,-2 0 0,2 5 0,-1 3-3,2 2 6,1 3-3,1 11 0,1-5 0,-1 9 1,0-3-1,2 8 0,-1-2 0,1 10-1,-2-5 1,-1 3 0,0 7-3,0-1 2,-5 7 1,1-3-1,-4 8 2,-1 4 3,2 5-4,-2 1 1,-4 0 1,2 4 0,-4 1 0,-5 0 0,6 5 0,-4-1-1,-6 2 0,0-2 1,-1 4-1,3-3 1,-7 1 0,4 0-1,-9-2 2,-2-1-2,4 0 0,-8-2 0,2 0-1,-7-3 0,5-3 0,-1 1 1,-1-6-1,-1-6 0,-7 2 3,7-8-2,-6 4 0,4-1 0,-10-4-1,-1 2 1,-2-7 1,0 4-1,0-10 1,-1 5-2,-5-11 1,1-3 0,0-5-1,0-2 0,-3-2 2,-1-6-2,0-2 0,-6-2 0,4-1 0,-10-9 1,10 10 0,-10-10 1,0 0 1,0 0 1,0 0 1,0 0 0,0 0 0,0 0-1,0 0 1,0 0-2,0 0 0,0 0-1,0 0 0,0 0 1,0-5-2,0 5 0,0 0 0,0 0 0,0 0-1,0 0 2,0 0-4,0 0 2,0 0 2,11 4-2,-11-4 1,15 14-1,-10-5 1,5 0 0,-1 4 0,1 0 0,3 2 0,-2 1 1,2 2-1,-2 0 0,4 1 0,-4 1 0,4-1 0,2 7 1,0-5 0,-3 5-1,-3-8 1,7 5 1,-6-5-1,-2 3-2,3-8 2,-2-2-1,-5-3 0,3 0 2,-9-8-2,7 12 1,-7-12-1,9 7 3,-9-7-1,0 0 0,0 0 2,0 0 2,0 0-2,0 0 2,0 0 0,0 0 0,0 0-1,0 0 0,0 0-1,0 0-2,0 0 0,0 0-1,0 0-2,0 0-4,0 0-6,0 0-13,-7 0-29,7 0-18</inkml:trace>
  <inkml:trace contextRef="#ctx0" brushRef="#br0" timeOffset="123257.0499">31983 13900 11,'0'0'1,"0"0"-1,0 0 1,0 0 0,10 0 1,-10 0-1,12 0-1,-1 1 2,1 1-2,-12-2 1,15 9-1,-4-4 2,-11-5 0,15 10 0,-5-3 1,-10-7-1,10 12 2,1-6-1,0-1 2,-1 1-3,1 0 2,3-2-2,-6-1 1,3-1-1,-11-2-1,10 4 3,-10-4 2,11 0 2,-11 0 2,0 0 2,0-7 2,0 7 1,5-15 0,3 4 1,0-4-5,-8 0 0,11-8-3,2 4-1,-10-9-6,4 0-15,-2-11-35,-1 6-13</inkml:trace>
  <inkml:trace contextRef="#ctx0" brushRef="#br0" timeOffset="124585.1259">27576 14426 0,'0'0'0,"5"-12"3,-5 12-2,11-15 1,-4 5 1,5-5 0,-3 1 1,7-1-1,6 0 0,-2-2 1,11-5 0,-4 2 0,10 0-2,0-1 2,9-1-3,-5 3 0,6-3 0,2 3-1,0 5-1,8-1 1,-3 1-1,8 0 1,4 1-1,1 1 1,4 4 0,-1-2-2,3 4 2,2 0 2,2 2-2,2 1 1,4 0 0,-1 1 0,1 1 0,5 0 0,-2 1 1,6 0-1,5 2 0,-6 2-1,5 2 1,0 1-1,-3 0 1,4 4-1,-2-1 0,3 3 2,-2 1-2,2 2 1,-3-1 0,-1 5 0,0-1-1,-4 6 0,6 4 1,-8-3-1,-4 5 0,-5-4 0,-1 8 2,-4-8-2,0 8 0,-6-8 0,-4 3 1,3-2 0,-2 1 0,-1 2 0,-1-3 2,-5 3-1,-3 0 3,0-1-3,-2 1 2,-7 0 1,-4-2-1,-3 5 2,-2 2 0,0-2 1,2 0-1,-4-1 0,-1-1 0,-6-3-1,4 2 1,-2-9-2,-2 1 0,-4-3-1,3-1 0,-5-2-1,1 1 0,-3-3-1,0-2 2,-7 0-2,1-1 0,-2-3 1,-6 0 1,-6-9-2,14 11 1,-14-11 1,0 0-1,12 8 0,-12-8 0,0 0 2,0 0 1,0 0-1,0 0 1,0 0-2,0 0-1,0 0 0,-7 0-6,7 0-6,0 0-11,0 0-13,0 0-14</inkml:trace>
  <inkml:trace contextRef="#ctx0" brushRef="#br0" timeOffset="124952.1469">32321 15324 4,'15'0'8,"0"0"2,3 0 2,-4-1 2,-5-2 2,1 1 4,-10 2 1,8-10 1,-8 10 1,11-17-2,-10 6-2,-1-4-3,1 0-2,-1-6-9,-3 2-34,0-12-30</inkml:trace>
  <inkml:trace contextRef="#ctx0" brushRef="#br0" timeOffset="132402.573">31057 1942 0,'9'8'4,"-9"-8"-1,8 5 2,-8-5 1,0 0 0,13-1 0,-13 1 0,11-12 0,-6 3 0,3-3-1,1-7-1,2 0 0,0-4-2,-2-1 1,2-4-2,2 0 1,1-4-1,-2 1 2,2 1-3,-9 14 0,2 0-3,3-4 2,0-1 0,0 0 0,5-3-2,-4 0 2,3-3 0,-1-1 2,3-3 0,-1 3 3,3-3 1,-3-1 1,7-1 2,0-1 2,-1-1 1,-1-1 0,0 1-2,1 3 1,-1 1-2,-1 1-2,-19 30-5,19-29-10,0 0-46,-1 4-2</inkml:trace>
  <inkml:trace contextRef="#ctx0" brushRef="#br0" timeOffset="136430.8034">25579 6972 0,'-13'7'5,"-1"4"-1,1 1-1,-2 4 1,4-2-3,-2 6-1,0-3 1,-1 6-1,5-2-1,-3 3 2,2 0 0,2 4-1,3 5 1,-2 0 1,3 6-1,0-5 0,3 10 0,0-3 0,1 4-1,2-4 2,2 4-2,0 0 0,1-1 0,0 4 0,1-5 0,-1 10 1,0 4 1,-3 3 1,0 2 0,0 1 1,-3 6 0,1 2 1,-1 4 0,-3 2-1,-3 1-2,0 3 1,2 2 0,-5 5-1,0-1 2,0 3-2,-2 3 1,-3 2 1,0 2 0,0-1-1,0 1 2,-1 2-1,3-5-2,-1 1 2,3 8-2,3-10-1,0 0-1,2-2 0,4 0 0,0 0 0,2 7 0,-1-7 0,2 0 0,0 0 1,2-1-1,-1-3 2,3 1-1,-2 0-1,1-2 2,-1 1 0,-2-4 2,1-2 1,0-3 1,-1 0 0,0-5 1,0-2-2,2-4 0,0-5-1,1-1-1,1-7-2,3 3 0,-1-7 1,1 2-4,-1-9 4,2-3-2,0 1 0,1-3 1,-2-3-1,2-5 0,-1 3 0,1-8 0,0 2 0,-1-7 0,2-1 0,0-3 0,-2 0 0,6-4-1,-2-2 1,1-1 0,1-2-2,2 5 2,2-6-1,1 4 1,4-9-1,-3-1 0,8 0 0,-2 0 1,7-5-1,-3-7-1,9 7 2,3-7-1,0 5 1,6 1 0,0-3 0,6 1 0,-5-3 0,4 1 0,-2-4 0,-5 5 0,6-5 1,-5 1-1,4 0 0,1 4 0,0-3 0,3 4-1,-5 1 1,4 2 0,-6 1 0,2 1-1,-5 0 0,-4 3 0,2 0 0,-5 0-1,3 3 1,-3 1 0,5 0 1,1 3 0,-4 0 0,4-2 0,-4 2 0,8-2 0,-11 2 0,4-1 0,-6 1 0,-1 0 0,-2 1 0,-6 0 0,-1 2 0,-3-3-2,-2 2 2,-4-1 0,1 0 0,-3-1 0,-3 2 0,-2-3 0,1-1 0,-11-5 0,15 9 0,-15-9 2,10 4-2,-10-4 1,10 0 2,-10 0-2,8-6 1,-8 6 0,8-20 0,-3 5 0,1-5-1,-2-2 0,0-7 0,0-2 1,1-7-2,6-3 1,-9-10-1,1-1 1,1-11-1,4-5 1,-5-3-1,0-6 1,-2-3-1,5-3 0,-1-5 0,5-2 0,-3-2-1,1-2 0,2-4-1,7-3 0,-6 2 2,0-5-1,1 0 0,2 0-1,-2 0 1,3 4-1,-2-2 1,2-1 0,-5 1 0,2-1 0,-2 1 1,-2 3 0,0-2 0,-1 1 1,-2 0 1,-2-3-1,-1 3 1,-2 3-1,1-1-1,-2-1 1,-4 4-1,-1-2 1,-4 2 0,0 2-1,-2 4 1,-1-4-1,-3 3 2,0 1-1,-4 0-2,1 3 1,-1 0-2,-7 3 2,6 0 2,-4 4-1,1 0 1,-2 1-1,3 4 4,-2 1-2,3 6 1,2 1-1,-5 6 0,4 3-1,-2 3 0,3 2-1,-6 3 0,3 7-1,-2-1 0,-2 5-1,-1 4 1,-3 3-1,-2 2-1,-4 8 1,-5 4-2,-7 7 3,-5 3-1,-4 3 0,-4 4 2,-8 3-1,-8 6 3,-7 6 0,-8 3 0,-4 3 0,-12 7 1,-9 5-1,-11 6-1,-5 2-1,-8 9-15,7 4-45,-11 1 0</inkml:trace>
  <inkml:trace contextRef="#ctx0" brushRef="#br0" timeOffset="138127.9005">26116 12402 10,'0'0'1,"0"0"1,-14-10 2,4-2-1,-3 5 2,-2-9 2,-5 8 1,-2-7 1,-2 8-1,-4-3 1,-1 4-1,-6 2 0,1 2 1,-3 1-3,1 1 1,-3 1-3,-1-1 1,-1 1-1,0 3-1,4-2 0,-5 4 0,1 0-1,-3 2 1,2 8-1,2-5 1,-1 8-2,2-6 0,-2 4-1,10-1 0,0 3-1,5-3 0,2 0-2,5 1 1,1 3 1,6 4-3,5 3 3,-3 0-1,4 4-1,-1 4 2,0 2 0,2 4 0,0-1-1,-1 8 4,0 1-4,3 4 2,0 4 0,0-1 0,1 7 0,1 1 0,1 4 0,-1-1-1,1-4 0,0 9 1,-1 0 0,1 1 1,0 3 0,2 0 1,-1 0-1,2 4 1,-2-1 1,1 0-3,-2 2 1,0 1 0,-1-1-1,-1-1 1,-2-1 0,-1-3-1,2 2 1,-2-6 1,0-2-1,3-4 0,-1-3-1,3-6 0,0-2 0,0-7 0,1 3-1,3-12 0,2-2 1,0-5-2,0-2 1,3-2 1,0-8-1,2 2 0,-1-4 0,3-3 1,0-3 0,5-1 1,5-4-1,-2 0 0,8-4 1,-2-1-1,8-2 1,-1 0-1,10 0 0,-6-5 1,2-2-1,6 0 0,0 1-1,6-1 1,-2 1-3,10-1-1,3 1 1,5 0-2,2 1 0,1-1-1,2 4 2,2-1 0,1 1 2,0 1 0,0 0 2,2 1 0,0 0 0,-1 0 0,-1 0 2,0 1 0,-2 0 2,-5-1 0,-11 0 2,2 0 0,-7 0 1,-4 0-1,-4 0 0,-8-3 0,0-2 0,-8-3-2,4-2-1,-9-6 0,-2 0 0,0-10-2,-2-5 0,0-5 0,1-6-1,1-5 0,-2-10 0,2-3 0,-1-6-1,3-4-5,-1-4-9,3-10-26,9-3-13</inkml:trace>
  <inkml:trace contextRef="#ctx0" brushRef="#br0" timeOffset="139756.9937">8996 14709 0,'12'4'7,"-1"-4"3,-1 0 1,1-4 2,1-9 2,0-6-1,6-12 3,0-6-3,6-13 2,1-14-5,12-14-1,2-12-2,14-20-3,14-9-2,3-19-11,18-17-45,6-19-2</inkml:trace>
  <inkml:trace contextRef="#ctx0" brushRef="#br0" timeOffset="150561.6117">28137 9041 0,'0'0'3,"0"-11"0,0 3 1,0-6 0,2-6 1,4-2 0,4-8 1,-1-7-1,9-5-2,-1 1-1,10-9-1,0 3 1,10-5-2,7-4 0,0 2 0,7 0 1,2 0-1,7 2 0,-2 3 0,4 2-1,1 3 0,-4 4 0,10 0 1,2 4-1,4 2-1,1 3 1,5 6 1,0 1-1,2 6 0,-1 4 0,3 6 1,2 4 0,-2 4-2,-1 4 2,2 7 0,-3 5 0,5 4 0,5 4 0,-6 5 0,1 4 0,1 3 2,-3 2-1,4 6-1,-3-2 1,1 8 0,2-3-1,-2 12-1,-3 3 1,-4 6-1,-4 5 0,-4 2 1,-6 4 0,-12 6 1,-9 9 1,5-5 2,-10 0 0,-1 1 1,0-1 1,-8-3-1,2-4 0,-3-4-2,0-13 2,-13 5-3,3-5 0,-6-4-1,-3-2-7,-1-10-30</inkml:trace>
  <inkml:trace contextRef="#ctx0" brushRef="#br0" timeOffset="155326.8842">11140 16936 28,'0'0'2,"0"0"0,0 0 2,0 0-2,7-2 2,-7 2 2,0 0 0,7 14 2,-1-2 0,-1 2 0,1 6 1,-1 5 1,4 3 1,-2 2-2,1 3-2,-3-2-1,0 4 0,-1-5-2,1 1-1,-4-8-6,0 1-3,0-4-5,-1-3-6,0-3-8,-1-6-5,1-8-3</inkml:trace>
  <inkml:trace contextRef="#ctx0" brushRef="#br0" timeOffset="155815.9122">11094 17011 24,'0'0'2,"0"-12"2,1 1 2,2-3 1,4-2 3,-2-4-1,4-4 2,2-5-3,2 8-1,1-2-1,1 9-2,2-2-2,1 10-2,6 2 0,-5 4-1,2 13 1,-4-1 0,0 7-1,-4 0 0,1 6-1,-9-2-1,-5 6-1,0-4 0,-7-1-2,-5 2 1,-11-1-1,4-1 1,-6 0 2,-1-5 1,1-3 4,-1-3 1,3-2 3,6-4 1,2-4 2,5 0 0,2-3-2,8 0 3,0 0-5,0 0 1,0 0-2,0 0-3,6 0 0,6 3-1,2 1 1,3 0 2,-1 3-1,7 0 2,6 4-1,-6-2 1,6 1-1,-4 2 1,5-1-1,-5 2 1,4-4-2,-8 2-1,-1-2 0,-1 1-5,-2 0-10,0-4-15,3 5-24</inkml:trace>
  <inkml:trace contextRef="#ctx0" brushRef="#br0" timeOffset="156349.9427">11741 17143 41,'0'0'3,"-8"-2"2,8 2 2,-16 0 3,5 0 0,-1 0 2,-1 4 0,-4 2 2,6 1-3,-3 3-4,4 0-1,1 4-3,3 1 0,1 2-1,2-1-2,3 2 0,0-4 0,6 1 1,0-4 0,5-2 2,0-4-2,3-3 1,0-2-2,3 0 1,0-6-2,-2-3 1,-3-2-2,0-5 1,-2 2 0,-1-3-1,-3 1 1,-2-2 2,0 2 1,-2 2 1,-2 1 2,0 3-1,0 10 0,1-14-1,-1 14 1,0 0-1,0 0 1,7 9-2,-7-9 0,9 20 0,-5-9-1,2 2 1,0 0-2,1 1-5,0-3-5,2-2-7,1 1-13,-3-7-11,11-1-11</inkml:trace>
  <inkml:trace contextRef="#ctx0" brushRef="#br0" timeOffset="156777.9672">11990 17089 66,'0'0'1,"0"0"0,0 0 1,0 0 2,7 8 1,-7-8 0,11 15 0,-3-4 3,1 2-1,2-1-3,-2-1 1,0 1-1,0-1-2,-1-3 2,-8-8-3,14 11 1,-14-11 0,8 6 4,-8-6-1,0 0 2,0 0-3,0 0 1,0-4 0,0 4 1,-4-17-4,1 7-1,2-2 1,-1-1-2,2-2-2,0 1 1,1 1 0,3-1 0,4 2 0,2 3 1,1-1-1,3 1 1,-1 3 1,2 4-1,-1-1 1,2 3 0,-2 2-1,2 3 1,-3 5 0,3 2-3,-5-1-3,1 3-6,0 0-10,-2-2-21,6-2-15</inkml:trace>
  <inkml:trace contextRef="#ctx0" brushRef="#br0" timeOffset="157332.999">12475 16965 68,'0'0'1,"-11"0"3,0 0-3,11 0 1,-18 7 2,9 0-2,-5 3 2,5 3-1,2 1 0,0 3-2,5 0 0,2-1 0,0 1-1,3-2 0,3-3 2,5-3-2,-2-1 0,4-5 1,-2-3-1,1-1 1,-1-7 0,1-4 3,-5-3-3,4-5 1,-2-2-1,-3-3 2,-2-4-2,-1-3 1,-2-5-1,0 0 1,-3-1-1,-5 0 1,1-1-1,-3 3 2,0 1-1,0 4 0,1 7 2,0-1 1,2 6-2,0 2 3,4 6-5,-1 2 2,3 9-1,0 0-1,0 0-1,0 0 0,3 16 0,2 2 0,0 4 2,3 7 1,0-1-1,3 12-1,6 1 3,-6 2-1,7-4 0,-5 1-2,5 0-6,-7-8-10,11 6-20,-15-14-22</inkml:trace>
  <inkml:trace contextRef="#ctx0" brushRef="#br0" timeOffset="158229.0502">12748 16927 23,'0'0'2,"0"0"2,-4 12 1,3-1 1,0-1-2,1 3 2,-1 3 0,1 2 0,2-2-2,3 1-2,3-5 0,0 1 1,2-1-2,-3-5 1,5-2 2,-4-3 0,-8-2-1,14-2 1,-14 2-1,12-19 2,-11 5 0,1-1-1,-1-4 1,-1-1 1,0 0-1,2-1 1,-1 0-2,1 2 2,3 2 0,-1 0-4,1 6 1,2-7-2,-7 18-1,15-6 0,-15 6-1,17 5 1,-9 3-1,2 9-1,1-2 2,-3 9 2,3-5-1,-3 1-1,1-3 0,-2 1 0,-1-1 0,-2-6 1,0 0-1,-4-11 2,6 13 1,-6-13-1,0 0 1,0 0 0,1-8 0,-1 8 0,0-19-1,0 7-2,-1-3 1,1 1-1,0 0 0,0-1 0,0 1 1,0-1-1,4 2 0,2-2 0,0 5-1,-1-3 1,2 5 0,-1-5-2,-6 13-1,12-11 1,-12 11 1,15 6-1,-6 2 0,-3 5 0,4 4 0,-5 3 1,5-1-1,-4 5 2,3-10-2,-2-1 1,-1-2 1,-6-11 1,15 11 0,-15-11 0,13-4 2,-1-4-1,-4-6 0,4 0 2,-6-8-1,7-5 0,-8 2 0,6-3 1,-9 3-1,1 2 2,-1 5-2,4 0-1,-6 18 0,6-10-1,-6 10 0,9 13-2,-4 6-2,0 7-5,3-2-8,-3 12-16,-2-7-28</inkml:trace>
  <inkml:trace contextRef="#ctx0" brushRef="#br0" timeOffset="158537.0678">13680 16915 100,'0'0'6,"0"0"1,11 10 1,-11-10 3,13 20 0,-9-6-1,5 4 1,-5 5-7,-3 3-17,4 5-32,-6 1-12</inkml:trace>
  <inkml:trace contextRef="#ctx0" brushRef="#br0" timeOffset="160144.1597">12648 16233 11,'-10'-3'1,"-8"-3"-1,-10-6 1,-6 4 0,-10-8 1,-7 4-1,-9-5 1,-11 3-1,1 0 2,-2 8-3,-5 1 1,0 4-1,-4 1 1,-1 1 2,0 4-1,1 5 3,-3 3 0,2 3-1,3 9 2,-1-1-1,3 9 1,0-1-4,4 10 1,1 0-2,2 8-1,5-3 1,5 3-1,1 4 2,-1-3 1,11 7-2,0 2 3,10-1 2,3 2-2,10 1 1,2 1-1,13-1 0,6 2 1,5-5 0,4-5-3,13 8 0,-3-36-2,4 9 0,1 0 0,5 5 0,7 0 0,4 3 0,3 1 2,5 4-2,5 2 2,9 1-2,2 6 1,8-6-1,6 8 0,10-6 1,-6 1 1,15-7-2,4 9 1,5-19 2,-1 4 1,9-14 1,0 1-2,4-11 1,3-4-1,2-11 3,-3-5-1,1-12 2,0-13-2,-3-3 2,0-11 1,-6-2 0,38-18 2,37-72-3,-26-10 0,-27-9 0,-35-2-1,-16 14-1,-32 2 1,-19 18 0,-20 15 0,-6 3 0,-10 4 2,-13 2-1,-3 7 1,-13 5-2,-6 6-1,-12 5-2,-1 4 0,-13 11-2,-7 8-1,-9 10-1,-5 9 0,-6 12-1,-2 11 1,-1 5-1,-2 7-3,8 12-3,6 4-5,10 6-8,10 3-12,11 7-25,17 3-15</inkml:trace>
  <inkml:trace contextRef="#ctx0" brushRef="#br0" timeOffset="160513.1809">12766 16077 51,'0'0'5,"11"-1"1,1-5 2,8-8 3,5-6 2,10-9 4,12-9-2,4-11 3,19-13-4,8-8-4,12-11-1,5-7-2,14-8-1,9-4-1,2-5-3,8 0-1,-2 1-3,-8 5-6,6 9-14,2 12-20,-17 12-19</inkml:trace>
  <inkml:trace contextRef="#ctx0" brushRef="#br0" timeOffset="161247.2228">15488 16586 19,'0'0'3,"0"0"3,0-10 1,0 10 1,4-19 2,-4 7 0,2-1 2,-2-4 1,0 2-2,0-3 1,-5 2-3,-1 2-1,0 2 1,-1 2 0,-1 3-4,-2 3-1,0 4 0,0 0-2,-1 6-2,-1 4 0,3 4-1,0 2-1,5 7 1,1-3-1,3 3 1,0-3 0,10 5 1,3-7-1,3 3 1,1-4 0,4 2 0,-3-5 0,2 1 0,-2-4 1,-1 3-1,-3-5 0,-3-1 1,-11-8 0,13 14 2,-13-14-1,0 13 2,0-13-1,-16 10 1,4-4-1,-4 0-1,0-1-2,-6 2-3,4-2-6,-1 0-7,7-1-13,-3-4-23</inkml:trace>
  <inkml:trace contextRef="#ctx0" brushRef="#br0" timeOffset="161487.2366">15622 16462 59,'0'0'3,"0"0"3,11 14 1,-6-2 3,7 4-1,-7 0 4,11 9-2,1 0 1,-4 2-3,6-4-2,-4 3-6,5-5-8,-8 1-13,10 2-20,-17-5-15</inkml:trace>
  <inkml:trace contextRef="#ctx0" brushRef="#br0" timeOffset="161899.2601">15661 16602 100,'11'0'5,"3"-2"1,7 1 1,5-3 1,4 4 0,4 0 1,7 0 0,2 2-1,-8 5-1,-2 2-5,-4 4 0,-4 0-2,-6 3-2,-4-3 1,-5 2-1,-7-2 1,-3 4 0,0-7-1,-8 0 1,-3-2 2,-1-2 3,-2-3 2,-2-3-1,3 0 2,1-7 1,3-2 0,3-6-1,2-3 0,3-4-1,1 2-3,7-5-1,2 4-5,5-2-7,0 4-10,6 0-10,0 6-13,1 3-16</inkml:trace>
  <inkml:trace contextRef="#ctx0" brushRef="#br0" timeOffset="162311.2837">16206 16555 133,'0'0'5,"0"0"1,0 0 2,0 0-1,0 0 1,0 0-1,0 0 0,0 0 0,-11 4-5,7 7-1,0 5-2,1 0 1,2 5-1,1-1 1,0-2 0,5 0-1,3-2 1,1-3-1,3-1 1,-1-6 0,1-2 0,-1-2 0,3-2 1,-6-6 0,3-6 0,-5-1 1,4-2 1,-5-2-2,1 0 1,5 3 0,-8-4 1,6 6-1,-7 1-1,-2 11 0,2-11 0,8 11 0,-10 0-1,8 6 0,-8-6-1,17 16 0,-6-5 1,11-3-1,-10 3-7,1-3-8,2-3-12,2 3-19,-4-7-16</inkml:trace>
  <inkml:trace contextRef="#ctx0" brushRef="#br0" timeOffset="162530.2962">16556 16480 74,'0'0'2,"0"0"2,0 0 3,0 10 1,0 1 2,2 0-1,0 3 1,3 3-1,1-1-1,1 3-3,-1-4-5,2-1-7,-1-1-13,-7-13-23,13 18-11</inkml:trace>
  <inkml:trace contextRef="#ctx0" brushRef="#br0" timeOffset="162820.3128">16514 16032 61,'0'0'1,"0"0"1,0 0 2,0 12 1,4-2 0,1 10-1,1 3 3,4 14-1,0 6 0,1 4 0,3 6-2,-1-1-3,-1 2-1,1-3-4,-4-1-4,-1-11-7,1-3-8,-5-6-15</inkml:trace>
  <inkml:trace contextRef="#ctx0" brushRef="#br0" timeOffset="163102.3289">16610 16547 108,'0'0'4,"8"-3"1,2-2 1,6 0-1,-1-2 4,8 0 0,0-1-1,2 0 2,-1-1-5,-1 2 1,-8 1-2,1 4-1,-8 1 1,-8 1-1,15 4 0,-13 6 1,-1 1 0,-1 2 1,0 1-2,0 0 1,1 0-2,1-1-1,0-3-4,1-2-9,-3-8-9,0 0-18,18 11-21</inkml:trace>
  <inkml:trace contextRef="#ctx0" brushRef="#br0" timeOffset="163494.3514">16814 16336 82,'0'0'2,"0"0"-2,0 0 0,0 0 0,0 0 0,2-10 0,-2 10-2,17-11 0,-6 4 0,5-1 0,-3-4 1,6-5-1,-4-8-1,3 1 6,4-5-2,-7-1 3,4-2 3,-8 1 2,2-2 4,-9 9 4,4 3-1,-7 3 1,-1 6-5,0 12 1,-17-6-4,12 13-3,-6 12-3,7 14-1,-4 10-2,7 9-2,1 8 2,6 4 0,6 4 0,-4-2 0,10 0 0,-2-6-3,4-8-4,-5-2-6,-1-9-2,0-1-6,-2-8-9,-4-1-8,3-1-11</inkml:trace>
  <inkml:trace contextRef="#ctx0" brushRef="#br0" timeOffset="163840.3712">17101 16471 78,'0'0'3,"7"-1"2,-7 1 2,20 0 0,-6 0 3,3 0-1,2 6-1,3 0 2,-1 2-4,0 2-2,-4-1-1,-3 0-1,-1-1 0,-2-1-1,-11-7 3,15 8 3,-15-8 2,0 0 0,11 0 3,-11 0 1,7-19 0,-2 7 0,-1-5-3,0-4-1,0-1-5,0 0-4,-1 1-15,2 5-28,-3 1-24</inkml:trace>
  <inkml:trace contextRef="#ctx0" brushRef="#br0" timeOffset="165155.4464">16154 15376 4,'-36'-4'9,"-7"2"2,-11-2 2,-8 2 0,-13 0 1,-5 2 1,2 5-6,4 6-2,3 1-2,1 5-4,3 3 2,0 8-2,8 6 0,-4 1-1,-1 4 1,9 1-1,0 4 0,7 0 1,5 8-1,5-5-1,2 0 0,6 5 1,6-2-1,1 10 1,5 2-1,-2 0-2,3 3 2,2 1-1,1 2-1,6-1 0,3 5 0,1-8 0,4-4-2,3 5 0,6-4 2,3-1-1,1-2 3,6 0 0,-3 2 0,6-1 1,-1 0 2,5-2 3,-3-4-4,6 0 3,-4-5-2,-7-21-1,0 2 0,5-2 1,5 4 0,-4 0-1,6 1 1,4-2 1,1 3 0,1 1 2,2-4 1,9 3-2,-1 1-2,4-5 0,6 3 1,4-2-2,5 3 0,-1-5 0,0-2-1,7-3 0,-1 0 1,0-5-1,5 0 0,-1-3 0,3-3 0,-2-4 0,1 0 2,0-2 0,1-4-1,-3 0 1,2-2 2,-2-2-2,-1-3 2,-3-6-1,-1 1 2,-1-3-4,-7-2 2,3-6-1,-8 0-1,2-2 0,-5-5 0,0 0 1,-6 6 1,49-45 1,-13-4 0,-14 2 0,-12 0 0,-10-1 1,-11 2-2,-8 4 2,-14 13-4,-4-1 0,-4-1-1,-3 0 1,-3-6 1,0 1-1,-8-6-1,-3 3 1,-3-1 0,-3 0 0,-3-1 1,-5 1 0,-6 2-1,1 1 1,-5 7 0,-1-3-1,-4-1 0,-1 6 1,-2 3-1,-2 4-1,5 2 1,-8 3-1,0 6 0,-2 1 0,-1 7 0,-1 4-1,-3 1 0,2 4-2,0 4-1,5 3-3,-1 3-4,8 3-6,1 2-11,2-2-25,9 2-7</inkml:trace>
  <inkml:trace contextRef="#ctx0" brushRef="#br0" timeOffset="165825.4847">16656 15442 36,'0'0'2,"11"-6"3,-1-6 1,5-3 2,9-4 2,-1-8 2,12-6 1,-3-5 3,12-6-3,-1 1 0,2-3-1,4-1-4,-2-1 0,7-6-2,-5 6-1,4 0-1,-7 2-1,-1 1-2,-2 5 1,-4 1-1,-2 6-1,-12 7 2,2 4-1,-9 5 2,-3 5 1,-5 2 0,-10 10 0,10-8-2,-10 8 0,0 0-2,0 0-3,-2 6-8,2-6-5,-10 16-13,5-6-12,3 6-20</inkml:trace>
  <inkml:trace contextRef="#ctx0" brushRef="#br0" timeOffset="170784.7684">12699 15688 0,'0'0'3,"0"0"-1,0 0 0,0 0 1,0 0-1,0 0-2,0 0 0,0 6-1,0-6 1,8 13-1,-8-13 1,12 17 1,-4-7-1,2 0 2,-1 1-1,1-1 3,3-2 0,-2 0 0,1-1 4,-2-2 2,1-2 6,1-2 3,-3-2 2,3-5 3,2-5-1,0-6 1,5-5-3,-1-7-2,8-8-6,-1-6-2,9-5-3,-1-6-3,10-9 0,5-9-7,9-6-20,20-10-42,-2-11-4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07-29T11:58:15.96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0557 4317 0,'35'-12'1,"6"1"1,5-2-1,-3 0-1,7 1 1,-3 0 0,4 0-1,0 0 0,5 2 1,-6 0-1,1 0 0,4 3 0,-8 1 0,8 1 0,2 2 0,-2 2 0,3 1 0,-1 0-1,4 1 1,-1 5 0,3 1 0,-1 1-1,-4 2 1,7 1 0,3 2 0,-1 1 0,4 5 0,-2-2 0,1 3 0,1 1 0,-1 0-1,1 1 1,0 2 0,-4-2 0,0-3 0,-2 1 0,0-3 0,-3-1 1,1-4 0,-4-1 0,-5-5 1,4-4 1,-5-2-1,6 0 1,1-4 0,-1-4 1,2-3 0,-5-5-2,6 0 2,-3-4-3,-1 3 2,2-4-1,-7 0-1,7 0 0,0 0 0,0 1 0,1-1 0,0 3 1,1 2-2,0-1 0,2 3 1,-3 2-1,-4 2 0,7 3 0,1 0 0,-1 4 0,2 3-1,-1 0 1,4 5-2,-3 3 2,2 4-1,-3 0 1,-8 2-1,6 1 1,-1-2 0,-2 2 0,-1-2 0,-2-2 0,1-2 0,-4-2 1,1-2 0,-4-5 1,-7 0-1,4 0 0,-7-8 1,4-3 0,-7-2 0,7-1-1,0-4 0,-1 2 1,2-1-1,-3-1 0,4 1 0,-2 5-2,1-2 1,-3 4 0,-4 4-1,2 5 1,-4 1-1,4 5-1,-6 4 1,6 8 0,1-2 0,0 6 0,4 0 1,1 1-2,5 0 2,-1 2 0,4-2-1,1-2 1,-3-4 0,8 1 1,-8-6-1,10-3 2,-2-2-1,2-5 1,-1-1 1,-2 0 0,0-5 2,-7-2 1,3 0 0,-5 0 1,-8-2-2,6 0 1,-12 0 1,10 2-4,-1 0-2,-1 3-4,2 4-18,-7 0-26</inkml:trace>
  <inkml:trace contextRef="#ctx0" brushRef="#br0" timeOffset="920.0526">22201 4512 1,'55'2'6,"-1"-2"0,1-1 1,-7-7-2,-2-2-2,5-3 0,-8 0 0,7 1-6,2-1 2,0-1-1,1 4-4,-3-1 1,5 8-1,-3 3-2,5-3 5</inkml:trace>
  <inkml:trace contextRef="#ctx0" brushRef="#br0" timeOffset="1087.0622">23434 4504 0,'52'9'12,"-6"-1"4,2-6 3,-7-2 1,-4 0 1,0-6-1,-2-7-1,3-7-5,-8-1-1,7-10-5,-4 1-3,7-9-18,5 5-37,-5-13-5</inkml:trace>
  <inkml:trace contextRef="#ctx0" brushRef="#br0" timeOffset="26815.5338">11401 15864 4,'0'0'2,"0"0"1,-1-10 0,1 10 2,-3-14 1,2 2 1,0-4 0,0-2 1,0-2 0,2-2-1,-2-6-1,1 3-2,0-6 1,0-1-2,0-6 0,1 3 0,1-2-2,1-2 0,-1 1 0,1-2-1,0 2 1,1-3 0,-4 2 1,3-5-2,1 0 1,0-1 0,0-5 0,0-1 2,1-3-1,0 0-1,-1-3 3,1 4-3,1-2 1,1-5-1,-1 2-1,0-1 2,1-1-2,-3-3 1,-1-7 0,3 2 1,-1-1 1,-4-1-2,0-3 1,0 2 1,-1-3-2,2-1 0,-2-2 0,0-1 1,1 2 1,-1-4-1,-1 2 2,-1-2-1,0 1 1,-1-2-2,1-1-1,-2-1 2,1 0-3,-2 1 1,1 0-1,0 0 0,-2 0 0,2 0 1,-3 2 0,1-3-1,0 0 0,-1-3 0,-2 0 0,1-2 0,0 0 0,1 0 0,-3 1 0,3 0 0,-1-3 0,0 1 0,-1-1-1,2 0 1,-3-7-2,3 7 2,-7 0-2,5-1 2,-6-2 0,9 0 2,-6 1-2,5 1 0,-3 1 2,7-3-1,2 2 0,1-3 0,0 1 2,0-2-2,1-2 1,7 3-1,4 3 2,-3-2-2,7 1 1,-7 4 1,6-1-1,-4 2 0,6 4 2,-7-2-1,1 1 1,-1 0-1,4 0 0,-1 2 0,0-1 1,1 1 0,-1 0-1,1-3 2,-1 4-1,2-1 1,-1 0-1,2 0 1,0 2-3,-1 2 1,1 1 0,-1 2 2,-2 1-2,-1 7-1,-2 0 2,0 7-1,-2 5-1,-1 3 0,-1 6-3,0 6-7,3 5-18,-4 5-37,5 8-5</inkml:trace>
  <inkml:trace contextRef="#ctx0" brushRef="#br0" timeOffset="28447.6271">12654 15498 0,'7'-26'0,"3"-4"1,-2 0 2,2 1-2,0-10 1,2 1 1,1-6-2,-1-2 1,0-5 2,2-8-1,-1-1 1,1-7 0,0 0 0,-1-4 1,1-5 0,-2-1-2,0-2 2,2-3 1,-3-4-1,2 1 1,-1-5 0,1-2-1,-1-1-1,3-3 1,-2-1 0,-1-2-2,4 0 2,-7 0 1,5-3 0,-3-4 0,4 0 0,-5-5 0,3 4 0,-1-2-3,1-2 1,-3-3-1,4 0-3,-3 1 1,0 0 0,-1 0-1,4 1 2,4-5-2,-7 3 0,7 0 0,-6 2-2,4-5 1,-3 3 0,5-7 1,-11 3-2,0 0 1,0 1 1,-1 0 0,0 0 0,-2-2 0,-1 3 1,-1 0 1,1 3-1,-1-6 0,0 1 1,-2-2-1,1 3 1,-1 1 0,1-3 1,-3 0-1,-1 2-1,1 5 2,0 0-1,-1 7 0,1 0 1,-2 6 1,2 4 1,-2 6 1,1 1-2,-1 4 2,-2 5 0,3 4-1,-2 3 0,0 9-3,-1 2 0,-6 7-1,7 5 1,-5 0-1,7 10-1,-8 2-3,9 7-3,-6 5-18,7-2-33,8 16-7</inkml:trace>
  <inkml:trace contextRef="#ctx0" brushRef="#br0" timeOffset="30319.7342">25019 7648 73,'0'0'3,"0"0"2,0 0 1,0 0 1,0 0 0,0 0-1,0 0 0,0 0-1,0 0-3,0 0-1,4 8-2,3 5 1,1 3 0,0 1 3,4 12-1,0-2 0,4 4 2,-3 7-2,4-3 3,-5 6-3,6-4-1,-5 4 2,5-7-1,0 5-7,-2-11-3,2-1-14,-9-6-16,7-2-13</inkml:trace>
  <inkml:trace contextRef="#ctx0" brushRef="#br0" timeOffset="30787.761">25060 7908 13,'-2'-10'3,"2"10"3,2-21 1,6 9 1,-5-8 4,10 4 0,-4-5 1,8-3 1,0 9-2,6-2-2,5 2-2,1 0-3,4 8-2,-2-1-1,6 5 1,-2 3-3,6 0 0,-9 11 0,0 1 1,-3 3 0,-2 3 0,-2 1-1,-2 0 3,-3 9-2,-5 1 2,-3-1 2,-4 6-4,-3-5 3,-5 9-1,0-5 1,-6 6-1,-4-7 1,1 1-2,-4-3 2,-2-3-1,-2 3-1,-1-11 2,1 1-2,1-2 0,-1-5 2,1-3-3,2-5 1,3 0-2,3-4-3,8-1-6,-13 0-13,13 0-20,0-8-16</inkml:trace>
  <inkml:trace contextRef="#ctx0" brushRef="#br0" timeOffset="31098.7787">25878 7773 75,'0'0'4,"0"0"1,0 0 3,0 0 4,13 0-1,0 6 2,-4-2 2,3 9-1,4 1-4,-1 2 0,3-2-4,-3 5-1,0-1-2,-3-3-3,3 5-4,-4-10-17,3 7-27,-5-12-11</inkml:trace>
  <inkml:trace contextRef="#ctx0" brushRef="#br0" timeOffset="31249.7874">25825 7506 54,'0'0'-3,"0"0"-5,0 0-10,0 0-7</inkml:trace>
  <inkml:trace contextRef="#ctx0" brushRef="#br0" timeOffset="31713.8139">26236 7478 60,'0'0'3,"0"0"3,0 0 5,-6-8 1,6 8 2,-10-5 0,10 5 0,-17-2 2,6 5-5,0 3-1,-3 5-6,1 1 1,3 5-3,-2 2-2,2-1 1,6 2-2,1-1 0,3-2 1,4-3-1,5 1 0,4-5 1,3-2-2,4-2 2,1-2 0,-1-3 2,5-1-4,-3 0 4,3 0-2,-6 0 1,-1 0-1,-1 1 1,-3 2 0,-5 3 1,-9-6 1,11 15 1,-11-6 0,0 0-1,-4 1 1,-3 3 0,-4 3-2,-1-6 1,-5 5-3,2-5-4,-1 0-4,0-2-11,2-1-18,6 4-21</inkml:trace>
  <inkml:trace contextRef="#ctx0" brushRef="#br0" timeOffset="32065.8341">26561 7323 105,'0'0'3,"0"0"2,0 0-1,-13 0 0,-2 0 2,6 4 0,-7 4 1,3 4 1,-2 3-3,5 0 0,-1 2-1,7 3 1,4 1-1,0-2-1,7 0 0,4-3 0,7-1-1,0-2 0,5-4 2,-1-4-3,8-5-2,-4 0-7,4-5-12,-5-6-20,3-2-18</inkml:trace>
  <inkml:trace contextRef="#ctx0" brushRef="#br0" timeOffset="32413.854">26786 7194 50,'0'0'4,"0"0"1,10 0 0,-10 0 1,20 0 3,-6-5-2,6 5 0,-2 0 1,5 0-1,-3 1-3,4 4-2,-8 4 1,2 2-1,-7 0 2,-2 0-1,-5 9 1,-2-7 3,-2 5-1,-8-5-1,2-1 4,-7-5-2,1 4-3,-4-11 2,4-1-1,-3-7-3,6-10-1,-2 1-1,5-6-1,2 0-1,4-5-5,3 0-5,4 3-11,8-2-17,3 14-12</inkml:trace>
  <inkml:trace contextRef="#ctx0" brushRef="#br0" timeOffset="32746.873">27177 6989 78,'0'0'2,"0"0"0,0-9 3,0 9 3,-1-11 3,1 11 1,-8-16 2,8 16 1,-15-10-1,15 10-1,-20-5-3,20 5-2,-17 5-1,13 3-3,-6 5-3,8 4 0,0-1-1,2 5-1,10-6 1,-2 4 0,6-2-1,0-5 1,5-2 0,-3-5 0,9-3-4,-6-2-12,5 0-23,-4-10-21</inkml:trace>
  <inkml:trace contextRef="#ctx0" brushRef="#br0" timeOffset="33334.9066">27308 6399 125,'0'0'1,"0"0"0,0 6 4,0-6 1,9 20 0,1-6 1,5 7-1,2-2 1,3 4 0,2-2-3,3 8-6,-1-1-7,1-4-12,-5 7-12,-1-8-14</inkml:trace>
  <inkml:trace contextRef="#ctx0" brushRef="#br0" timeOffset="33644.9244">27436 6732 36,'0'0'2,"0"0"2,10-15 1,0 5 2,0-9 0,7 0 1,-1-8 1,5 1-1,1-1-1,2 2-1,-7 0 0,4 5-1,-7 8-1,2 3 2,-7 6 2,3 3 1,-2 5 0,1 9 2,-4 2-2,4 9-2,4 2 0,-4 0-3,5 1-1,-1-5-2,2 3-3,-3-10-18,10 7-29,-6-16-9</inkml:trace>
  <inkml:trace contextRef="#ctx0" brushRef="#br0" timeOffset="33806.9336">27631 6330 132,'0'0'1,"0"0"-1,0 0-2,0 0-11,2-13-20,7 10-16</inkml:trace>
  <inkml:trace contextRef="#ctx0" brushRef="#br0" timeOffset="34374.9661">27853 6357 120,'0'0'1,"0"0"2,0 0-2,0-12 1,0 12 1,6-15-1,-6 15 2,15-15-2,-6 7-1,3 5-1,3 1 1,-2 2-1,1 1 0,-2 10 0,-1 2 0,-2 4 0,-1 2 1,-4 7 1,-3-3-1,-1 7 1,0-5-2,-2 3 1,-2-6-1,0 5 0,1-9 0,3 3 0,0 0-1,5-6 1,3 2-2,5-9 1,3 4 1,5-5-2,-2 4 1,4-5 2,2 2-1,1 0 0,-1 2 0,0 4 0,-5 3 0,0 1 3,-3 3-1,-4-1-1,-3 3 3,-3 2-1,-7 1 2,-2-1 0,-8 1-1,-2-3 0,-5 0-1,-7-1 1,3-2-1,-7-5-1,2-7-3,-1-1-5,2-6-16,-2-3-23,5-9-14</inkml:trace>
  <inkml:trace contextRef="#ctx0" brushRef="#br0" timeOffset="34886.9954">28245 6248 80,'0'0'2,"0"0"1,-1 5 1,1-5 0,-11 16 2,1-4 1,1 5-1,-2 2 0,-2 6-1,3-4-2,-1 3-1,6-1 0,2-2-1,3-3 1,0-2-2,5-7 1,-5-9 2,17 12-1,-6-12-1,0-2 3,2-8-2,-2-3 0,3-1 2,-3-2-3,1-2 0,0 2 0,-5-3 1,1 6-1,-2 0-1,1 5 1,-7 8-1,11-13 0,0 12 1,4 1-1,-4 0 0,6 0-1,-4 0 1,4 1-1,-4 3-4,5-1-8,-9-2-19,4 3-21</inkml:trace>
  <inkml:trace contextRef="#ctx0" brushRef="#br0" timeOffset="35163.0112">28333 5750 47,'0'0'4,"0"0"1,15 18 1,-2-6 2,2 11 2,3-3-1,3 11 3,2-3 0,-3 8-5,5 3-1,-7-5-1,0 4-3,0-8 1,-3 3-8,-2-7-14,0 5-15,-9-7-16</inkml:trace>
  <inkml:trace contextRef="#ctx0" brushRef="#br0" timeOffset="35498.0304">28414 6173 49,'0'0'1,"0"0"3,6-13-1,0 2 2,7-1 2,2-2 2,2-5-1,3-5 3,3 0-1,2-3-2,1 3 1,0-1-3,0 5 0,-1-2-2,-2 8 2,-1 3-4,-4 7 2,-1 4 1,-1 0-1,-1 4 1,-5 4 0,0 0-1,0 2 0,-2 1-2,-1 1-3,0 3-10,-1-5-14,3 8-30,-1-12-2</inkml:trace>
  <inkml:trace contextRef="#ctx0" brushRef="#br0" timeOffset="35637.0383">28774 5688 84,'0'0'-2,"0"0"-5,0 0-14,0 0-17</inkml:trace>
  <inkml:trace contextRef="#ctx0" brushRef="#br0" timeOffset="36395.0817">28969 5709 38,'0'0'3,"0"0"-2,0 0 1,-2 5 1,2-5-1,-6 17 0,5-5 1,-6 0-1,4 4-1,1-3 1,2 1-1,0 0-1,1-1 1,3-4-1,3 0 1,-7-9 0,15 14 0,-1-10 1,-14-4 1,21 3 1,-12-3-1,4-1 3,-13 1-1,18-10 1,-18 10 0,8-19 0,-5 6-1,-2 2-2,1-7-2,-2 4 2,0-3-2,0 0-1,-2 1 0,-1 1 0,2 0 0,-1 2 0,1 3 0,1 10-1,0-15-1,0 15 0,0 0 0,0 0-1,6-5 1,-6 5-3,10 9 4,-1 0 0,-1 3 0,2-1 1,0 4 0,2-1 0,-4 2 0,2-5 1,-2-2 0,-8-9-1,10 14 5,-10-14 0,0 0 0,0 0 1,10 0 0,-10 0 0,1-14 0,-1 1-1,0-5-2,0 1-2,1-4-1,-2 3 0,0-1 0,-1 0 3,0 5-1,1 1 0,1 3 1,0 10-1,1-14-1,-1 14 2,12 0-2,-12 0-1,17 6 0,-6 2-1,0 3-1,4 2 1,0 2-3,0 7-12,1-4-17,4 8-21</inkml:trace>
  <inkml:trace contextRef="#ctx0" brushRef="#br0" timeOffset="37926.1692">26132 8912 1,'42'-29'5,"2"-8"1,16-8 0,5-1-1,5-6-2,8-5 2,4-4-2,4-5-2,8-1 1,1-3-1,7-3 2,4-4-2,4-1 0,0-3-1,8-1 2,5-1 2,1-5 1,6-1 1,-4 2 1,-6 0 1,7-1 1,4 2-1,-9-2 0,-2 2 0,0 1-2,3 2-1,-6 1-1,1 3-2,-11 0 0,-10 3-1,-1 3 1,-9 2-1,-6 0 0,-8 5-1,-8-3 1,-4 8-1,-12 1 0,-1 4 1,-14-1 2,-3-3-2,-13 8 1,-8-1-1,-8 0 1,-1 2-1,-11-3 1,-8 0-2,-5 1 0,-4 3-2,-7-3 1,-4 1-1,-1-1 4,-7-4-4,2 6 1,-7-2 0,3 5 1,-3 0 0,-2 2 0,2 3 1,-6 6-3,-4 3 2,-5 3-1,-3 6 0,-6 2-1,-2 9 2,-6 3-1,-6 3 0,-6 6 2,-6 2 0,-2 10 1,-5 5 0,-4 5-1,-7 5 1,-4 7 1,-4 1-1,-3 12-1,0 0 2,-7 11 0,-6 6-1,2 5 3,-7 5-1,1 8-2,-5 1 1,6 7 1,-6 9-2,1-2-1,3 2 0,-3 6-1,11-4 0,-2 7 0,-1 7-1,5-6 1,5 3 0,4-2-1,6-2 0,5 6 0,-3 5 1,12-6-1,10 0 0,3-4 1,4-1-2,9 4 1,7 2 2,9-4-1,12-2 0,9 1 2,2-6-1,16 9-1,3 0 1,15-9 1,0 2 0,11-6 1,14-8 0,5-5 1,16-7 0,1-13 4,15-13-1,4-9 1,12-15 0,9-16 0,11-11-3,10-10 1,6-17-2,13-19-6,3-12-14,18-22-24,19-4-23</inkml:trace>
  <inkml:trace contextRef="#ctx0" brushRef="#br0" timeOffset="38819.2203">28377 4900 17,'0'0'0,"0"0"-1,-10 0-1,10 0 1,0 0 0,8 5-1,-8-5-1,15 8 2,-1-2-1,-4 1 1,6 0 1,-6 1-2,4-2 4,-3 1 1,3-1 1,-1-3 3,5-3 0,1-4 3,3-6 0,4-5 2,1-5 0,4-10 0,5-8 0,9-8 0,-5-7-3,11-8-1,-5-6 2,12-9-3,5-10-2,4-7-4,2-5-19,-2-6-34,13-4 1</inkml:trace>
  <inkml:trace contextRef="#ctx0" brushRef="#br0" timeOffset="46798.6767">28792 4753 1,'15'9'4,"-4"3"-3,3-7 0,0 0 3,0-4 1,-2-1 1,2 0 3,0-9 1,3-5 2,-1-10 2,4-5 1,9-3 3,-1-12 1,6-7-2,3-9-2,7-6 0,1-10-2,9-4-1,-3-7-3,3-5-3,9-4-1,-4 0-2,9 2-1,1 0-2,4 7-5,-2 3-15,-4 6-19,10 10-22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07-29T11:59:45.39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5221 11376 60,'0'0'3,"0"0"3,0 0 3,-2-10 1,2 10 3,0 0 1,-4-10 1,4 10 1,0 0-5,-5-12-2,5 12-2,0 0-3,0 0-1,0 0-1,0 0-2,0 0 0,0 0-1,0 0 1,6 0-1,-6 0 2,10 14-1,-4-6 1,2 4 0,-1 0 0,1 1 1,0-1-2,0 4 1,0-5 0,-1 2 0,0-1 0,0 2-1,1-3 1,0 0-1,0-3 1,1 4 1,2-6-1,0 0 0,4-1 0,-3-3 1,3-2 2,2-2 0,3-3 2,3-7 1,2-1-1,6-7 1,3-5 1,10-5-2,8-4 0,6-9-2,11-5 0,5-8-1,11-9-2,12-6 1,12-7-1,5-6 0,8-7 0,10-6 0,-1-2 1,16-7 3,4 4-1,0-2 1,-5 3 0,5 2 0,-4 0-1,-7 10 0,-6 6 0,-7 10-2,-10 4-10,-14 6-58,-1 14-5</inkml:trace>
  <inkml:trace contextRef="#ctx0" brushRef="#br0" timeOffset="4423.253">13335 12803 0,'11'9'1,"-4"1"1,3-1-1,-2 3 0,3-2 0,-1 1 0,1-1 1,2-2 1,2 0 3,3-5 2,2-1 2,4-2 3,3-8 2,7-6 1,0-5 2,12-6 1,-2-5-3,15-9-1,7-4-1,6-7 0,7-5-2,6-5 0,5-4-1,3-1-2,10-3-2,-5 1 0,-3 7-1,1 0-6,-6 10-32,-3 5-30,4 7-4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07-29T12:00:18.42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2032 7530 1,'0'0'2,"0"0"-1,11 17 1,-1-8 1,2 2 1,-1 5 0,4 6-1,-1-2 1,-3 7 0,4-6-2,-8 5 0,2-4 0,-2 4-2,1-8 0,-3 0 1,1-4-1,-1-3 3,-5-11 1,4 12-2,-4-12 3,0 0-3,0-14 2,-4-2 0,-2-2-2,1-8-2,0-3 1,-2-5 0,-1-2 0,-1-3 2,2 1 0,-1-2 3,1 5 3,0 3-1,3 6 4,1 3-4,1 6 0,2 3-1,0 5-1,0 9-3,9-3-1,3 3-3,0 9 0,4 4 1,2 3-1,3 4 1,2 2 0,-1 0 0,0 0 0,-3 0 0,1-4 1,-2-3-1,-1-5 1,-2-1 0,-4-6 3,-1-3-1,0-2 1,-2-11-1,0-3 2,-4-4-2,-2-5 2,0-2-3,-2-4 1,0-2-1,0 2-1,-1 2-1,-1-4 0,1 10 1,1-3-1,-2 11 0,2-2-1,0 17 0,0-17 1,0 17 1,0 0-1,8 14 1,-2 4 0,4-1 0,0 9 2,3 0-1,1 7 2,-2-1-3,-1 3 0,5-5 0,-6-1-3,5 2-13,-4 1-19,-3-4-25</inkml:trace>
  <inkml:trace contextRef="#ctx0" brushRef="#br0" timeOffset="418.0239">22808 7374 45,'0'0'3,"0"0"0,5-15 2,-1 7 2,-1-3 3,0-2 2,1-4 2,-1 3 5,1-1-3,-4 4 1,0-2-1,0 13-3,-10-14-2,10 14-2,-16 0-2,7 3-3,-1 10-2,0 0-1,0 10-1,3-3 0,-1 5 0,4-1 0,2 4-1,2-6 1,2-3-1,6 1-3,3-4-4,4-5-6,2-1-11,2-5-15,8-2-18</inkml:trace>
  <inkml:trace contextRef="#ctx0" brushRef="#br0" timeOffset="875.05">23160 7146 94,'0'0'3,"0"0"-1,-14-9 0,14 9 2,-16-3 1,5 3-1,-4 4 1,1 6 2,0 2-2,0 4-2,1 2 2,4 4 0,1 8-3,2-6 0,3 4 1,3-8-3,3 6 1,4-10 0,0 4 0,3-13 0,1-2 1,4-5 0,-1-2 1,0-7 1,-4-2-1,7-8 1,-5-5-1,1 2 2,-4-5 0,-3 5-2,1-3 3,-4 2 2,-1 4 1,-2 3 2,1 8 0,-1-1-3,0 9-1,0 0-1,0 0-1,0 0-4,0 0-1,-3 10-2,3-2 1,3 5-1,0-4 2,5 4-3,-1-3-6,4-2-5,-11-8-11,18 16-12,-3-10-13,-2-3-13</inkml:trace>
  <inkml:trace contextRef="#ctx0" brushRef="#br0" timeOffset="1284.0734">23389 7117 44,'0'0'4,"0"0"1,3-11 1,-3 11 2,0 0 0,11-11 3,-11 11 0,12-7 2,-12 7-5,18 4-1,-9 2 0,2 3-3,-2 0-1,0 3 1,0 0-1,-2 3-3,0-4 1,-3-1 0,-1 2 2,-3-12 0,-1 13 1,1-13-1,0 0 1,0 0-1,-6 0 1,0-6-2,2-4-2,2-5 1,2 1-2,0-4 1,0 2 0,5 0-1,4 1 1,2 0 2,1 5 0,2 2 1,5 3 0,0 4 1,-3 1-1,2 2 1,-5 6-1,1 2-1,-2 1-1,-1 4-7,-3 1-12,-4 0-15,3 10-26</inkml:trace>
  <inkml:trace contextRef="#ctx0" brushRef="#br0" timeOffset="2120.1212">24470 6878 35,'0'0'2,"0"0"1,4 9 0,-4-9 1,0 0 2,6 11 1,-6-11 3,0 0 5,0 0-2,0 0 0,0 0-1,0 0-1,0-13-1,-2-1-2,-6-5-5,1-4-4,-5-4 0,1-2-1,-1-4 1,2-2-1,-2 4 1,2 1 1,1 6-1,2 0 1,2 9 1,2 1-2,3 14-4,0 0 2,0 0 1,0 0-3,0 0 2,8 0 0,2 4 1,0 0 0,2-2 2,1 2 0,1-4 2,0 0-2,1-5 1,0-2 0,-1-5 0,-3 3 1,1-9 1,-3 3 0,3-5 1,-7 5-1,1-1 3,-2 3 1,-2 1-1,-2 12-1,3-14 1,-3 14 0,0 0-1,16 13 2,-10 2-4,5 1 1,-1 7-1,6-2 2,-4 10-3,6 0-1,-4 0 0,-2 5-2,0-7-6,2 5-13,-4-12-33,4 10-7</inkml:trace>
  <inkml:trace contextRef="#ctx0" brushRef="#br0" timeOffset="2485.1421">24945 6744 30,'0'0'2,"0"0"2,2-13 3,-2 13 3,3-20-1,-1 8 4,-2-8 1,3 4 3,-1-2 1,-2 5-3,0-4-1,-1 7-1,-3-1-2,4 11-2,-9-7-1,9 7-4,-10 0-2,10 0 0,-13 17-2,8-6 0,2 9-2,1-6 1,2 8 0,0-5 0,0 2 0,9-9-4,2-1-6,6-3-12,4-3-13,4-3-15</inkml:trace>
  <inkml:trace contextRef="#ctx0" brushRef="#br0" timeOffset="3171.1813">25332 6476 100,'0'0'1,"0"0"3,-11-2-2,11 2 2,-18 7-1,6 7 1,-2-4-1,0 7 0,-3 0-1,7 1 0,-5 0-2,10 1 0,1 0 0,5-11 0,7 1 0,4-4 2,8 2-1,-4-7 0,8-5 0,-5-8 3,2-6-1,-8 4 0,0-2 0,-5-9 1,-1-7-2,-4 1 1,-3 3-1,0-7-1,-5-1 0,-3-1-1,0 1 0,-5 0 0,3 0 0,-2 4 0,3 2 0,1 4 0,1 8 2,-2 2-2,6 3 0,1 4-2,2 10 0,0 0-1,0 0 1,-2 18 0,2 1-2,4 4 2,0 9 1,5 3 1,-1 0 1,3 4-1,1-3 0,2 2 2,3-7-2,-1 0 0,3-10 0,-1 2 0,1-8 0,-1-2 2,0-6 0,-1-4 0,-2-3 0,0-1 2,-4-5 0,0-7 0,-4 0 1,1-8-2,-6 3 0,1-3 2,-1 4 2,-2-2 1,3 5-2,-3 1-1,0 13 1,0-8-1,0 8-1,0 0-1,3 6-3,2 4-1,-2-2 0,5 2-1,3 0-1,2-2-11,-2 4-18,1-4-27,4-3-4</inkml:trace>
  <inkml:trace contextRef="#ctx0" brushRef="#br0" timeOffset="3329.1904">25657 6171 80,'0'0'1,"0"0"-2,0 0-6,0 0-7,0 0-10,0 0-11</inkml:trace>
  <inkml:trace contextRef="#ctx0" brushRef="#br0" timeOffset="3797.2172">25828 6142 75,'0'0'4,"0"0"2,0 0 1,0 0 2,13-8 2,-2 8 0,2 0-2,4 1 3,6 5-5,-7 3-3,4 7 1,-8-2-1,-1 2-2,-1 1-1,-5 0 1,-4 2 1,-3 1-1,-6-2 0,-3-6 1,-2 3 0,0-6 1,-4-1-1,-2-3-1,8-5 1,-7-4-2,18 4 0,-19-18-1,15 3 0,-1-1-1,5 1 0,8 1-1,-4 0 2,6 2 0,-1 3 0,6 2 0,-6 4 2,6 3 0,-15 0-1,18 3 0,-4 1-1,-4 3 1,2 0-1,0 5-2,-3-2-8,2-2-12,-3-4-19,4 2-19</inkml:trace>
  <inkml:trace contextRef="#ctx0" brushRef="#br0" timeOffset="4147.2372">26116 6043 100,'0'0'1,"0"0"-1,0 0 3,0 0-2,0 0 1,6 6 1,-6-6 0,11 13-1,-11-13 1,13 13 0,-13-13 0,15 16-2,-15-16 1,12 7 1,-12-7 0,0 0 3,8 0 1,-8 0 0,8-16 1,-5 4 4,3-7-2,-1 3 2,1-6-1,3 4-1,0-1 0,2 5-2,-4 0 0,4 8-3,0 3-1,2 3-3,-3 4-13,0 6-29,5 12-21</inkml:trace>
  <inkml:trace contextRef="#ctx0" brushRef="#br0" timeOffset="4867.2784">22252 8265 4,'20'-7'12,"3"-4"0,6-5-2,9 0-1,0-4-1,11-6-2,2-5-1,13 1 2,6-8-2,7-2 1,6-7 1,7 1 0,0-4 2,9-1 1,6 0-1,-5 3-1,-5 1 1,2 2-1,-7 10-1,-4-3-3,-6 9 1,-7 3-5,-8 5-9,-11 3-22,0 10-23</inkml:trace>
  <inkml:trace contextRef="#ctx0" brushRef="#br0" timeOffset="5261.3009">24774 7295 9,'10'-6'3,"10"-13"5,15-3 4,7-10 5,20-8 1,12-3 2,16-9 3,15-8-1,4-2-4,0 6-4,6-5-5,7 0-15,-8 1-36,2 8-13</inkml:trace>
  <inkml:trace contextRef="#ctx0" brushRef="#br0" timeOffset="40819.3347">21323 9616 84,'0'0'5,"0"0"4,0 0 3,0 0-3,6 0 2,-6 0-2,0 0 0,0 0 1,11 7-6,-11-7-2,13 21-2,-4-8-2,6 10 2,6-5 2,-3 10-2,9 5 0,-4-1 0,5 5 0,-3-5 0,5 3 0,-6-4 0,-3 1-2,-1-8 2,-2-2 0,-2-7 0,-2-1 2,-4-3-1,-1-2 3,-9-9 2,14 2 2,-14-2 1,4-12 2,-2-3-1,-2-3 0,0-6 0,0-7-3,-2-1-1,0-8-3,0 7 1,0-6-2,-2 8-1,4-1 0,0 8-1,0 5-2,0 7-8,0 1-10,0 11-16,0 0-23,0 0-9</inkml:trace>
  <inkml:trace contextRef="#ctx0" brushRef="#br0" timeOffset="41030.3468">21939 9912 92,'0'0'2,"0"0"2,0 11-1,0-11 2,1 16-1,2-8 0,-3 2-1,2 2-6,1 0-16,-3-12-20,3 9-11</inkml:trace>
  <inkml:trace contextRef="#ctx0" brushRef="#br0" timeOffset="41158.3541">21900 9646 47,'0'0'0,"0"0"-4,0 0-4,0 0-7,0 0-5</inkml:trace>
  <inkml:trace contextRef="#ctx0" brushRef="#br0" timeOffset="41529.3753">22128 9640 73,'0'0'3,"0"0"2,0 0 2,0 0-1,0 0 1,-8 0 2,8 0-2,-13 11 0,4 1-4,0 6-2,-7-1 1,6 2-1,-3-3 0,9 6-1,-4-8 1,8 1-1,5 1 1,4-5 1,10 3-1,-4-8 0,8 4 0,-4-5 0,4 4 0,-7-5 1,-1-1-1,-4 3 1,-11-6-1,12 14 0,-12-3 2,-1-3-2,-5 3-1,-4-2-2,0 3-14,-2-5-17,2 2-20</inkml:trace>
  <inkml:trace contextRef="#ctx0" brushRef="#br0" timeOffset="41907.3969">22313 9730 76,'0'0'4,"0"0"2,0 0 1,0 0 4,6 8-2,-1 4 2,-5-12-1,10 20 2,-2-3-4,-3-4-3,3 3 0,1-7-2,-3 3 1,-6-12 0,13 13 1,-13-13-1,14-12 2,-9 2 2,3-6 0,-1 1 0,0-4 0,1 4 0,-3-2-2,3 5 1,-8 12-2,12-11-1,-12 11-2,14 0 0,-14 0-1,14 3-1,-14-3 0,15 11-1,-15-11-6,15 9-9,-15-9-12,13 9-18,-5-2-15</inkml:trace>
  <inkml:trace contextRef="#ctx0" brushRef="#br0" timeOffset="42197.4135">22524 9192 120,'0'0'7,"0"0"3,-6-14-1,6 14 0,0 0 2,0 0-2,0 0 3,0 16 0,0 11-6,4 0-2,1 8 0,1 3-1,4 6 1,0-2-2,-1-2 0,4 2-3,-3-5-2,4 1-9,-2-7-7,4 0-11,7-7-11,-5-3-15</inkml:trace>
  <inkml:trace contextRef="#ctx0" brushRef="#br0" timeOffset="42381.424">22970 9546 138,'0'0'3,"0"0"2,0 0 2,-8 1 0,8-1 0,-13 8 2,3-2 1,10-6-2,-14 14-2,14-14-2,-10 14-2,10-14-20,-7 11-40,7-11-3</inkml:trace>
  <inkml:trace contextRef="#ctx0" brushRef="#br0" timeOffset="43160.4686">21883 10443 62,'9'-5'4,"9"-9"3,15-3-1,8-5 1,13-3 1,9-7-1,9 0 0,9-6-11,-6 1-36,1 12-7</inkml:trace>
  <inkml:trace contextRef="#ctx0" brushRef="#br0" timeOffset="43599.4937">20193 10970 53,'0'0'2,"0"0"0,6-10 3,6 3 0,1-7 1,9 3 1,2-7 1,8-2 2,5 0-2,3-3-1,4 0-2,3-6 0,-1 3-7,2-1-9,-2 2-20,-4-2-18</inkml:trace>
  <inkml:trace contextRef="#ctx0" brushRef="#br0" timeOffset="43744.502">20941 10487 28,'0'0'1,"10"2"0,2 8-1,5 3 0,4 5-14</inkml:trace>
  <inkml:trace contextRef="#ctx0" brushRef="#br0" timeOffset="44158.5257">20711 12096 17,'0'0'2,"0"0"2,1-10 1,7 3 2,0-2 1,10-5 4,5-1 0,5-4 3,7 1 0,0-4 0,7 1-2,-4 0-1,6-1-3,-3 2-1,-4 0-2,1 2-2,-3 0-11,2-1-19,-1 7-24,-4-3-6</inkml:trace>
  <inkml:trace contextRef="#ctx0" brushRef="#br0" timeOffset="44318.5348">21361 11581 61,'0'0'2,"11"1"1,1 8-1,2-2-1,2 6-10,4 11-31</inkml:trace>
  <inkml:trace contextRef="#ctx0" brushRef="#br0" timeOffset="44929.5698">22137 11183 23,'0'0'2,"0"0"1,0 0 0,0 0 1,-13-10 1,13 10-2,-16-4 2,4 4-2,-8 0 0,5 6-1,-7 5 1,1 4-1,-2 2 0,3 3 1,0 2 0,6-1 1,3-1-2,6 1 1,4-3-2,2-4 1,5-2-2,8 1 1,3-3 1,4-1 0,9 0-1,-5-1 1,5-2 0,-2 2 0,3-1 0,-9 4 1,2-4 0,-7 3 1,-6 0 1,-3 3-2,-4-4 2,-5 4 0,-2-2-1,-5 2 0,-2-1-1,-1 0-4,-3-2-9,1 0-13,2 2-20,0-8-8</inkml:trace>
  <inkml:trace contextRef="#ctx0" brushRef="#br0" timeOffset="45259.5887">22377 11039 74,'0'0'5,"0"5"1,5 8 4,0-1 5,5 7-1,-1 3 0,5 2 1,-2 2 0,1-1-3,-1 4-3,1-5-4,-3 0-4,0 0-14,-3 4-19,-2-3-26</inkml:trace>
  <inkml:trace contextRef="#ctx0" brushRef="#br0" timeOffset="45754.617">22462 11306 93,'0'0'2,"0"0"1,7-15 0,1 6 2,3-4-1,5-3-1,-1-2 1,9-4-3,-4 3-5,8-2-2,1 1-2,-3 1 1,4-2-1,-9 6-1,2-3 3,-8 9 3,3-4 3,-18 13 1,13-13 1,-13 13 2,0 0 0,-2 12 0,-8 3 1,2-2 0,-4 9-2,3-5 1,-8 7 1,8-4-2,-7 6 1,12-10-3,-3-1 1,7 0-1,2-2-1,3-4 2,10-2-1,-15-7 0,21 3 0,-9-3 3,3-5-1,-7-4 2,2-2 2,-2-3 0,0-1 1,1 1 2,-1 0-2,0 2 0,-1 2-1,3 2-2,-1 3 0,1 3-3,0 2 1,0 0-3,0 4 0,0 2 0,2 0-3,-2 0-5,1 0-11,-3-4-22,5 2-20</inkml:trace>
  <inkml:trace contextRef="#ctx0" brushRef="#br0" timeOffset="45994.6307">22950 10801 61,'0'0'3,"0"0"3,1 9 2,4 0 0,1 4 0,1 1 3,2 4-2,0 1 0,3 5-5,-3-3-4,2 1-12,-1 3-17,-4-3-22</inkml:trace>
  <inkml:trace contextRef="#ctx0" brushRef="#br0" timeOffset="46229.6441">23029 10957 108,'0'0'5,"0"0"2,17-4 1,-5-4 2,3 6-1,2-3 2,5 4-2,-2-3 1,4 4-4,-6 0-2,1 7-3,-5 3-2,-1 3-10,-3 0-14,-3-3-28,4 7-7</inkml:trace>
  <inkml:trace contextRef="#ctx0" brushRef="#br0" timeOffset="46700.6711">23399 10726 88,'0'0'3,"0"0"0,0 0 1,-14 0 2,14 0 1,-14 6-1,14-6 0,-18 12-1,12-3 0,1-1-1,2 3-2,3 0-1,0 1 0,6-2-1,2 2 2,3-2-2,0 3 1,3-5 1,-2 2-2,-1 0 0,1 0 0,-3-3 1,-1 3-1,-8-10 1,8 14 1,-8-14-1,0 14-4,0-14-5,-8 14-8,8-14-13,-17 10-10</inkml:trace>
  <inkml:trace contextRef="#ctx0" brushRef="#br0" timeOffset="46962.6861">23495 10595 88,'0'0'3,"0"0"1,0 0 2,0 0 4,14 7 0,-7 2 0,2 6 2,2 3-2,3 5-1,-2 0-2,2 1-1,-2 4-4,1-4 1,-3 2-4,-2-4-6,-3-1-14,-1 0-16,-4-3-21</inkml:trace>
  <inkml:trace contextRef="#ctx0" brushRef="#br0" timeOffset="47222.7009">23575 10776 73,'0'0'5,"0"0"2,9-4 3,-9 4 5,16-8-1,-5 3 0,2 0 1,4 1 0,-1-1-4,1 4-3,2 1-4,-5 0 0,4 2-3,-7 3 0,2 1-2,-4-2-1,0 1-5,-9-5-5,10 7-8,-10-7-7,0 0-12,14 5-15</inkml:trace>
  <inkml:trace contextRef="#ctx0" brushRef="#br0" timeOffset="47449.7139">23790 10586 80,'0'0'1,"0"0"2,-10 4-1,10-4-1,-8 19 1,5-5 1,-2 2-2,3 2 0,2 4-2,0-4-6,5 2-6,3-5-4,4-2-4,1-3-1</inkml:trace>
  <inkml:trace contextRef="#ctx0" brushRef="#br0" timeOffset="48033.7473">24027 10657 13,'0'0'4,"2"-11"2,2 2 2,0-5 2,-1-1 2,0-4 1,-1-1 3,2-2 3,-3 2 1,-1 4-2,0-6-3,0 9 0,1-2-2,-1 15-3,8-17-2,-8 17-3,15-8-2,-5 8 0,2 9-2,2 0 0,1 5 0,0-2 0,-1 8 1,-3-6 0,-4 6-2,-2-4 1,-4-1 0,-1 1 1,-6-2-1,-3-2 1,-2-3 1,-2-1-1,1-4 0,1-3 0,-1-1-1,4-6-1,1-2 1,5-4-2,2 1 1,0-3-1,6 3 0,2 1 0,4 3 1,2 3-1,-1 1 1,3 3 0,-1 0-1,3 3 1,-4 0 0,2 1 0,-4-2 0,1 0 1,-3-2-1,0 0-1,-10 0-1,16-15-1,-12 2 1,3-3-1,-2-11 1,0 2-1,-4-6 1,2-1 1,-3-1 2,0 4 0,0 1 3,1 7 0,-3 6-2,0 4 2,2 11 0,0 0 0,7 10 1,0 7-2,-1 2-1,5 5 0,0 1 1,5 4-16,-2 7-35,6-9-16</inkml:trace>
  <inkml:trace contextRef="#ctx0" brushRef="#br0" timeOffset="49000.8027">25386 9908 61,'0'-8'2,"1"-8"2,-1-11 2,0-5-3,1-8 5,-2-9-3,-4-7 4,0-8-1,-1 2-3,-5-1-1,0 9 0,-3 0 1,-1 7-1,-1 6 4,-3 0 0,0 17 0,-7-1-2,7 18 0,-6 7-1,9 2-1,-3 12-3,7 6-2,1 11 0,11-3-3,-2 8 4,11-3-1,11 0 0,2 3 1,11-1 0,1 1 0,11-1 1,-5 1-1,9-3 1,-8 3-1,-2-6 1,-3 5 1,-8-9-2,-3 7 1,-8-1 0,-8-5 0,-5 3 0,-4-10 1,-2 6 1,-8-9-1,-1 1 0,-4-10 1,1-3-2,-1-5 0,-1-1-4,1-7-6,8-4-1,0-7-2,3-7 0,4 4-3,11-6 2,1 3 2,6-1 1,5 6 7,1 1 1,1 6 5,-1 8 0,2 3 6,-6 2-2,4 5 1,-6 3 1,0 3 0,-3-2 0,1 3-3,-5-5 0,-1 1-3,-10-8 1,16 8 0,-16-8 1,10 1 1,-10-1-2,6-6 1,-6 6 1,7-21-2,-4 9 0,3-9-1,3 7-1,-1-3-1,4 3 2,-6 2-1,6 5 0,-12 7 1,21-4-2,-21 4 1,15 6 0,-5 5-1,-1-3 0,2 1 0,3 0 2,-1-4-2,1-1 1,1-2 0,1-2 0,1-4 2,1-2-2,2-8 0,-3 1 1,2-6 0,-2-2-1,2-1 1,-1 0 1,-2 1 1,2 5-1,-2 3 0,0 5 1,1 3-1,-1 5-1,-1 0-2,-2 4-4,-1 2-31,1 4-32,-8 2-4</inkml:trace>
  <inkml:trace contextRef="#ctx0" brushRef="#br0" timeOffset="49673.8411">22845 11964 0,'0'0'6,"13"0"2,-2-7 2,8-3 1,5-5 1,13-6 1,1-8 0,18-7-1,2-15-2,23-6 2,12-6-2,12-12-2,9-5-1,16-9 1,16-11-2,5-1 1,9 2 0,7-7 2,3-3 2,5 3 0,4-4 1,-8 9-2,-6 5 0,-4 4-2,-7 7-3,-15 12-1,-10 8-8,-18 10-13,-15 19-25,-18 7-22</inkml:trace>
  <inkml:trace contextRef="#ctx0" brushRef="#br0" timeOffset="50526.8899">24799 10939 11,'0'0'2,"2"-11"2,-2 11 1,11-18 1,-1 7 1,0-5 1,5-3 2,5-2 0,3 4 1,6-4-3,-1-1 1,8 1-1,-3 2 0,9-1-2,3 2-1,-2 3 0,2 2-2,-4 3-1,6 4 0,-9 2-1,6 4-1,-9 1 0,-1 8 0,-3 3-1,-3 5 1,0 2-2,-4 5 2,-1 4 0,-3 3-1,1 5 1,-4-3 0,3 8 0,-7-4 0,5 9 1,-5 2 2,1 1-1,-2 3 1,1-3-1,-5 5 1,2-5 0,-1 5 0,0-4 0,-2-8-1,1 5-1,-1-10 1,2 4 0,3-6-2,-4 4 1,3-1-1,-6-3 1,5-2 0,-7-4-1,7 2 0,-10-11 0,0 6 1,0-11-2,-7-3-9,3-2-16,0 2-24,4-12-5</inkml:trace>
  <inkml:trace contextRef="#ctx0" brushRef="#br0" timeOffset="50782.9046">25663 11925 13,'0'0'1,"0"0"2,12 0-2,2 0 1,-3-1 0,9-6-7,-1 1-3,7-3-1</inkml:trace>
  <inkml:trace contextRef="#ctx0" brushRef="#br0" timeOffset="50878.9101">25876 11829 3,'12'-14'21,"-2"2"5,-4 2 2,-6 10-5,0-11-4,0 11-15,0 0-24,0 19-28</inkml:trace>
  <inkml:trace contextRef="#ctx0" brushRef="#br0" timeOffset="58423.3416">22512 12195 10,'0'0'2,"0"0"2,-12 3-1,1-3 1,-3 0-1,-2-5 2,-2 0-1,-3-6-2,-4-3-1,-1-1-1,-1-6 0,-2 0-1,-2-4 0,-1-1-1,-3-4 0,-3 1 0,-1-6 1,0 3-3,4-5 2,-3 1-1,7-3 2,-2-5 0,4 3 2,4-3 0,0 1 3,6-2 2,-4 2 0,4 0 1,-1 2-1,5 3 1,-1 0-1,5 4-1,0 2-2,4 0 0,2 4-2,2 5-1,1-1 0,1 7 0,2-1 0,-2 3 0,1 3 0,0 1 0,0 11 0,0-16 1,0 16-1,0-9 0,0 9 0,1-18 0,-1 18-1,4-18 1,-4 18-1,9-22 1,0 12 0,0-6 0,0 4 0,2 0 0,4-5 0,-1 5 0,3-6 0,1 4 0,0-5 0,-1 3 0,3-4 0,-2 3 0,4-4 0,-4 4 1,5-4-1,7 2 0,0-5 1,3 3-1,0-2 1,7-1-1,-3 0 2,10 1-1,-7-5-1,0 3 1,3-1 0,0-1 2,5 0-3,-6-5 1,9 3-1,-1-2 1,4 1 0,3-1-1,2 0 1,4-1-1,1 0 1,3 2 1,1-4-1,1 0 0,7-5 0,2 1 0,2-4 1,5 0-1,1 0-1,0-8 1,2 5 0,7-1-1,-4 2 0,-1-1 1,3 0-1,-3-1 0,7 2 0,4 3 3,-4-3-6,0 2 6,2-2-3,-3 4 0,0-2 0,2 2 1,-3-1-1,3-3 1,-6 5 0,-3-1 0,-2 5-1,-5-3 2,0 4-2,-5 2-2,-3 2 2,-5 7 0,-4-3 0,1 3-1,-8 1 1,2 3 0,-7 1 0,-1 0 0,-4 2-1,-8 3 1,-1 0-1,-4 3 1,-2 2-4,-7 2 3,2 2-1,-7 4 1,2 0-1,2 1 1,-3 8 0,0 1 0,-2 4 0,3 3 1,-4 3 0,8 5 0,-5 2 0,-1 1 1,3 7-1,1-6 1,1 12-2,1 0 1,2 4 0,-1 2-1,3 0 1,-1 5-2,3-4 2,-5 8-1,1-9 1,-3 1 0,1 1-1,-8-4 1,-1 4 0,-9-9 0,-3 5 1,-6 0 0,-5-1 1,-7-2-2,-12 0 1,-3 2-1,-14-3 0,-4 6-4,-14-5-2,-9 0-3,-17 4-3,-8 3-4,-17 6-4,-12 3-5</inkml:trace>
  <inkml:trace contextRef="#ctx0" brushRef="#br0" timeOffset="59755.4178">27450 9012 5,'0'0'9,"16"-14"-1,-6 4-1,-1-2-1,1 2-1,2-5-2,-2 0-1,4-5 1,-3 3-2,2-4 0,1-1 0,3-3 1,-1 2-2,2-7 0,-2 3 1,3-1 0,4-2 0,-1 0 2,3-2 0,-3-1 2,4-2-2,-3 1 1,5-1 1,-4 2 0,-1-1-1,0-2 1,-1 6 0,2-3-2,0 7 3,-2-3-1,-1 3 1,0-1-1,1 3-1,-3-2 1,-1 4-1,0 2-1,-3 0 1,0 2-1,-1 3-6,-1 0-14,1 13-34,-4-5-2</inkml:trace>
  <inkml:trace contextRef="#ctx0" brushRef="#br0" timeOffset="61014.4898">21653 10895 4,'0'0'7,"0"0"0,0 0 1,-11 0 0,11 0-1,-19 0 0,8-2-2,-7-2-1,1-2 0,-4-2-2,-4-4 1,-5 0-3,0-4 1,-7 1-1,4-8 0,-5-1 0,-1-5-1,0-5-1,0-1 0,6-7 0,-6-2-3,5-6 0,-2-1 2,2-2-2,1 0 3,0-3-1,3 1 2,1 2 1,5-4 1,0 7 0,5-3 1,4 5 0,5 1-2,6-3 1,4 8-1,1 1-1,7 4 1,4 5-1,6 2 0,5-1-1,2 6 2,6 0-1,5-2 1,5 2 0,9-6 1,0 1 1,15-6 0,5-1 1,6-6 1,6-5 2,10-2 0,3-11 0,12-1 0,12-5-1,1-3-2,4-5 1,13-6-3,10 0 0,3-3 0,8 1-1,6-5-2,5-1 0,4-2-2,-1 1-1,3 2 0,-2-4-1,1 7 1,-3 1-1,-4 4 2,-8 6 3,0 4-2,-5 2 3,-8 7 3,-8 9-1,-8 0 2,0 10 1,-14 5-1,-12 9 1,-5 7 1,1 10 1,-17 10-1,-7 6 0,-5 14-2,-4 10-1,-12 16 1,-1 8-3,-12 17 0,-5 0-2,-8 23 0,-7 8-4,-10 11-1,-12 3 0,-11 14-6,-18 9-1,-20 5 0,-25 8-1,-29 3-1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07-29T12:01:25.61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3752 10096 0,'8'0'11,"7"-3"2,1-4 3,9-2 3,-2-5 1,8-6 0,7-6 0,1-3-3,7-5-1,2-6-1,9-8 0,1-4-2,10-3-1,-1-7 2,1-5-2,11-3 0,6-4 0,3-4 0,3-1-1,1-2-2,0 4 0,3-1-3,7 3 0,-10 4-2,-5 3-1,-3 12-2,-4 5-5,-6 9-16,-2 9-47,-12 9-6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07-29T10:14:36.80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8286 5441 56,'0'0'4,"0"0"0,-9-3 5,9 3-3,0 0 2,0 0 0,-12-4 2,12 4-1,0 0-3,0 0-2,0 0-2,0 0 0,0 0-2,0 0 2,10 0-1,-10 0 0,14 0 1,-14 0 1,17 3-1,-17-3 0,18 9 1,-18-9-1,9 13 0,-4-5 0,-5-8-1,10 18 1,-6-6-1,0-2 0,3 1-1,-4-2 2,4 0-1,-2 1 0,-5-10 0,10 13 1,-10-13 3,13 7 3,-13-7 3,15 0 0,-2-3 1,-2-4 2,3-3 2,3-6-3,7-2-1,2-3-3,1-5-1,6-5-3,1-8 1,9 0-3,-2-7 2,10 0-2,1-6 1,6-4-1,3-1 1,3 0 0,1 1 1,0-4-1,5 2-1,-8 3 0,-4 4-1,-4 6-1,-8 5-5,-6 8-26,-4 7-41,-17 10-3</inkml:trace>
  <inkml:trace contextRef="#ctx0" brushRef="#br0" timeOffset="10540.6028">15555 7352 35,'0'0'2,"0"0"2,0 0 0,0 0 1,0 0 0,0 0-1,0 0-2,0 0 1,0 0-3,5 0 0,-5 0-1,0 0 0,7 7 0,-7-7 1,8 11 2,-8-11-1,14 15 2,-14-15-1,13 17 2,-13-17-4,15 18 2,-8-9 1,1 1-1,-1-2-1,1 1 2,-8-9-1,14 16 0,-14-16 2,14 10 2,-14-10 1,16 5 1,-16-5 2,22 0 0,-1-4 3,-4-3-2,8-2 1,-3-6 0,12-2 1,-3-4-2,9-1 0,-5-7-1,5-7 0,3 4 0,3-6-1,3 0 1,-2-4-2,8 3 0,0-1-1,0 1 2,2 6-1,-4 1-2,-1 1-1,-6 4 1,0 4-3,-10 2-3,-5 5-9,-8 6-24,4 3-36,-14 3-5</inkml:trace>
  <inkml:trace contextRef="#ctx0" brushRef="#br0" timeOffset="14712.8415">11453 9068 0,'0'0'3,"0"0"1,0 0 3,0 0 3,0 0 0,0 0-1,0 0 2,0 0-3,0 0-1,0 0-2,0 0-1,0 0-3,0 5 0,0-5 0,8 8 0,-8-8 1,12 10 0,-3-3-1,-9-7 0,17 14 2,-10-8-2,3 1 0,-10-7 1,18 12 0,-11-8 0,4 1 0,-4-1 2,3 3-2,-3 1 4,-7-8 1,18 3 3,-8-3 0,-2-2 2,6-3 0,-3-4 0,5-5 2,-1-5-2,6 0-2,0 0-1,3-7 0,1 0-2,5-6 0,-2 1 1,9-7-2,4 1 1,-3-7-2,7 4 0,0-6 0,4 1-1,-3-3 0,5 0 0,-7 4-2,-1 0 2,-3 8-1,-2-1-1,-6 8-1,-4 3-6,0 9-20,-5 9-42,-5-1-3</inkml:trace>
  <inkml:trace contextRef="#ctx0" brushRef="#br0" timeOffset="91736.247">15853 10933 0,'0'0'13,"19"6"6,-2-6 5,8 0 4,-1-7 1,12-10 1,6-3-2,10-14-4,0-1-2,15-11-4,5 1-1,5-7-4,3 0-2,5-1 0,0-3-3,-1 5-1,0 5-3,-6 5-7,-7 2-19,-13 6-45,-5 15-4</inkml:trace>
  <inkml:trace contextRef="#ctx0" brushRef="#br0" timeOffset="92841.3102">11714 12866 49,'0'0'4,"9"-13"2,2-1 2,9-4 1,0-8 4,16-7 2,9-11-1,10-8 0,12-8-2,4-9-4,8-6-16,7-13-42,19-2-2</inkml:trace>
  <inkml:trace contextRef="#ctx0" brushRef="#br0" timeOffset="94245.3905">14264 14629 0,'12'4'12,"-3"-3"5,5-1 1,-1-6 2,7-9 2,3-6 3,8-6-2,11-12-1,4-9-4,11-12-3,3-10-3,11-5-4,6-9-11,5-4-20,-3-10-37,14 0-3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07-29T12:01:30.46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3167 7804 29,'0'0'2,"0"0"2,0 6-1,0-6 3,0 0-1,0 0 1,3 11 0,-3-11-1,0 0-3,0 0 0,0 0-3,0 0 1,0 0-1,0 0 0,8 10 0,-8-10 1,9 12 0,-9-12 0,13 15 1,-6 0 0,1-1 0,-1 1 0,1-4-1,-1 5 3,1-7-2,-1 5 0,-7-14 2,15 9 0,-6-7 1,-9-2 2,18 0 1,-2 0 2,-5-1 1,6-6-1,-4-2 2,5-7 0,-2 3 0,7-7 1,-3 0-2,3-6-1,3-3 0,9-3-1,1-2-1,3-2-1,9-8-1,-1-1 0,11-7 0,-2 0 1,11-5-2,6-6 2,-1 2 0,6 0 1,1-2-1,2-1-1,0 2 2,3 1-2,-7 5 0,-7 7 0,-3 1-1,-6 5-2,-7 4 1,-5 8-5,-12 8-18,-5 4-45,-8 4-6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07-29T12:02:17.60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9139 4813 119,'0'0'6,"12"-18"2,2-3 3,7-6 2,3-9 1,9-4 2,2-9 2,11-9 1,4-4-6,-3 0-1,5 4-2,-5-2-4,6 2-26,-6-5-43,9 6-4</inkml:trace>
  <inkml:trace contextRef="#ctx0" brushRef="#br0" timeOffset="1544.0884">22086 4647 0,'0'0'1,"0"0"1,0 0-2,-13 0 2,13 0-3,0 0 1,0 0 1,0 0-1,0 10-1,6-5 2,1 8 0,3 6 0,-3-3 3,8 13-2,-7 2-1,2 5 3,1 1-2,-2 9 0,3-4 1,1 0-2,-3 6 2,2-5 0,2 4 0,-5-6-1,3 4 3,-6-6-2,1 6 1,-1-2 2,0-3-1,-1 2-1,-3-6 2,0 1 0,1-7-2,3 1 2,-1-11-3,-1-1 2,-1-3 0,3-6 2,-6-10-1,12 13 2,-12-13 2,15 7 0,-6-4 1,1-3 0,2-5 1,0-1 0,3 0-3,3 0 0,2-1-2,-3-2-2,5-1 1,-2 3-2,2 1-1,-1-1 0,-2 2-1,-3 1-1,-1 2-3,-5 1-9,0 0-19,3 3-30,-13-2-4</inkml:trace>
  <inkml:trace contextRef="#ctx0" brushRef="#br0" timeOffset="2290.131">22944 5498 0,'-15'5'5,"7"-5"2,8 0 3,-15-1-1,15 1 1,-12-15 0,7 5 0,1-2 2,3-1-4,1-5 2,0-4-7,6 7 1,0-5-1,5 7 1,0-3-4,2 4 1,2 3-1,1 7-2,2 2 3,1 0 0,-2 7-1,2 4 4,-2 9-1,3-2-1,-2 7 4,0-2-1,-5 8 0,-2-3 2,0 5-1,-2-6-2,-3 3 1,-2-5 0,-3 2-1,-1 0 1,-3-4 0,-5-1-2,3-3 2,-6-3-2,3-3 2,-7-2-3,6-4 0,-2-3 0,0-3-1,3-1-1,8 0-1,-14-7-1,10-3-1,3 0 1,-3-1-1,4-1 0,0-2 2,6 0 0,-2 3 1,3 2 1,-7 9 0,18-16 1,-8 11 2,3 4-1,-2 1 1,3 1-1,0 4 0,3-2 1,-2 5-2,1 2 0,-2-2 2,-1 0-3,-3-1-3,0 2-7,-3 2-24,-6-2-24</inkml:trace>
  <inkml:trace contextRef="#ctx0" brushRef="#br0" timeOffset="2548.1458">23611 5303 138,'0'0'3,"0"0"2,12 4 0,-12-4 1,19 0-1,-5-3-1,7 1-22,10-4-35,1-9-1</inkml:trace>
  <inkml:trace contextRef="#ctx0" brushRef="#br0" timeOffset="3161.1809">24171 4800 68,'0'0'2,"0"0"1,0 0-1,0 0-1,0 0 1,0 0-1,8 12 1,-2 3 1,0 0-3,2 3 0,4 6 1,-2 3 0,3 3-1,0 3-4,0 1-10,-2-3-10,-2 0-7</inkml:trace>
  <inkml:trace contextRef="#ctx0" brushRef="#br0" timeOffset="3579.2048">24259 4823 13,'0'0'3,"10"2"0,1 4 1,8 1 1,0 6-1,8 2 1,3 5 1,8 4-1,-5-3-2,9 1 0,-3 0-1,-3 0-2,2-3 3,-6-4-2,1-4 2,-8-4 7,0-2 1,-9 0 3,-3-5 3,-2-6 1,-5-2 0,-4-8 0,-2 1-1,0-5-7,-5-4-1,-1-4-3,-6 1-4,2-2 1,0 1-2,-2-1-1,5 2 0,-1 4-4,1 0-7,3 7-15,4 4-10,-1 4-19</inkml:trace>
  <inkml:trace contextRef="#ctx0" brushRef="#br0" timeOffset="4398.2516">25007 4803 3,'0'0'2,"0"0"2,-2 15 0,2-6 2,0 1 1,4 4 2,-1 0-1,2 3 0,3-2 1,1-2-3,1-2 1,3-1 0,-2-2 1,1-5 1,0-3 1,2 1 1,-1-5 1,-2-4 1,-1-1 1,-2-3-2,-3-6 0,-1-1-1,-3 0-1,-1-3-3,-5 0-1,-3 0-1,-1-5-4,-3 5 0,-2 1-1,1 7-2,2-2 1,-7 10-3,5 1 0,-3 5 0,4 0-1,-2 5-2,5 7 0,3-3-1,2 8 0,-1-8 2,5 4 0,0-13 1,6 19 2,-6-19 2,10 7 3,-10-7 0,15-3 1,-5-6 0,-3-8 1,3 5 0,-3-8 2,0 0-2,0-8-1,0 3 1,-3-4-1,3 3-1,-1 3 1,-1-5-2,1 4-1,0-1 2,0 7-2,1 1-1,-1 3 1,4 2-1,-10 12 0,15-5 1,-15 5 0,17 9-2,-4 2 4,1 8-1,5-1 2,-4 7-1,7-3 2,-4 3-2,4-3 1,-4 2 0,3-1-1,-7-1 0,2-7-1,0 2-2,0-2-7,-2 0-19,5 4-23,-4-10-13</inkml:trace>
  <inkml:trace contextRef="#ctx0" brushRef="#br0" timeOffset="5100.2918">25616 4490 64,'0'0'0,"0"0"0,0 0 2,0 0 0,0 0 0,0 0 4,0 0-2,10 7 2,-4 3 1,0 5-1,1-2 1,2 2-1,-1-1-1,0 3-3,0-5 2,-1 2-2,-1-4-1,-6-10 3,9 12-1,-9-12 2,0 0 3,0 0-3,0 0 2,0 0 0,7-7-1,-7-4-2,3-4 1,-3-4-3,1 1-2,0-3 1,2 4-1,-1-7-1,3 9 1,-1-2-1,-4 17-1,7-18-1,-7 18 1,10-9-3,-10 9 2,15 0-1,-15 0 2,15 18 0,-6-7-2,3 3 3,-4-2 0,6 6 0,0-5 1,-3 1 0,4-2 0,-3-3 1,2-3 1,-6-1 1,8-5 1,-8-2 1,-8 2-2,13-19 3,-4 2-1,-1-5-3,2-3 2,-1-3-2,0 1 0,0-3-1,2-1 0,-1 1 1,-1 4-1,-1 7 0,0 4 1,-2 4-1,-6 11-1,12-9 3,-12 9-2,12 17-1,-4-1 0,-1 3 0,4 3 0,-1 3 1,1 4-5,3 2-7,1-1-16,0 1-23,2 5-13</inkml:trace>
  <inkml:trace contextRef="#ctx0" brushRef="#br0" timeOffset="6880.3936">23800 6417 0,'141'-61'1,"5"3"3,0 2-2,9-4 2,2-3 3,1 1 0,3 1 0,0 2 4,0 1-1,0-2-1,-1 0 2,-4 5-2,-3 5-3,-8-3 0,-14 6-2,-2-1-1,-5-1 0,-13 9-3,-10 1 1,-9 9-2,-12-2 1,-7 5-3,-8 2 3,-11 8-1,-15 2 5,-6 0-3,-10 1 0,-1-3 1,-13 4 1,-2-2-1,-5-2 0,-2-2 0,-2-5-2,-5-3 2,-1-3-2,-3-4-1,1-7 1,-5-4 0,1-3-3,-4-4 3,2-8-1,-5 0 0,4-1 0,-5-4 0,2 2-2,-4-2 3,1-3 0,-1 0-1,2-5 1,-5 4 0,1 0 0,-3 0 1,0-2-1,-4 4 2,-5 3-1,1 4 1,-5 8-1,1 0 2,-4 5-1,-2 3-1,-2-1 2,-4 11-2,2 1 1,-10 10-1,-2-1-1,-4 6 1,-5 3-1,-5 6 0,-4 5 0,-5 3 2,-1-1-4,-5 0 4,-5 2-2,-2 0 1,1 4 0,-4 1-1,-1-3 0,-7 3 1,-2-2-1,0 6-1,1-5 3,-4 5-2,-3-3 0,2 1-1,-6 10 0,6-5 0,1 6 1,1-3-1,-4 7-1,1-6 2,2 8-1,0-4 1,5-1 3,-4 3-3,1 0-2,3 4 5,0-1-4,4 4-1,5-2 2,3 3 0,1 0-2,6 1 3,3-1-1,3 2-2,6-3 2,5 7 0,0-5 0,2 7 0,7 0-1,5-1-2,5 4 2,2-1 0,-2 8 0,6-5-2,4 5 1,5-5 0,3 2 1,5 2-2,4-3 2,5 7 2,8-2-2,2 1 1,9 4 1,1 1-1,3 3 1,1 2 1,5 4-2,8-3 0,-3 3-2,5 5 2,-1 3 2,4 5 0,-1-1-2,5 6 3,-1 1 0,6 4-1,3-2 2,-1 5-2,3 3-2,-1 0 1,3-3 0,-4-1 1,8 0-1,-10-3 1,2-1 1,4-5 0,0-4 2,5-7-3,-4 0 3,9-5-1,-4-6 0,11-6 1,2-4-2,2-11 2,5-5-1,0-4 1,8-11 1,3-1-2,6-9 2,5-6 0,9-2-1,8-11 1,4-7 0,16-5-2,8-6-3,5-4-9,6 1-27,4-10-26</inkml:trace>
  <inkml:trace contextRef="#ctx0" brushRef="#br0" timeOffset="7994.4573">27533 4348 1,'15'4'5,"-1"0"1,-3 1 2,5-3 3,0-2 1,1-3 0,0-4 1,5-3 3,6-1-1,-4-6 1,15-4-1,-3-7-1,7 1-1,5-5-1,7-6 1,1-3-1,1-6-2,16-3 0,-1-6-1,6 2-1,1-3 0,-2-1-1,5 2 1,-3-2 1,-1 3-1,-8 2 0,-3-2-1,3 6-1,-4 1-1,-5 5 0,-3 3-7,-5 2-31,0 9-34,-10 2-5</inkml:trace>
  <inkml:trace contextRef="#ctx0" brushRef="#br0" timeOffset="14232.8141">3354 5445 38,'0'0'3,"0"0"-1,0 0 0,0 0 2,0 0 0,0 0-1,0 0 1,0 0-2,0 0 0,0 0 0,0 0-1,0 0-1,3 6 1,-3-6-1,9 15 1,-2-3 3,0-1-3,1 3 0,1 1 0,1 0 1,-2 0-1,4 3 0,-2 1 0,3-1 0,0 1 1,3 1-1,-2-1 0,3 1 0,-2-3 0,1 5 0,-2-7-1,2 3 2,-7-4-1,5 0 0,-5 0 0,0-4 0,-1-1 1,-8-9-1,12 13 0,-12-13 1,9 6 2,-9-6-1,0 0 0,14 0 0,-14 0 1,0 0-1,10-8 1,-10 8-2,7-13 1,-3 5-1,-4 8-1,8-19 0,-8 19 1,9-18-2,-2 8 0,1-1-2,10 0 1,-4-1-1,6 1-1,-5-3 1,8 1 1,-1-1-1,7 2 2,-6-2-3,6-1 3,-2-1-1,6 2 1,4-1 0,-1 1 0,7-1-1,-5 1 1,7 5-1,-5 1-1,5 2 1,2 3 0,-3 3 0,3 0 0,-3 5 0,3 4-1,-3 2 2,3 3 0,-3 3 0,-3 4 0,2-1 0,-4 2 0,4 4 2,-9-2-2,5 4 0,-7 0 1,4-1 0,3-2 0,-8 2 0,4-7-1,-6 1 1,3-5 1,-5-1-2,5-5 1,-10-3 1,-2-3-1,3-2 2,-2-2-2,-2-3 1,0-4 1,3-7-1,-3 1-1,5-8 0,-4 2-1,6-7-1,-2 3 0,4-5 0,-1 3-2,5-5 2,-2 4-1,7-1 0,4 2-1,-1 2 1,5 4 1,-3 0-2,7 6 2,-5 4-1,4 2 1,-5 4-2,-4 3 2,5 3 0,-4 4 1,6 3 0,-6 5 0,9-3 0,1 4 1,1-1 0,2 0-1,-1-1 1,1 1 1,-2-1-1,-2-4-1,-3 1 1,-9-4-1,3 0 1,-11-2 0,3 0 2,-7-5-2,0 0 1,-3 0 2,2-7-2,-3-3-1,3-1 2,5-3-2,-3 0 0,6-3-1,-7 2-1,9 0 0,-5 4-1,4 0 0,-6 5 0,-1 2-1,0 4 1,-4 3 1,3 4-2,-1 5 2,1 2 0,-1 3 1,4 2 0,-5-1 0,8 2 1,-4-2-1,6 2 1,-5-4 1,7 2 0,4-4-1,-3 0 0,4-1 2,1-4-2,4-2 0,-6 0 0,7-4 0,-7-2-1,-1-1 2,4 0-1,-4 0-1,0-1 0,-1-3 1,2-1-1,-3 2 1,4-3-1,4 1 1,-6-2-1,2 0 3,-4-1-1,1-2 3,-7 0 1,3 0 3,-14-6-1,-3 0 1,-2-4-3,-4-3-14,-10-5-45,1-6-4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07-29T12:02:45.59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8415 11860 32,'0'0'5,"0"0"1,-3-12 5,3 12 1,2-19 2,-2 7 1,0-2 3,5-4 0,-1-5-3,3 4-2,1 0-3,1 2-2,2-1-1,-1 7-2,3-3-2,-4 9 0,1 5-2,1 0-1,-3 6 0,1 8 0,0 5 0,-1 0 0,-2 6 1,-1 0 0,-2 3 0,1-5 0,2 6 2,-2-9-2,0-4 0,-1-1 0,1-3 0,1-2 0,-5-10 2,11 9-1,-11-9 1,10-1 0,-10 1 0,9-22-1,-2 8 0,-3-1 1,-1-7-1,1-3-1,0-5 1,0 3-1,-2-3 1,0 7 1,0-1-1,1 7 1,1-2 0,-3 11-2,-1 8 2,0 0-2,0 0 1,0 0-1,6 14-2,-6 2 0,4 7 0,2-1 1,1 5 0,1-2-1,0 3-4,3-4-7,1 2-10,0-7-19,4-2-16</inkml:trace>
  <inkml:trace contextRef="#ctx0" brushRef="#br0" timeOffset="374.0214">28859 11870 69,'0'0'4,"0"0"-1,17-5 3,-17 5 1,15-4 1,-15 4 1,24 0-1,-9 0 1,-2 4-1,3 6-3,-5 4-1,2 3-1,-9 6 0,-4 0 1,-1 2-1,-9 2 2,2-3 1,-7 1-1,3-4 2,-3-2-1,7-5 1,3-3 0,5-11 0,-7 16 1,7-16-2,0 0 2,9 0-1,2-6 0,6-5-1,5 1 1,-1-2-3,7-1-1,-3-2-2,6 3 2,-4-1-3,1 0-7,-4 5-10,-2 4-31,-5-3-17</inkml:trace>
  <inkml:trace contextRef="#ctx0" brushRef="#br0" timeOffset="568.0325">29246 11770 167,'0'0'2,"0"0"0,0 0-1,13-7 0,-13 7-2,17-7-12,-6-1-21,12 2-21</inkml:trace>
  <inkml:trace contextRef="#ctx0" brushRef="#br0" timeOffset="1047.0599">29523 11531 126,'0'0'4,"1"-8"3,-1 8 2,14-15-1,-9 6 2,11 0-1,2 0 0,3 2-1,5 1-2,-8 6-4,4 0-2,-8 6 0,3 5-2,-11 4 0,-4-2-1,-2 5 1,-3-2 0,-5 1 1,-4-4-2,3 0 3,1-5 0,8-8 0,-13 8-1,13-8 0,0 0 1,0-10-1,3-1 0,5-6-1,1 0 1,2-4 0,0 1 1,1-1 1,-3 3 3,0 1-1,-2 4 4,-2 3-1,-5 10 1,0 0-2,0 0 1,0 0 1,0 5-3,0 10-2,-1-1 1,0 8-2,1-5 0,0 4 0,4-1 1,7-1-5,0-5-6,2-1-14,3 0-18,-3-7-21</inkml:trace>
  <inkml:trace contextRef="#ctx0" brushRef="#br0" timeOffset="1244.0712">29930 11465 155,'0'0'2,"0"0"1,0 0 2,0 7 2,0-7 1,0 18 1,3-5 0,4 1 0,-2 7-1,4-3-6,2 4-14,1 4-24,-7-5-23</inkml:trace>
  <inkml:trace contextRef="#ctx0" brushRef="#br0" timeOffset="1530.0875">30114 11285 179,'0'0'3,"11"0"2,1 6-1,0 4 3,10 4 0,3 6 0,2 5 0,2 4 0,-3 9-1,-1 0-3,-10 7-4,1-4-3,-12 9-7,-4 5-10,-7-7-15,-5 6-15,-11-4-15</inkml:trace>
  <inkml:trace contextRef="#ctx0" brushRef="#br0" timeOffset="1913.1094">28517 11545 57,'0'0'2,"-10"2"0,-2 5 3,-1 14 2,-4 0 0,-1 18 2,-9 6 3,6 11 1,-5 8 0,15 1-1,0 3-1,9-3-3,6-1 0,11-9-2,12-8-2,4-6-3,14-10-6,3-8-14,14-4-21,5-13-17</inkml:trace>
  <inkml:trace contextRef="#ctx0" brushRef="#br0" timeOffset="2285.1307">30452 10915 19,'0'0'1,"0"0"1,10-8 0,-10 8 0,15-1 2,-5 1 0,0 3 0,1 7 2,-2 2 1,-2 6 2,-2-3 0,-1 6 1,-3-5 2,0 4 1,0-8 1,0 0 4,-1-12-3,10 11 0,1-10-4,5-4 1,5-4-4,5-5-11,5-1-23,3-4-35,13 6-2</inkml:trace>
  <inkml:trace contextRef="#ctx0" brushRef="#br0" timeOffset="2570.147">31033 11336 191,'0'0'4,"10"-7"1,1 1 1,4-3 1,5-1 0,4-3-1,5 0 1,3-1-1,-4 0-10,-1 1-12,-2 5-21,-6-2-19</inkml:trace>
  <inkml:trace contextRef="#ctx0" brushRef="#br0" timeOffset="2763.1581">31218 11188 123,'0'0'3,"0"0"3,-2 9 2,2 3 0,0 1 2,3 5-1,-1 5-1,3 3-3,2 0-14,-1-1-29,5 2-20</inkml:trace>
  <inkml:trace contextRef="#ctx0" brushRef="#br0" timeOffset="3084.1764">31509 10579 123,'0'0'1,"5"6"1,-2 6 0,-4 7 2,1 5 1,-4 8-1,4 6 1,0 3 0,0 5-1,0-3 1,7 4-1,11-11-2,-3 8-1,7-6-1,-2-3-6,4 0-9,-4-10-17,9 4-23</inkml:trace>
  <inkml:trace contextRef="#ctx0" brushRef="#br0" timeOffset="3547.2029">31833 10931 53,'0'0'2,"0"0"2,0 0 0,0 0 2,0 0 3,12 14-1,-12-14 1,9 10 4,-9-10-3,16 5 0,-16-5-1,16-2 0,-6-2-2,-4-6 0,4-1-1,-3-6 0,-4 3-3,6-5-1,-5 4 2,-1-2-2,-2 6-1,1-1-1,-2 12-1,0-13 0,0 13 1,0 0-1,2 10 0,3 2 0,-1 4-1,7 5 2,-4 1 2,3 6-2,1-2 0,-1 6 1,-1 0 0,0-1 0,-3-1 1,-2-2 1,0 2 0,-3-10-2,-1 5-2,-1-9-6,-5-3-12,6-13-24,-8 14-17</inkml:trace>
  <inkml:trace contextRef="#ctx0" brushRef="#br0" timeOffset="3938.2253">32131 11099 119,'0'0'4,"0"0"1,9-5 1,0 4 1,-1 0 0,5 1-1,-2 0 2,1 2-1,4 5-2,-12 2-3,3 2-1,-3 3 1,1 2-2,-3 0 2,-2 0-1,0 3 0,-5-5 2,3-1-1,-3 1 0,-4-4 0,9-10 1,-9 14 0,9-14 2,0 0-1,0 0 1,0 0 0,14-2 1,-3-5 1,8-1-1,0-3-1,3 0-2,2 1-2,0 1-5,7 1-13,-9 1-23,-7-1-26</inkml:trace>
  <inkml:trace contextRef="#ctx0" brushRef="#br0" timeOffset="4154.2376">32312 10899 139,'0'0'2,"10"0"1,-10 0-1,17-3 0,1 2-7,-2-1-21,1-3-29</inkml:trace>
  <inkml:trace contextRef="#ctx0" brushRef="#br0" timeOffset="4705.2691">32573 10664 59,'0'0'2,"0"0"3,0 0 2,10 12-2,-10-12 3,14 8-1,-4-5 4,0 2-2,4-3-1,-4-2-2,5 0 0,-15 0-1,20-10 0,-11 2-2,4-1 2,-8-2-2,2-2 0,-1 2-1,-3 1 0,1 2 2,-4 8-3,0-13-1,0 13 0,0 0-1,0 0 1,0 11-1,0 3-1,0 5 0,0 5 1,0-1 0,1 7 1,5-1 0,-6 2 0,0-2 0,0 0 0,-2-6 0,-3 3 2,-1-7-1,-3-2 2,0-5-1,-1-2 1,0-4 1,0-6-1,2 0 1,-1-3-1,9 3 0,-7-20-2,7 8 0,3-3-1,3 2-1,6-1 1,2 2-6,3-1-10,3 6-18,-6-5-23</inkml:trace>
  <inkml:trace contextRef="#ctx0" brushRef="#br0" timeOffset="4903.2805">32901 10872 114,'0'0'4,"10"7"-1,-10-7 3,13 18 0,-9-6 1,4 7-1,1-3 1,4 9 0,-8-8-3,1 5-10,-1 6-14,-2-15-33,7 11-4</inkml:trace>
  <inkml:trace contextRef="#ctx0" brushRef="#br0" timeOffset="5240.2997">32872 10503 87,'0'0'4,"0"0"2,15 0 2,3 0 1,-1 7 1,9 3-1,2 5 2,5 4-2,-2 9-1,1 5-3,-7 3-2,-7 5 0,-1 2-1,-10 2-1,-8-4-1,-1 2-6,-9-6-6,-7-2-9,2-2-16,-13-11-19</inkml:trace>
  <inkml:trace contextRef="#ctx0" brushRef="#br0" timeOffset="5649.3231">32858 10082 50,'0'0'1,"11"-2"2,-2 2 0,0 0 2,2 4-1,1 1 0,0 4 2,1 3 0,-5 3-1,-6 4 0,-1 1-2,-1-1 2,2 3 2,-2-6 0,-3 3 0,1-8 3,-2 1 2,4-12-1,6 9 1,10-9-1,0-2-1,5-5-6,15-7-12,-4 5-34,15-10-20</inkml:trace>
  <inkml:trace contextRef="#ctx0" brushRef="#br0" timeOffset="7108.4066">27885 12769 16,'0'0'1,"0"0"-1,0 0 2,12-1-1,-12 1 1,19 0 0,-5 5 0,1 3 0,2 0 0,-2 6-1,2 0 0,-2 1-1,1 1 2,-2 0-2,-1-3 1,-2 2-1,-3-4 1,0 2 0,-8-13 0,10 13 3,-10-13 1,0 0-1,0 0 1,0 0 1,0 0-1,0 0 1,-4-6-3,-4-6 1,0-1-3,0-6-1,-2 1 0,-2-8-1,0 1 0,-3-9-2,2 3 0,-2-8 0,0 1 0,1-5 0,3-1 1,1-1 0,0-5 1,2 3 1,4-1 0,1 0 1,-1 3-1,2-2 0,0 0-1,0 2-1,2 2 0,0-6 1,0 4 0,2-4-2,3-1 2,0-2 1,-1-3 0,4 3 0,0-1 1,-2 3-1,3 2 0,0 2 0,2 2 0,-1 3-1,4 7 0,2-2 1,-1 2 0,3 0 0,0 3 1,4 1 0,-2 1 0,6 1 2,-1 2-1,3 0 2,-1-5-3,9 8-1,4-7 0,4 6 0,3-3 0,6 1 0,4-3-1,4 1 1,8 1 0,1-5 1,1 0 0,8-5 0,10-2 2,6-3-1,1-2 3,11-2 0,0-3-1,8-2 1,13-5 0,0-1-2,-2-1 2,15 0 1,6-2-1,0-1-1,5-1 4,-2 3 0,-1 1 1,-3 1 1,-3 1-2,-13 5 0,-6 2-1,-13 7-3,0 3-1,-23 10-6,-12 4-12,-14 4-19,-3 18-25</inkml:trace>
  <inkml:trace contextRef="#ctx0" brushRef="#br0" timeOffset="8443.483">28250 13866 56,'0'0'4,"0"0"2,0 0 1,0 6 1,0-6 0,12 19 2,-8-7 2,11 7-2,4 5-3,-2 1-1,3 3-1,-3 5 0,1 0-2,-6 5 1,2-7-2,-9 7 0,-3-1 0,-2-6 0,-1-2 0,-1-8 1,-2 1-2,-1-13-1,2 1 1,3-10 0,-3-5-1,3-8 1,1-8-1,2 3 0,7-4 0,0 1 4,4-1-2,0 8 1,2-4 0,1 7 0,2 4 0,0 1-2,-1 1 0,-1 4-5,-3 0-5,0 0-11,-3 2-14,-11-1-21</inkml:trace>
  <inkml:trace contextRef="#ctx0" brushRef="#br0" timeOffset="8667.4958">28390 14032 40,'0'0'1,"0"0"0,5-10 0,-5 10 0,12-13-4,-3 3-9,1 1-12</inkml:trace>
  <inkml:trace contextRef="#ctx0" brushRef="#br0" timeOffset="8820.5045">28299 13825 41,'4'-2'0,"10"-2"-1,2-1-8,5 2-13</inkml:trace>
  <inkml:trace contextRef="#ctx0" brushRef="#br0" timeOffset="9213.527">28703 14010 84,'0'0'3,"0"0"3,0 0 2,10 17 2,-10-17-1,15 14 2,-15-14-1,20 18 1,-10-11-4,3 0-1,-2-2-2,1-5 0,-1 0-1,0-2 1,-1-7-1,1-2-2,-4 0 2,1-7-2,-1 1-1,-1-3 0,-1 3 0,1-1-1,-4 3 2,0 2-1,0 2 0,-2 11 1,0 0-1,0 0 1,9 0-2,-5 5-4,2 5-5,-1 5-9,3-1-12,1-3-18</inkml:trace>
  <inkml:trace contextRef="#ctx0" brushRef="#br0" timeOffset="9897.5661">29112 13823 47,'0'0'1,"0"0"1,-7 11 2,4 0 1,1 3 0,0 3 1,2-1 0,0 1 0,4 0 1,6-3-2,1-2 1,4-5-1,3-4-2,0-3 2,1 0-1,5-7-3,-3-6 0,-2-3-1,0-7-1,-1-2-2,-3-5 1,-1-2-3,-6-6 1,-5-1-2,-2-6 1,0 3 1,-5-3 1,-3 3 1,-1 1 0,-4 2 1,2 4 4,0 6 1,0 7 2,0 3 1,-1 6 3,0 2-3,1 5 0,10 6-1,-14 0-1,10 7-3,2 7-1,2 5-1,2 3-2,7 7 2,1 0 0,4 6 1,3 2 0,2 1 1,0 1 1,3-5-1,-3 1 2,4-8-1,-3 2 2,1-10-2,-3-4 1,4-5-1,-8-6 2,3-4-1,-6-3-1,3-6-1,-3-6-2,-2-1 0,-2-4-2,-2 0-2,-2-6 2,-2 9 2,0-4 1,-1 7 1,0 2 1,0 12 1,0 0 3,0 0-1,8 21-1,-1-7-4,-1 7-6,7-2-11,7 7-26,-9-9-19</inkml:trace>
  <inkml:trace contextRef="#ctx0" brushRef="#br0" timeOffset="10680.6109">29875 13462 66,'0'0'3,"0"0"1,0 0 2,12 0 0,-12 0 1,12 1 5,-12-1 1,11 1 2,-11-1-1,0 0-1,0 0-1,0 0-2,-4 4 0,-5 0-3,-1 2-3,-1 0-3,0 5 0,1 0-2,1 2 1,2 0-1,0 2-1,6 1 1,0-1 1,1 2 0,2-4 0,5 3 0,-7-16 0,17 20 0,-3-18 1,-5 5 1,1-7-4,2-9 4,-2 0-2,-1-7 0,-1-1 0,-3-4-3,-3-3 0,-1-3-4,-1-3 0,-6 3-2,-2-8-2,-6 2 2,-1-3 0,-1 3 2,0-3 4,-1 7 5,1 0 3,3 8 4,1 4 0,3 6 0,9 11 0,-11-1 0,10 8-3,1 10-2,0 5-2,4 5-2,6 4-1,6 2 1,0 5 0,4-8-6,2 4-17,0 0-22,3-3-16</inkml:trace>
  <inkml:trace contextRef="#ctx0" brushRef="#br0" timeOffset="11028.6308">30102 13417 67,'0'0'2,"0"0"3,14-5 0,-14 5 2,11-15 0,-5 5 1,4-3 3,-6 0 0,2-2-2,-2 3 2,-4-1-1,1 5 1,-1 8-1,-1-11-2,1 11 0,-14 0-2,4 6-2,10-6-1,-14 20-2,9-6-2,2 1 0,3 2-1,0-1 0,7-1 0,5 1-7,1-5-9,5 1-15,9-3-18</inkml:trace>
  <inkml:trace contextRef="#ctx0" brushRef="#br0" timeOffset="11395.6518">30463 13168 148,'0'0'5,"0"0"1,-10 0 0,10 0 1,-15 3-2,6 5 2,0 3 0,-1 3-1,2 1-4,4 2-1,2 2 1,2 0-2,2 0 0,3-6 0,5-1 1,-1-2-1,2-3 2,-1-3-1,0-4 2,0 0 1,-1-5-1,0-4 2,-2-4 0,-1-3 0,2-1 0,-1 2 1,-1-3 0,1 5-1,-3 1-1,-4 12-1,11-12 0,-11 12-2,11 0-5,-11 0-7,12 5-13,-4 5-15,1-3-16</inkml:trace>
  <inkml:trace contextRef="#ctx0" brushRef="#br0" timeOffset="11735.6713">30746 13158 114,'0'0'3,"0"0"0,0 0 2,0 0 0,4 7-1,-4-7 1,9 13 0,-9-13-1,12 17 0,-12-17-3,9 14 0,-9-14 2,5 11-1,-5-11 3,0 0 0,0 0 1,0 0 1,8-7 0,-8-2 1,5-6-1,0-1-2,4-4 1,1 3 0,6-2 0,3 2 0,-1 7-2,6 4 1,-6 6-3,4 5-6,-6 10-25,4 15-30,-12 1-8</inkml:trace>
  <inkml:trace contextRef="#ctx0" brushRef="#br0" timeOffset="13110.7499">30575 14209 69,'0'0'4,"0"0"-2,0 0 2,0 0 2,0 0 1,-9-9 2,9 9 2,-9-14 1,1 5 0,-1-1-1,-4 2 2,1 2-1,-3 4-2,-1 2-1,-2 0-1,1 5-1,-1 10-4,4 7 1,1-2-4,3 8-1,1-3 0,5 5-1,4-6 1,-3 4 0,11-11 0,2-3 0,2-2 1,5-5 0,1-4 0,0-3 0,5-5 0,-5-7 1,-2-3-1,-3-5 1,1-3 0,-5-11 0,0 6-2,-5-8-1,-4 3-2,0-3-1,-1 0-1,-4 2 1,-4 1 0,1 7-1,-7 1 4,4 7 1,1 1 2,-1 6 1,3 3 0,8 8 0,-12-5-1,12 5 0,-3 11 0,3 2-1,6 9 0,3 1 0,1 8 0,3-3 1,5 9 0,1-7-1,2 7 0,-3-2 0,3-8 0,-2 2-1,0-10 1,-3 2 0,0-11 1,-3 0 2,0-10-2,-3-3 1,-2-9 0,-3-11 1,2 2-2,-2-7-1,1 3-1,-4-4 1,4 6 0,-5-3 1,2 10 0,-1 6 0,-2 10 1,0 0 1,10-2 0,-10 2-1,10 17-1,-1-5 2,2 5-3,6-1-1,-4 0-3,4 2 1,-4-5-1,8-7 0,-6-4-2,1-2 2,-1-7 0,-1-4 1,-2-6 1,5-9 1,-4 0 1,0 2 0,-5-8 1,-1 5-1,1-3 0,-3 6 0,-3 2 2,-2 3 1,-2 5-1,2 14 1,-15-11-1,7 11 0,-1 2 2,9-2-3,-16 19 0,11-7-1,3 7 0,2-5 0,7 8 0,6-6 0,2 2 1,0 0-1,2 1 0,2-2 0,0 0 1,-1-1 0,0 2 1,-7-3-1,-3 3 0,-1-1 1,-5-5 1,-2-12 0,0 13 0,0-13 1,-13 0-2,3-9-1,5-6 0,-4-6-2,6-4-2,-1-4 0,4-6-2,5 0-1,4-5 1,0 4 1,3-3 0,5 4 3,1 5 1,-2 5 1,-5 7 2,3 4 0,1 8 1,0 6-1,3 2-1,-3 8 2,-1 6-3,1 1 1,3 4-1,-3 0 1,0 4 0,0-3-2,-2 0-2,0-4-2,-1 2-10,-1-3-16,-2-3-20,3 3-14</inkml:trace>
  <inkml:trace contextRef="#ctx0" brushRef="#br0" timeOffset="14055.804">31339 13998 118,'0'0'3,"1"-8"3,-1 8 1,21-17 3,-9 6 0,10-5 3,4-3-1,6-5 0,4 3-3,-4-2-2,6 1-2,-5-2-2,0 6-2,-8-2 2,0 4-1,-11 3 3,-6 4 2,-8 9-1,5-14 0,-5 14 1,-8-1-1,-5 1 0,-3 7-2,5 2-3,-3 1-1,-1 4 0,4 1 0,1 2-1,6-1 0,2 1 0,1-2 0,8 0 0,2-2 0,-1-2-1,4-4 1,1-2 0,1-4 0,-3-1 1,4 0 0,-6-8 0,1-2 0,2-3 1,-2-4-1,-3 2 0,-4-3 0,1 1 0,3-2 0,-3 5 0,1 1 0,-1 4 0,0 0-1,-4 9 1,15-8 0,-3 8-1,-12 0 1,20 7-1,-10 3 1,0-1 0,1 3 0,-2 0 0,-2 3 0,-1-4 0,2 0 1,-6-3-1,-2-8 0,3 12 1,-3-12 1,0 0-1,9 0 1,-9 0-1,1-14 0,-1 1 0,0-2 0,4-3-1,2-1 0,-1-1-1,2 2 1,3 0-2,0-3 1,2 9-1,0-2 1,1 7 0,-5 5 1,3 2-1,-2 4 0,-9-4 1,15 23 0,-3-13 0,-5 9-1,0-6 1,-3-1-1,-1-2 1,-2-2 1,-1-8-1,5 11 1,-5-11 0,0 0-1,-3-6 1,-1-2 0,5-5-1,-4-3 0,3-1-2,4-5 1,1 1 0,3-2 0,-3 7 0,4-4 0,2 9 0,2-1 1,-4 9 0,4 1 0,-2 2 0,4 5-3,-5 4-3,6 6-6,-4-2-8,1 6-11,2-8-11,-5 6-10</inkml:trace>
  <inkml:trace contextRef="#ctx0" brushRef="#br0" timeOffset="14485.8286">32347 13462 70,'0'0'5,"0"0"5,0-10 4,0 10 4,0 0-3,-11-4 0,11 4 2,-10 1-1,10-1-5,0 19-5,-4-7-4,4 4-1,5-2-1,1 3 0,5-5 2,2 1-1,0-6 0,2-1 0,2-4 1,-4-2 2,1 0-2,7-10 1,-10 1 0,4-6-1,-4 1 0,1-6-1,0 2 0,-4-5-1,-2 6 1,-4-4-1,-2 6 0,0 1 1,-4 6-1,-6 2 0,0 6 0,10 0 0,-17 7 0,7 7-1,7 1 1,-6 3-1,7 0 0,4 0-1,1-1-3,8-1-6,6-5-8,5-3-14,4 6-24,9-12-8</inkml:trace>
  <inkml:trace contextRef="#ctx0" brushRef="#br0" timeOffset="15478.8854">28273 13889 37,'0'0'3,"5"-3"0,9-2 2,2-3 1,5 0 0,4-5 0,5-4 1,8 0-5,-4-5-14,11 3-16</inkml:trace>
  <inkml:trace contextRef="#ctx0" brushRef="#br0" timeOffset="15728.8997">28447 14038 51,'0'0'2,"11"-10"-2,0-1 1,7-1-1,5-4-1,5-3-9,8-2-13</inkml:trace>
  <inkml:trace contextRef="#ctx0" brushRef="#br0" timeOffset="17851.021">27862 14799 5,'0'0'1,"0"0"-1,0 0 1,-9 0-1,9 0 0,-10-2-1,0 2 1,1-3 0,-2 2 0,-1 1 0,1 0 0,-1 4 0,-1 2 1,0 1 2,-2 5-1,-3 1 0,5 5 1,-4 6 0,3 0 1,-3 8 0,6-2 2,0 8-2,5-1 2,2 10 1,2-3 1,2 1-1,2 5 1,5-2-1,3 4 1,8-4 2,-1 3 2,11 0-2,-4-4 2,10-2 2,-3-3-1,13-3 1,-7-6 0,2 2-2,5-11 0,-2-3 0,4-6-2,-2-2-1,3-5-1,-5-3-1,5-5-1,-1 0-2,-3-2 0,2-4-2,-8-1-3,1-2-3,-5 1-9,-1 4-10,-9-6-16,-3 7-15</inkml:trace>
  <inkml:trace contextRef="#ctx0" brushRef="#br0" timeOffset="18040.0318">28575 15574 78,'0'0'2,"9"-12"2,2 9 0,0-4 2,2 7 0,5 5 0,4 5-5,1 9-8,-4 3-8,0 14-13,-4-4-12</inkml:trace>
  <inkml:trace contextRef="#ctx0" brushRef="#br0" timeOffset="18538.0603">29127 15479 13,'0'0'3,"0"0"0,2 8 3,-2-8 1,6 20 2,-3-3-1,2 3 2,1 6 0,1-2-3,0 9-1,3-2-1,-3 6-3,1-1 1,-1-4-1,1 3 2,0-2-2,-4-1 3,1-2-2,-2-6 1,-1-3-1,-1-2 1,2-4 0,-1-2-3,-2-13 1,4 13-1,-4-13 3,12 4-1,-12-4 1,15 0 1,-5-1 0,4-6 0,2 1 0,4-2-2,-2-2 0,5 1-5,-2 0-5,4 1-8,-3 2-7,2 0-15,-1 4-7</inkml:trace>
  <inkml:trace contextRef="#ctx0" brushRef="#br0" timeOffset="19039.089">29624 15874 26,'0'0'2,"0"0"-1,-6-10 0,6 10 0,-5-15 0,4 6 3,0-1 0,0-1 3,1-3 1,0 3 3,5 0 1,-5 11 1,16-14 2,-4 10-2,0 4-1,3 0-2,2 3-1,-3 6-5,2 5 0,-2 2-2,-2 6 0,-1-1 0,-4 5 0,-2-1-1,-4 3 1,-1-3 0,-7 1-1,-2-5-1,-3 1-1,-3-6-3,2-1-3,1-6 0,1 0 0,2-6-3,9-3 1,-13 0 2,13 0 2,-7-9 3,7 1 4,0 8 3,0-20 2,0 20 3,14-17 0,-1 11 2,0 0-3,4 4 2,1 1-3,1 1-3,-1 0 0,4 1-4,-2 4-4,-2-2-8,0 1-14,0 3-20,-8-6-15</inkml:trace>
  <inkml:trace contextRef="#ctx0" brushRef="#br0" timeOffset="19258.1015">30050 15709 174,'0'0'3,"0"0"1,0 0-1,13-11 2,-4 3 0,7 2-10,0-5-10,9 0-15,7 3-25</inkml:trace>
  <inkml:trace contextRef="#ctx0" brushRef="#br0" timeOffset="19793.1321">30543 15318 137,'0'0'1,"0"0"1,1 11-1,-1-11 2,5 19-1,-2-8 0,2 4 0,-1-1 0,-2 3-1,0-5 0,-1 3-1,-1-2 0,-1-3 0,1-10 0,-11 14 0,11-14 0,-13 5-1,13-5 0,-15-4 0,15 4-2,-13-18 1,8 4-4,1-5 2,-1 2-1,5-2 0,3 2 3,2-1-1,1 4 2,6 4 4,0 4-1,3 4 1,2 2 1,2 0 1,0 6-2,6 3 0,-2-2 0,-1 3-1,-4 1 1,6-1 1,-7-3 2,0 0 4,-5-3 1,0 0 4,-2-3 2,-10-1 0,15-4-1,-11-5-2,-1-1-1,-3-8-2,2-1-3,-2-3-3,-5-1-2,-1-6-2,2 6-2,-3-2-3,0 3-6,1 4-12,-1 6-19,2 0-16,5 12-15</inkml:trace>
  <inkml:trace contextRef="#ctx0" brushRef="#br0" timeOffset="20437.169">30958 15267 60,'0'0'3,"0"0"1,0 0 2,6 16 1,-6-16 1,7 14 2,-7-14 0,16 18 1,-16-18-3,14 15 1,-5-11-2,-9-4 0,17 6 1,-8-6 1,-9 0 1,11-3 0,-11 3 0,12-20 0,-10 8-2,0-3 0,-2-3-4,-2-3 0,-2 3-2,-4-5-2,-4 5-1,1 1-2,-4 4-1,3 5 1,-5 2-2,4 6 1,-1 0-1,4 8 1,-1 2 0,3 3 1,3-1 0,1 2 0,4-4 1,0 1 1,0-11 0,13 12 1,-13-12 1,16 2 1,-4-2 2,-1-6-1,0-6 2,0-1-2,0-4 1,-2-1 0,3-3-1,-1-3 0,-4 1-2,3 1 0,-4 0 0,0 2 0,0 2 0,-1 4 0,-3 3-1,-2 11 1,6-8 0,-6 8 1,8 5-1,-1 7 0,0 0-1,3 7 1,1 2 0,3 0 0,-3 3 0,3-5-1,0 4 0,-2-4-3,0-4-4,2-1-10,-3-2-10,1-5-13,1-1-8</inkml:trace>
  <inkml:trace contextRef="#ctx0" brushRef="#br0" timeOffset="21115.2077">31324 14997 92,'0'0'5,"0"0"3,0 0 0,0 0 0,0 0 2,0 0 0,6 2 1,-6-2 1,5 17-5,-1-8-2,0 4 0,-2 2 0,5 2-3,-1-2 0,-1-1-1,1 0 2,-1-4-2,-5-10 1,10 12 1,-10-12 1,0 0-1,0 0 1,8-12-1,-8 1-1,2-7 1,2 2-5,-4-6 1,4 1 0,3 1-1,-2 0 1,-1 2-2,0 1 2,1 6 0,-1 3 0,-4 8 0,11-6 0,-11 6 2,15 5-2,-8 3 1,6 3 1,-4 3-1,4 3 1,-2 1 0,3-2-1,-6 1 0,1-4 0,-4 2 1,-1-3-1,0-2 0,-4-10 3,5 8-2,-5-8 1,0 0-1,5-5 1,-5-4 0,1-4-2,-1-3 0,-1-3-3,0-2 0,-2 0-2,1-5 2,-3-3-2,5 3 0,-1-4 0,2 6 2,1-2-1,2 2 1,4 5-1,1 4 2,2 4 0,1 1 1,4 6 1,-4 1 1,3 3 1,4 4 1,-1 4 2,0 8 2,-1 3 0,3 9 0,-4 10-2,4 2 1,0 11-1,-3 7-7,-1 19-41,-16 2-18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07-29T12:03:18.41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6632 4640 86,'4'-11'3,"10"-5"3,5-10 3,14-10-2,4-10 2,15-10-1,11-12 2,13-12-2,4-2-17,-3-8-42,12 0-3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07-29T12:03:35.00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3935 4689 0,'12'7'16,"-1"-2"3,5-3 5,2-2-1,5-10 2,4-8 1,7-16-4,5-8-1,13-15-2,6-10-3,14-13-4,12-10-2,9-16-2,4-4-3,13-8-7,0-4-18,8-7-38,14 10-8</inkml:trace>
  <inkml:trace contextRef="#ctx0" brushRef="#br0" timeOffset="1051.0601">10149 8688 40,'0'0'7,"0"0"3,10-2 7,-10 2 3,19-25 5,3-4 2,6-13 0,13-16 0,14-20-6,10-15-7,22-23-6,13-15-9,15-16-20,11 1-36,11-17-12</inkml:trace>
  <inkml:trace contextRef="#ctx0" brushRef="#br0" timeOffset="1929.1103">12450 9483 44,'0'0'6,"0"0"3,2-14 1,11-4 3,-2-7 2,17-12 1,9-18 1,12-13-1,13-13-7,11-18-2,15-13-5,15-21-16,24-6-35,3-22-8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07-29T12:03:46.85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4714 3186 53,'0'0'2,"0"0"2,0 0-1,0 0 3,-10-10 0,10 10-1,0 0 0,0 0-1,0 0-3,0 0-2,0 0 0,0 0-1,0 0-2,-1 7 2,1-7 1,1 14-1,2-4 2,1 1 2,0 1-1,2 1-1,-1-1 1,0 3 0,1-2-1,4 2 1,-3-3 1,2 2-1,-2-2-1,2 1 2,-1-3-1,1 0 0,-1 0 1,1-1-1,-1-2 1,2 3-1,-3 2 2,-7-12 3,16 7-2,-7-4 3,-9-3 2,16 0 1,-7 0 2,2-3 1,0-10 0,3 1-1,3-1 1,3-9-1,8 1 1,-3-14-3,9 3 0,-2-14-3,11 2 1,-3-9-2,8-1-2,-2-8 1,0-2-2,6-1 1,-2-4-1,4 2-1,-3-1 1,5-1-1,-1 4 1,-4 4-3,2 9-3,-5 5-23,9 9-42,-14 7-4</inkml:trace>
  <inkml:trace contextRef="#ctx0" brushRef="#br0" timeOffset="4094.2342">19231 3575 45,'0'0'4,"0"0"0,0 0 2,-10-10-1,10 10 4,-11-8-2,11 8 2,-12-11 1,12 11 2,-13-11-4,13 11-1,-18-7 1,8 4-2,-1 2 0,-2 1 0,-1 5-3,-1 2 0,2 2-2,-4 4 0,0 6 0,-1 0-1,2 3 0,0 4-1,3 1 2,-1 2-1,-4 3 1,8 0 2,-3-2-2,8 0 2,5 0 2,0-2 0,2-3 2,7 0 1,6-6 0,-3-2 3,7-2 0,-4 0 0,-1-7 1,3-2 0,2-3-2,2-3 1,-1 0-2,3-1-1,-1-6-2,3 0-2,-3 0 0,-5-3-2,1 2-1,-4-1-4,-1 1-7,-3 0-13,-10 8-22,0 0-26</inkml:trace>
  <inkml:trace contextRef="#ctx0" brushRef="#br0" timeOffset="4508.2578">19486 3808 87,'0'0'1,"0"0"0,0 0 2,-3 5 2,3-5-2,-5 19 4,2-7-1,3 5 0,0-1-1,4 1-1,0 0 1,3 1-1,2-8 0,7 1 1,4-5 2,-2-1 0,5-2 2,-5-3 2,8-5 1,-5-8 3,3 3 0,-10-8-1,-3-1 2,-1-3-3,-3-1 0,-4-6-2,-3 4-1,-2 0-4,-5 0-1,-2 4-2,-2 4-2,-1 4 0,-2 0-2,0 9-2,-2 3 0,0 2-4,-6 7-6,5 8-8,-1-1-12,4 0-22,8 6-16</inkml:trace>
  <inkml:trace contextRef="#ctx0" brushRef="#br0" timeOffset="4985.2851">19960 3618 157,'0'0'4,"0"0"3,0-11 1,0 11 2,-1-11 0,1 11 0,-5-13 0,5 13 0,-10-9-4,0 9-4,10 0-1,-16 1-1,6 6-3,-1 3 2,1 3-1,3-1-1,0 2 1,3 2 1,3 1 0,1 0 1,0 1 0,3-5-1,6 1 1,0-1 0,2-1 2,4 1-2,-5-2-1,5-1 3,-2-2-3,2 3 2,-6-1 0,1 1-1,-5-1 1,-2 1 2,-1-1-1,-2 5 0,-5-5 0,-1-1 2,-5 0-1,-4-1 1,3-2-1,-3-2 1,4-3-2,-1-1 0,1 0-1,1 0-4,10 0-8,-9-17-17,9 17-30,0-17-9</inkml:trace>
  <inkml:trace contextRef="#ctx0" brushRef="#br0" timeOffset="5251.3003">20133 3669 133,'0'0'3,"0"0"2,-6 0 2,6 0 3,-3 14 1,3-3 1,-2 1-1,2 3 1,2 2-2,2 1-3,-2 1-2,1 0-1,0-4-9,0-3-16,4 9-37,-3-9-7</inkml:trace>
  <inkml:trace contextRef="#ctx0" brushRef="#br0" timeOffset="5406.3092">20123 3461 207,'0'0'5,"0"-12"0,0 12 1,4-12-2,-4 12 0,3-12-14,-3 12-16,8-3-28,-8 3-11</inkml:trace>
  <inkml:trace contextRef="#ctx0" brushRef="#br0" timeOffset="5896.3372">20315 3658 187,'0'0'2,"0"0"0,0 0 1,0 0-1,0 0 1,9 6 0,-9-6 0,13 11 0,-9-1-3,1 1 3,3 4-1,-4-2-2,4-2 1,-4 2 1,-2 1-1,-2-2 2,2-4 0,-2-8 1,0 0 1,0 10 0,0-10 2,0 0-2,-7-5 0,7 5-1,-5-20-1,2 4 0,3 0-2,2-1-1,-1-4-1,5 2 1,1-1-1,3 1-2,4 2 2,0 5 0,3 2-2,-3 4 3,1 3-2,0 3 1,2 0 0,-3 7 1,1 6 0,-6 0 0,1 3 1,1-2-2,-4 4-4,-3-1-12,-1 7-23,-6-8-24</inkml:trace>
  <inkml:trace contextRef="#ctx0" brushRef="#br0" timeOffset="6266.3584">20652 3738 203,'0'0'3,"0"0"0,13-13 3,-13 13 0,16-14 0,-8 4 1,7 2 1,-3-4-1,1 3 0,-2-3-3,0 4 1,-2-1-2,-1 1 1,-4-2-1,-1-1 0,-3 11-1,0-14-1,0 14 0,-5-4-2,5 4-1,-14 0-1,4 4 1,1 7-1,0 2 1,-2 2 0,3 2 0,2 2 2,1 0 0,2 4 0,3-6 2,3-1-1,1 1 0,4-3 2,2-3-1,6-1-5,0-1-38,7-6-25</inkml:trace>
  <inkml:trace contextRef="#ctx0" brushRef="#br0" timeOffset="7005.4007">21645 3343 37,'0'0'5,"0"0"3,13-5 4,-13 5 1,19-14 3,-7 2 3,-2-1-2,2 1 3,-4-4-5,-2 0-2,-2-2-4,-4 4-1,1 1-1,-2 5-2,-4-1-2,5 9-2,-17-14 2,4 13-5,0 1 0,1 2 0,-3 10 0,0-2-3,2 6 4,0 3-1,0 5-1,7-3 3,1 4-1,3 1 0,2 3 1,3 4 0,5-4-2,6 1 2,-2-2-1,1 4 0,3-4 1,1 2-2,-3-9 2,-1-1 0,-1 0 2,-5 1 0,0-6 0,-3 1 2,-3-7 0,-1 3 2,-1-3 2,1-9 1,-18 13-1,7-10-2,-3-1 2,-2-1-3,-2-1 0,3 0-1,-2-1-2,3-3-2,-1 3 1,3-2-1,1 2-2,11 1-4,-13-6-13,13 6-15,-9 0-25,9 0-8</inkml:trace>
  <inkml:trace contextRef="#ctx0" brushRef="#br0" timeOffset="7230.4135">21922 3549 173,'0'0'3,"0"0"1,9 7 2,-9-7 2,12 15-2,-10-4 2,6 3 1,-3-2-1,-1 0-2,-4 1-5,5 0-14,-4 2-23,-3-3-24</inkml:trace>
  <inkml:trace contextRef="#ctx0" brushRef="#br0" timeOffset="7393.4229">21910 3313 168,'0'0'4,"0"0"-1,0 0-1,0 0-10,6-3-17,-6 3-26,11 8-2</inkml:trace>
  <inkml:trace contextRef="#ctx0" brushRef="#br0" timeOffset="8071.4617">22203 3606 50,'0'0'1,"0"0"2,0 0 0,4 12 1,-4-12-1,2 13 3,-2-13 0,4 8 4,-4-8 4,0 0 1,4 10 2,-4-10-3,0 0-1,0-11 0,0 2-2,0-2-3,2-3-3,-2-3-4,3 1-1,1 1 1,3-2 0,1 3-1,1 4 1,2 2 1,1 2-4,0 4 4,-1 2-2,4 0-2,-1 3 1,3 5 1,-5 1-1,1 7 2,-1-4-1,-1 2-1,0 1 1,-6-2 1,1 4 0,-6-3-1,0-3-2,0-11-1,0 15-1,0-15 0,-11 11-1,11-11-1,-14 0-2,14 0 2,-13-8 1,13 8-2,-9-21 3,8 5 1,1-2-2,0 3 4,3-2 0,7 2-1,-3-2 6,8 3-2,-2 2 2,2 3-1,0 1 2,5 1-2,-2 2 1,2 5 1,-2 4-1,-1 2 1,-1 3-3,-1 0 2,-3 4-1,-2 2 1,-3 3 0,-1-2-6,-4 0-9,-2-3-12,3 6-26,-3-4-11</inkml:trace>
  <inkml:trace contextRef="#ctx0" brushRef="#br0" timeOffset="8310.4753">22792 3509 133,'0'0'5,"0"0"1,0 0 2,2 13 0,-2-13 0,3 16 1,0-5 0,0 0-12,4 3-20,-4-5-32,1 2-5</inkml:trace>
  <inkml:trace contextRef="#ctx0" brushRef="#br0" timeOffset="8472.4846">22817 3352 216,'0'0'5,"0"0"1,0 0 3,0 0-2,0 0-2,0 0-6,-3 5-21,3-5-35,4 11-6</inkml:trace>
  <inkml:trace contextRef="#ctx0" brushRef="#br0" timeOffset="8880.5079">22923 2922 100,'0'0'7,"0"0"3,0 0 1,0 0 2,0 0 1,-8-11-2,8 11-2,0 0 2,0 0-5,-1 11-5,2 7-1,4 7-2,3 3 0,2 10 2,-1 5 1,0 5 1,3 5-2,-2-6 0,1 3 0,2-8-1,-3 4 1,-1 1-1,1-8 0,-1 0-4,1-9-7,-1 4-14,0-11-23,2 5-10</inkml:trace>
  <inkml:trace contextRef="#ctx0" brushRef="#br0" timeOffset="9626.5506">23278 3381 98,'0'0'3,"0"0"3,0 0 2,-9 2 1,9-2 1,-14 4 2,14-4-1,-17 9-1,7-4-1,10-5-3,-10 16-2,10-16-2,0 18-1,0-2-1,2 0 2,3 0-1,4-6 1,-1 5-1,4-7 1,-4 7-1,6-11-5,-4-3-9,7-1-8,1-3-2,-3 0-2,4-3-1,-5-3 1,6-3 1,-10-4 10,3-2 5,-5 6 8,-3-8 7,1 9 1,1-5 1,-1 5 3,1-1 3,3 8 0,0 0 1,3 3 3,1 1-3,4 1 2,-2 1-2,3 4-4,1 1-1,-3 4-4,2 6-2,-3-4 0,-2 2-2,-4-3-1,-2 4 0,-3-7 2,-5 7-1,0-16 3,-10 9-2,0-9 3,-3 2-1,3-2 0,-1-2-1,1-6 1,3-9-2,4 2 1,1-2-1,2 1-3,3-5 1,4 4-1,4-6-1,1 7 0,-2 3-1,5 1-1,3 1 1,-1 3 0,0 4-1,-2 3 1,-1 1 0,0 2-1,0 4 0,-2 5 2,-4 1 1,0 5 0,1-5 1,-3 0 2,-2 0-1,0 1 0,-3-4 0,-1-9 1,1 18-3,-1-18 1,0 0-10,0 0-14,3 17-29,-3-17-10</inkml:trace>
  <inkml:trace contextRef="#ctx0" brushRef="#br0" timeOffset="9821.5618">23697 3142 177,'0'0'0,"0"-8"-2,0 8-1,0 0-5,0 0-8,0 0-7,0 0-16,0 0-16</inkml:trace>
  <inkml:trace contextRef="#ctx0" brushRef="#br0" timeOffset="10132.5795">23826 2862 119,'0'0'2,"0"0"3,0 0 2,0 11 4,0 4 2,3 2 1,-1 6 2,5 6 1,-1 6-1,0 6-1,1-2-3,-1 1-4,1-3 1,1 3-3,-4-5-5,1 2-5,-1-13-12,3 2-19,0 0-19,0-3-15</inkml:trace>
  <inkml:trace contextRef="#ctx0" brushRef="#br0" timeOffset="10467.5987">24046 3311 110,'0'0'5,"0"0"1,0 7 3,0-7 1,2 15 2,-2-15 0,6 20 3,-2-12 0,1 3-5,-5-11 1,15 13-2,-15-13-2,17 8 2,-7-8-2,2 0-2,0-4 0,-1-4-1,3 2 0,-4-1 0,1 0 0,-3-1-2,-8 8 2,13-8-2,-13 8 2,7 6-2,-7-6 0,5 22-1,-3 1-1,0 1 0,0 6 2,0-1-4,-1-1-3,3-2-5,-4 5-17,0-12-30,0-1-10</inkml:trace>
  <inkml:trace contextRef="#ctx0" brushRef="#br0" timeOffset="10651.6092">24140 3140 144,'0'0'2,"12"-5"-2,1-2 1,6-2-1,7 1-3,4 3-22,0-4-26</inkml:trace>
  <inkml:trace contextRef="#ctx0" brushRef="#br0" timeOffset="11287.6456">19775 4264 80,'0'0'2,"-9"1"2,0-1 1,-2 5-1,1-2 2,-5 3 1,3 0-1,-3-1 0,7 2-1,8-7-3,-7 16 1,7-16 0,11 13-2,7-8 2,10-2 0,3 3 0,12-4 0,9-2 1,12-2-2,14-3 0,9-3 1,11-6-1,15-1-2,4-5 2,23-1-1,10 0 1,9-4-2,12-2 1,9-2-1,5-4 1,11 5-1,14-3 1,-1 2 0,10-2-1,-2-3 4,-6 8 0,5-2 2,2 7 2,-8 1 1,-7 1-1,-15-3 2,-12 8-1,-13 5-2,-13 0-1,-21 3-11,-15 7-26,-27 2-31,-16 5-3</inkml:trace>
  <inkml:trace contextRef="#ctx0" brushRef="#br0" timeOffset="28917.654">24819 10536 57,'0'0'3,"0"0"1,0 0 2,0 0 2,0 0 1,0 0 2,0 0 2,0 0 0,0 0-3,0 0 0,0 0-3,0 0-1,0 0-2,0 0 0,0 0-1,0 0 1,0 0-1,8-1 1,-8 1-1,14-2 2,-5 1-2,1-2 1,3 1-1,0 1-1,4-2-1,1-1 1,0 3-1,3-4 0,2 3-1,4-2 1,-3 1 0,7-2 0,-1 0 0,7 0 0,6-2-1,-2 1 0,10-6 2,-3 5-4,6-6 2,1 5 0,3-5 0,-1 4 0,-4-2 2,9 4-1,1 1-1,3-1 2,3 2-1,0-2 0,4 0 2,1 0-1,3 1-1,3-1 1,3 1 0,2-2-1,-1 1 2,7 0-1,-3 1 0,6-1 0,-2 0 2,1-1 0,0 2 0,2 0 1,-2-1-1,2 0 2,-4 2-2,2-1 0,5 2 0,-4-1-1,-3 2 0,1-2-1,-2 0 0,3-1-1,2 1 0,-5-2 0,-2 1 1,-3-4 0,-1 3 0,-4-2 1,-1 1-1,-5 1 0,-7 0 1,-1 0-2,-4 0 1,-2 0-1,-4-1 1,-6 0-1,-1 2-1,-7-1 1,-3 1-1,-8 2 1,-5-1-1,-6 0 0,-6 4-1,-2-1-6,-12 2-11,0 0-24,10-7-30,-10 7-3</inkml:trace>
  <inkml:trace contextRef="#ctx0" brushRef="#br0" timeOffset="29592.6926">29209 9876 88,'0'0'4,"0"0"2,0 0 1,0 0 0,0 0 0,0 0 0,0 0 1,0 0 2,-1 6-3,1-6-1,0 14-1,0-14 2,3 17 0,0-8 0,3 1 1,0 0 0,3-1-1,0 2 0,2-2 0,2 1-2,0 0 0,1-1-2,0 0-1,2-1 0,-1 0 0,2-1-1,-4 1 0,1-1 0,-3 0 0,3-3 0,-4 1-1,-1 0 1,-9-5 0,11 4-1,-11-4 0,0 0 1,11 6-1,-11-6 0,0 0 0,0 0 0,0 0 1,0 0-1,0 0 0,0 0 0,0 0 1,0 0 1,9 9 0,-9-9 3,0 0 1,0 12 1,0-12 2,-4 14 0,-2-2 2,-9 4-1,-3 4 0,-7 7 0,-8 4-2,-12 7-4,-9-1-21,-9 13-52,-4 0-5</inkml:trace>
  <inkml:trace contextRef="#ctx0" brushRef="#br0" timeOffset="32277.8462">24849 10505 30,'0'0'5,"0"0"3,0 0 3,0 0 1,0 0 2,0 0 0,0 0 2,0 0-2,0 0-4,0 0-3,0 0-1,3-7 0,-3 7 0,9-9 0,-9 9 1,10-20 1,-4 11 0,1-5 1,1 1-1,3-5-1,0 2 0,-1-4-3,6 1 0,1-3 1,4-2-3,0-1 0,3-7 1,0 4-1,6-7 0,-2 1 0,7-7 0,4 2 0,-2-6 1,10-1 0,-2-4 0,7-6-1,1-1 2,3-3-1,4-4 1,-2-4-1,8-2 1,4-4-1,1-1 0,3-3 0,1 1-1,-2-3 1,4 3-2,-1-1 0,-1-3 0,-1 3 1,4 0-1,-4 1-1,0 0 1,2 1 0,-2 0 0,3 3-1,-2 0 0,-6 2 1,4 2-2,2 3 0,-2-1 0,-1 2 0,-4 3 0,-1-1 1,-3 4 0,-4 4 1,-1 0 0,-10 3 0,2 4 0,-3 2 1,-2 2 0,-2 3-1,-7 3 1,5 1-1,-9 4 1,1-1 0,-7 8 0,-2-1 0,-7 7 1,-1-1 0,-5 4-1,1 3 0,-5 4 0,-8 10 0,11-14-1,-11 14-1,0 0-1,6-9-4,-6 9-7,0 0-5,0 0-13,0 0-17,0 0-23</inkml:trace>
  <inkml:trace contextRef="#ctx0" brushRef="#br0" timeOffset="32880.8807">27888 7122 50,'0'0'4,"0"0"2,6 5 2,-6-5 0,11 6 3,-11-6 1,16 7 1,-4-5 0,-1 0-4,0 0 0,3-1-2,0 0 0,2 0-2,0-1 0,2 0 0,0 0-1,0 0 0,-1 0-1,1 0 0,-2 0-1,-1 0-1,-1 0 0,-2 0 1,-2 0-2,-1-1 2,-9 1-1,14 0 0,-14 0 1,14 0 2,-14 0-1,0 0 1,9 1 1,-9-1 0,0 0 1,0 0 0,0 0-1,0 0 2,9 9-1,-9-9 1,0 0 0,1 12 0,-1-12 1,0 19-1,0-7 0,0 7 0,-1 4-1,0 5-2,-6 7-16,-14 1-55,16 10-4</inkml:trace>
  <inkml:trace contextRef="#ctx0" brushRef="#br0" timeOffset="35824.049">25401 9919 43,'0'0'4,"0"0"-1,0 0 2,0 0 1,0 0 0,0 0 1,0 0 1,5 0 1,-5 0-3,12 0 1,-3 0-3,0 0 1,5 0 0,-2 0-3,0 1 1,2 2-1,1 2-1,-1 1 1,0 0 0,-3 3-1,4 0 0,-2 3 0,-2 2 0,-1 2 1,0 0-2,-2 3 1,-1 1 0,-1 0 0,-3-1-1,2 0 1,-2 5 2,-2-6-2,-1 5 1,0-6-2,0 3 2,0-3 1,-2-1-1,-1-2 0,-1-1 2,1-5-1,-2 2 2,5-10 0,-5 12-1,5-12 2,0 0-1,-6 12-1,6-12 1,0 0-3,0 0 2,-5 11-3,5-11 1,0 0-1,0 0 0,0 0-1,0 0 1,0 0 0,-3 9 1,3-9-1,0 0 0,0 0 0,0 0-1,0 0 0,0 0-7,0 0-13,0 0-24,0 0-19</inkml:trace>
  <inkml:trace contextRef="#ctx0" brushRef="#br0" timeOffset="36929.1122">25939 9979 60,'0'0'3,"0"0"3,0 0 1,0 0 1,0 0-1,0 0 0,0 0 2,0 0-2,0 0-2,-11 12-3,11-2 0,0 1-1,0 2 0,-1 3 0,1-1 0,4-1 0,0 1 1,1-3-1,0-1 1,1 0 1,-6-11-1,16 16 1,-7-12 3,-1 1 1,3-5 1,0 0 2,-1 0-1,6-4 0,-2-3-1,2-5 1,-2 2-2,1-4 0,1-3-1,-3 1 1,-1-1-1,-3-1 0,-2 0 1,-1 0-2,-3-2 1,-1 2-1,-2-1-2,0 2 1,0-4 0,-3 1-2,-3-1 0,0 2 0,-3-1-1,0 2 0,-1 3 0,1 2-1,-1 0 0,10 13 0,-18-15-1,10 10 0,-1 2 0,9 3 0,-17-3-1,8 3 1,9 0-1,-18 0 1,18 0 0,-17 8-2,17-8 2,-16 16 0,7-7 0,2 4 0,0 2 1,1 0-1,-1 5 0,2-6 1,0 5-1,2-5 1,3 5-1,0-6 1,0-2-1,1 0 1,3-1-1,1-1 2,2-1-1,-7-8 0,16 12 1,-7-8-1,-1 1 1,2-4 1,-1 0 0,0-1 1,0 0 0,1-5 0,-1 0 1,3-2 0,-2 0 0,-1-1 0,3-1 0,-2-1 1,-1 0-1,2 2 1,-2-3-1,-1 1 1,-8 10-1,15-15-1,-15 15 0,8-13-3,-8 13-11,0-12-58,0 12-4</inkml:trace>
  <inkml:trace contextRef="#ctx0" brushRef="#br0" timeOffset="39811.2771">25700 12470 47,'0'0'2,"0"0"2,-5-1-1,5 1 2,0 0-2,0 0 2,-11 0-1,11 0 1,-2 8-3,1 1 0,0 4 1,1 1-1,-1 4 3,1 3 0,0 1 3,-1 3-1,1-2 0,2 2 1,0-2 1,5 0-1,-2-6-1,1 2 0,2-5-1,1-2-1,0-4 0,2-2 1,-3-2 1,5-4 0,-2 0-1,3-7 1,5-4 0,-2-2-1,4-4-1,-5-1 0,6-3-1,-9-5-1,6 0 0,-8-1 0,-5-2-1,-2 0 0,-3-2 0,-1-3 1,-4-1-1,-3 4 0,-5-1 0,-4 5-1,-4-1 1,2 8 1,-4-2-1,1 10-1,-3 3 0,4 4 0,-3 3-1,7 2 0,2 2-1,1 6 0,2 1-1,1 3 1,4 3-2,2 3 1,3 4 1,1-5 1,2 6-1,5-6 1,3 3 1,3-5 0,-1 3 1,4-7 0,0-3 0,4-2-1,2-2 1,-2 0-1,5-1-1,-7-3-3,3 0-9,-4 0-20,7 0-32,-9 0-6</inkml:trace>
  <inkml:trace contextRef="#ctx0" brushRef="#br0" timeOffset="40162.2971">26234 12428 188,'0'0'3,"0"0"2,0 0 2,0 0 2,0 0 0,0 0 2,0 0 0,11-10 0,-11 10-2,15-5-3,-15 5-2,20-6-7,-20 6-11,18-4-17,-7 4-20,-11 0-18</inkml:trace>
  <inkml:trace contextRef="#ctx0" brushRef="#br0" timeOffset="40334.307">26275 12593 153,'0'0'6,"0"0"1,5 2 2,-5-2 0,11 0 1,-11 0-2,18 0-7,-18 0-13,18-3-29,0-1-22</inkml:trace>
  <inkml:trace contextRef="#ctx0" brushRef="#br0" timeOffset="40899.3393">26629 12355 119,'0'0'4,"0"0"1,-4-13 3,4 13 0,0 0-1,0 0 1,-4-10 0,4 10-1,-2 9-2,2-9-4,-3 19 0,0-9-1,1 6 0,-2-3 1,1 6-1,0-6 0,1 3 0,0-2 1,0-1-1,1 1 1,1-3-1,0 1 2,1-2 0,-1-10 0,9 15 0,-9-15 3,14 8 0,-14-8 0,19 1 2,-9-1 0,1-3-1,1-3 2,0-1-1,0-2-1,0-1 1,-3-1-1,1 0 1,-4 0-2,0 1 1,-3-1-1,-1-2-1,-2 1 0,0 2-1,-3-3 0,-5-3-1,2 4-1,-3-2-1,1 4-1,-2-3-2,2 9-5,-3-4-6,3 8-12,8 0-18,-20 10-27</inkml:trace>
  <inkml:trace contextRef="#ctx0" brushRef="#br0" timeOffset="41459.3713">26814 12097 23,'0'0'3,"0"0"2,0 0 1,-7 12 2,7-12 1,-5 19 1,2-9 1,2 7 0,-1-1-2,2 1-3,0-3 1,-1 2-2,3-4 0,3 0 0,-5-12 2,15 12 0,-7-9 2,3-3 3,0 0-1,-1-3 3,1-2 2,1-5-1,-2 1 1,-2-4-3,-1 1 0,-1-4-1,-2 3-2,-4-4-3,0 1-2,-4 1-2,-3 1-1,-4 3-2,0 2-2,-4 4-6,0 4-10,-3 1-29,1 7-23</inkml:trace>
  <inkml:trace contextRef="#ctx0" brushRef="#br0" timeOffset="42764.446">29997 9939 98,'0'0'3,"0"0"3,0 0 0,-2-10 4,2 10 0,-5-10 3,5 10-1,-8-18 1,8 18-3,-4-13-1,4 13-2,-7-9-2,7 9-2,-10-4-2,10 4 0,-16 4-1,16-4-1,-15 15 0,5-3 0,0 2 0,2 2 0,-1-1 1,4 4-2,2-1 1,0-1 0,3 1 1,0-3-1,6 0 1,3-3 0,-1-1 0,1-3 1,1-3 0,2 0 0,-2-3 1,2-2 0,-12 0 0,14-2 0,-6-3 1,-8 5-1,13-18 0,-8 5-1,-1-1 2,2 0-2,0-2 0,-2-1 0,3 1 0,-4 1-1,1-1 2,-2 5-1,1 2 0,-2 0 1,-1 9 0,1-13 0,-1 13 1,0 0 0,0 0-3,0 0 1,0 0-1,0 0-1,0 0 1,0 0-3,0 8 2,0-8 0,4 18 0,2-9 1,-2 1 0,4 0 1,0-1-1,-8-9 1,17 15 0,-9-8-1,3-3 1,0 0 1,1-1-2,-1-3-3,1 2-9,-5-1-17,-7-1-34,22-4-3</inkml:trace>
  <inkml:trace contextRef="#ctx0" brushRef="#br0" timeOffset="43173.4694">29938 9794 73,'0'0'3,"0"0"3,0-12 1,0 12 3,2-9 3,-2 9 1,1-11 1,-1 11 3,11-11-3,0 5-1,1 0-2,3-2-1,3 2-3,5-3-6,-2 3-19,-3-2-41,12 4-6</inkml:trace>
  <inkml:trace contextRef="#ctx0" brushRef="#br0" timeOffset="44321.535">28554 6315 57,'0'0'4,"0"0"1,0 0 2,0 0-2,0 0 1,0 0-1,0 0 3,0 0 0,0 0-3,6 13-3,0 0 0,0 2-1,2 2 2,0 5-1,1-3-1,0 5 1,-2-6-1,1 3 0,1-6 0,-3-1 0,0-5 0,-1 0 2,-5-9 0,10 4 1,-10-4-1,9-2 2,-9 2-3,8-14 2,-4 3-2,1-3 1,1 1-2,0-4-1,0 5 1,0-3-1,3 3 0,-1-1 1,-8 13-1,17-13 0,-5 8 0,-1 4 0,-2 1-1,3 0 1,-3 6 0,2 1 0,-3 1 0,2 3 0,-5-1 1,-1 3 1,-1-1 2,-1 0 1,-2-1 0,-2 0 2,-3 0-1,-4-3 1,9-8 0,-20 10-2,10-7 0,-4 0-2,1-2 0,-1-1-5,1 0-2,1 0-2,0-2-5,1 0-8,11 2-12,-18-10-26,18 10-4</inkml:trace>
  <inkml:trace contextRef="#ctx0" brushRef="#br0" timeOffset="44673.5552">28510 6201 44,'0'0'4,"0"0"3,0 0 2,11-10 5,-2 3 1,3 0 2,0-3-1,5 0-1,3 1-5,1-1-20,-6 0-40,6 2-4</inkml:trace>
  <inkml:trace contextRef="#ctx0" brushRef="#br0" timeOffset="45791.6191">27593 12403 38,'0'0'2,"0"0"-1,0 0 0,0 0 1,-10-7 2,10 7 2,0 0 2,-5-10 3,5 1 0,0 9-1,0-16 3,0 16-1,1-9-1,-1 9-2,8-10-2,-8 10 0,16 0-2,-8 0 1,1 8-3,3-3 1,-3 7-2,1-5-1,-1 8 0,0-7 0,3 10 0,-4-6 1,2-1-1,-8 5 0,0-2-1,-2 1-5,0 1-6,-4 1-14,-3 3-21,-2-5-12</inkml:trace>
  <inkml:trace contextRef="#ctx0" brushRef="#br0" timeOffset="46144.6393">27620 12124 92,'0'0'3,"0"0"2,0 0 2,0 0 1,-8-10 1,8 10 1,0 0 2,0 0 0,-4-11-3,4 11-1,0 0-3,0 0-3,0 0-5,0 0-9,0 0-9,0 0-27,0 0-9</inkml:trace>
  <inkml:trace contextRef="#ctx0" brushRef="#br0" timeOffset="56312.2209">26052 13616 49,'0'0'0,"0"0"0,0 0 0,0 0 1,0 0-1,-2 21 0,2-5 0,0 4 0,2 7 1,0 0 1,4 5-1,0-3-1,1-4 2,3 1-1,-1-1 2,1-5-1,-1-2 0,5-5 2,-3-1 1,3-4-3,-1-3 3,-1-1 1,-1-4 1,2 0 1,-4-4 3,1-2-2,-3-4 2,2-1 0,-4-4-2,1-1 0,-1-1-1,0-4 0,-3 0-2,-1-3-1,-1 0-2,0 0 1,-2 0-3,-4-1 0,-1-3 0,-5 6 0,1-3 0,-2 6 1,0 3-1,0 4 0,1 2 1,0 5-1,2 4 0,0 1-2,1 2 0,9-2 0,-13 15-1,6-2 2,5 5-1,0-3-2,2 6 3,0-3-1,4 0 2,3-3-1,2 5 1,0-11 1,3-2 0,3-3 0,-1 0 0,1-4 1,-1 0-1,4-1 0,-1-4-2,0 0-3,-1 0-10,-1-3-15,3 3-26,-3-3-10</inkml:trace>
  <inkml:trace contextRef="#ctx0" brushRef="#br0" timeOffset="56540.2339">26540 13674 121,'0'0'3,"0"0"-2,0 0 1,6-5-2,-1-4-2,-5 9-11,14-11-21,-3 7-18</inkml:trace>
  <inkml:trace contextRef="#ctx0" brushRef="#br0" timeOffset="57264.2753">27010 13477 104,'0'0'3,"0"0"3,-9-7 1,9 7 1,-14-6 2,14 6 0,-17-4 0,9 4 0,-2 0-3,1 3-3,-1 2-2,-1 4-1,1 2-1,0 1-1,1 4 0,0 1 0,5-1-1,-1 5 1,4 2 0,1-6 1,1 2-1,5-7 1,2 4-1,1-10 2,1 4-1,1-10 1,3 0-1,-3-7 1,-1-7 3,2 2-2,-3-5 2,1 2-1,-3-4 0,0 4 2,-3-4 0,-3 5-1,0 4-1,0-2 1,0 3 0,-1 9 0,0-14-1,0 14 0,0 0-1,0 0-1,0 0 0,0 0-1,0 0 0,0 6 0,0 3-1,0 5 0,0 0 1,0 3 0,0 1 1,0 2 0,1 2 0,1-3-1,0 3 1,0-3 0,1 1-1,1-6 0,-2 5-1,2-9-7,-1-1-8,-3-9-13,8 17-21,-8-17-16</inkml:trace>
  <inkml:trace contextRef="#ctx0" brushRef="#br0" timeOffset="57701.3003">27204 13535 38,'0'0'2,"0"0"0,0 0 1,0 0 1,-3 13 0,2-1 0,-1-2 1,1 8 1,0 3-1,1-3-3,0 5 1,0-9-1,4 6 0,0-7 2,4 4-1,-8-17 3,14 13 5,-4-11 2,-1-1 1,0-1 3,0-3-1,1-3 0,-10 6 0,14-19-2,-7 7-3,-3-2-2,-2-5-2,0 6-1,-2-8-2,0 6 0,-5-1-2,-2 2 0,-1 0-1,0 6-1,-1 1-2,0 4-2,-1-2-5,1 5-4,-1 0-11,2 0-14,4 8-25</inkml:trace>
  <inkml:trace contextRef="#ctx0" brushRef="#br0" timeOffset="58084.3222">27231 13378 1,'0'0'2,"0"0"1,0 0 2,12 9 3,-12-9 5,13 3 4,-4-4 7,0 1 0,-1-4 3,-8 4 0,16-16-2,-9 6-2,-3-4-2,-1 0-6,-3-1-4,0 1-3,-1 3-3,-4 0-7,5 11-16,-9-13-47,-1 12-3</inkml:trace>
  <inkml:trace contextRef="#ctx0" brushRef="#br0" timeOffset="62113.5527">24435 7631 1,'5'42'5,"-3"-5"0,2 8-2,0-4 2,-1 3 0,0 0-1,1-2 0,-2 4 1,1-4-2,2 3 1,-4-6 1,1 3-1,0-3 0,1 0 0,1 0-1,-3-3 1,2 5 1,0-7-3,1 11-1,1-2 2,0 0-2,-2 3 1,4-4 2,-2 5-1,1-5 1,2 5 0,4-9 0,3-1 2,-2 2-2,5-1-2,-4-1 0,4-2 0,-4 4-1,3-5 0,-6 7 0,-4 1-1,4-2 0,-2 2 0,0-2 1,0 3-1,3-2 0,-2 4 0,2-6 0,2-5 2,-4 5-2,4-4 1,-1 5-1,2-6 0,-1 3 1,0-3-1,0 4 1,-2-8 0,0 7-1,-2 2 1,-1-3-1,0 4 2,0-5-2,-1 6 0,0-5 0,1 5-2,-1-6 2,-1-3 2,0 0-1,2 0 0,-1-3 1,-3-1 3,1 1-1,1-3 1,-2 4 0,-1-7-1,0 5 0,-1-8 0,-2 6-1,0-2 1,2-2-2,-2 0-1,-1-7 1,0 5 2,1-9-2,-1 4 1,0-15-2,0 14 1,0-14 0,0 8 1,0-8 0,0 0 0,-4 11 1,4-11 0,0 0 0,-6 11-1,6-11 1,0 0-9,-12 0-42,12 0-13</inkml:trace>
  <inkml:trace contextRef="#ctx0" brushRef="#br0" timeOffset="64874.7106">25019 10460 0,'0'0'4,"12"8"2,-12-8-2,14 0 1,-5-4 0,5-2-1,-1-6-1,6 4 0,2-7 0,4 3 0,9-5 0,2 1 1,7 1-1,2-6 1,7 1-1,0-6 1,7 2-1,1-6 2,-2 3-1,11-7 1,6 3-1,1-7 1,8 2 0,3-2 0,2 1-1,9-6 1,12-3-1,-4 3-2,3-5 0,8 4 1,-4-4 0,14 0 2,5-4 1,-1 2 0,-4 3 0,10-2 1,2 0-2,-4 1 1,3-2-1,-7 1-2,-9-1 1,2 4-2,0 0 0,-8 5 2,-12-2-1,-3 5 2,-7 2 0,-5 6-2,0 4 2,-15 0-1,-7 5-1,-8 1 0,-5 3-3,-10 4-10,-1 5-17,-19-3-30,-9 9-6</inkml:trace>
  <inkml:trace contextRef="#ctx0" brushRef="#br0" timeOffset="65862.7671">25921 9745 0,'73'-50'0,"2"-4"1,3-3 1,4 0-1,0 0 0,4-3-1,-1-2 4,1 0-1,-3-2 2,-1 3 1,0-3 0,-4 5 1,2 0 1,-4-2 1,1 5-3,-3-1-1,0 2 0,0 0 0,1-6 0,-5 7-2,0-3 0,0 6-1,-2-1 0,0 2 1,-1 3 0,-4 4 0,1 4 3,-6 0 0,-8 2 2,1 3 2,-9 0 2,2 4 0,-6 0 0,0 1-1,-2 6-2,-2 0-2,0-2-1,-8 7-4,2 0 1,-7 5-2,1-4-7,-9 9-9,-3-3-15,-10 11-27,0 0-4</inkml:trace>
  <inkml:trace contextRef="#ctx0" brushRef="#br0" timeOffset="66931.8283">25452 9982 0,'30'-32'4,"2"-11"-2,10-3 2,0-6-1,7-1 0,-2-5-2,11-3 0,3-3-1,2-3 0,3 1 0,-2-6 1,4-1-1,1 0-1,-2-1 1,-1 1 0,1 0-1,-3 1 0,1 0-1,0 3 2,-1-1-1,-6 4 1,5 1-1,-10 4 1,-5 2 0,4 3 1,-11 5 2,4 1-2,-8 8 1,4-4 1,1 6-1,-4 0 0,2 4 2,-7 3-2,6 1 0,-5 4-2,3 2 0,-10 5-3,-1-4 2,-6 12-1,-1-5-8,-4 9-8</inkml:trace>
  <inkml:trace contextRef="#ctx0" brushRef="#br0" timeOffset="67597.8664">25414 8308 14,'5'-14'4,"5"-10"1,1-12 3,5-10 1,1-13 1,5-9 2,1-10 1,5-9 1,-4 6-2,0 5-1,-3 3-4,0 5-1,-5 8 0,4 5-4,-6 5-2,-1 8-5,-5-1-5,-1 13-14,2 7-13,-7 4-14</inkml:trace>
  <inkml:trace contextRef="#ctx0" brushRef="#br0" timeOffset="68389.9117">24960 8966 13,'-1'-11'1,"0"-8"-1,0-12 2,2-8 0,-2-9 0,1-12 3,0-12 0,1-10 1,-1 0 1,1-2 0,-1-1 2,4-2 0,0-1 1,-1-2-2,3 1 1,1 0 2,1-1-2,1-2 2,2 4-3,1 0 1,-1 2-2,5 8-2,-4 3 1,3 10-2,-1 2-3,0 11 1,-3 5-3,1 8-5,-2 13-5,-3-1-12,1 11-19,-3 1-12</inkml:trace>
  <inkml:trace contextRef="#ctx0" brushRef="#br0" timeOffset="72691.1577">25652 10008 0,'10'16'4,"-3"1"-1,0 2 0,-1-2-1,3 0 0,-1 0 1,-1 3-1,1-4-1,2 2 1,-4-1-1,3 1-1,-3-2 1,2 4 0,-3-3-1,0 2 3,-3-3-3,0 1 2,-1-1 2,-1 0-2,0-2 0,0 0 2,-2-2-2,0 1 1,1-2-1,-1 1 0,2 5 0,0-7 0,-1 4-1,1-14 0,0 19-1,0-19 2,0 13-2,0-13 0,0 0 1,0 0 0,0 0 1,0 0 1,-3-12-1,3 12 0,-2-17 1,2 6-1,0-4-1,-2 4 1,1-6-2,1 5 1,0 3 0,0-4-1,0 0 1,0-4-1,1 4 1,-1-5-1,2 4 2,-1-5-2,-1 1 1,1 0 0,-1 1 0,-4-2 0,0 3 0,-2-2 1,0 3-1,-3-1 1,3 2-1,-5-3 1,3 6 0,-2-1-1,-1-1 0,1 3 2,1 0-3,-2 3 1,2 2-1,0 2 1,0-1-1,-1 2 0,10 2 0,-15-2-1,15 2 1,-13 0-1,13 0-2,-13 0 2,13 0-1,-13 5 1,13-5-2,0 0 2,-11 11 0,11-11 0,0 0-1,0 0 2,0 0 0,0 0 0,0 0-1,0 0 1,0 0 0,0 0 0,0 0 0,0 0-1,0 0 1,6 0-1,-6 0 1,14-6-1,-14 6 1,17-2-1,-6 1 1,3 1-2,-2 1 2,4 2-1,-4 4 1,5 3-1,-4-1 1,4 5 0,-5-1-1,2 2 1,-4 3 0,4 1 0,-4-1 0,1 6 0,-3-4 0,1 4 0,-3-1 0,0 6 1,3-8-1,-6 2 1,-3-3 0,0 3 1,0-9 0,-4 2 1,1 4 2,-3-9 0,-2 3 1,8-14-1,-8 16-1,8-16 2,-7 11 0,7-11 0,-9 0-2,9 0 0,-7-12 0,7 12-2,-6-15 2,6 15-3,-4-12 0,4 12 0,-4-12 0,4 12-1,0 0 0,0 0 0,0 0-2,0 0 1,0 0-2,0 0 1,0 0 2,0 0-3,0 0 1,0 0 2,6 0 0,-6 0 2,0 0-1,9-15 1,-9 15 0,3-20 1,-1 10-2,-2-8 1,0 4-1,0-7 1,0 1-1,-4-3 0,0-2-1,-1-1 1,-2 2-1,-3-2 1,3 1 0,-4 1-1,1 2 2,-1 1-1,0 4 0,-2 1-1,2 1 1,-3 3 0,2 1-1,-1 1 1,1 3-1,-2 0 2,2 3-2,0-1 0,-1 3 0,3 0 1,2-1-1,-4 3-1,3 0 1,9 0 0,-15 0 0,15 0-2,-12 0 1,12 0 0,0 0 0,-8 4-1,8-4-1,0 0 2,0 0-1,0 0-1,0 0 2,0 0 0,0 0 1,0 0 0,0 0 1,0 0 0,2-9-1,-2 9 2,0 0-2,8-9 0,-8 9-2,0 0 0,9-11-5,-9 11-9,0 0-16,11-6-21</inkml:trace>
  <inkml:trace contextRef="#ctx0" brushRef="#br0" timeOffset="77587.4377">30625 9690 14,'0'0'3,"0"0"-2,0 0 3,0 0-2,0 0 2,0 0-1,-1 7 1,1-7-1,0 0-1,0 0-1,0 0 0,0 0 0,0 0-1,0 0 0,0 12 1,0-12-1,1 12 1,-1-12 1,3 16-2,-3-16 1,5 18-1,-5-18 1,2 14 0,-2-14 0,4 11 3,-4-11 3,0 0 4,13 6 1,-13-6 3,12-6 4,-3-3-1,6-3 2,-4-7-1,2-2-1,8-5-4,1-3-1,8-8-1,5 3-1,0-9-2,9 2-2,-2-2-1,5 2-1,-3 3-3,3 3 0,-12 6-4,-2 2-5,-4 10-13,-8 6-22,-6 4-26</inkml:trace>
  <inkml:trace contextRef="#ctx0" brushRef="#br0" timeOffset="78590.4951">29219 6277 4,'9'-6'14,"1"-4"2,1-2 0,2-5 3,0 0-1,3-6 0,2-4-2,3-7 0,1-6-2,4-1-1,1-6-2,5 3-2,-1-6-2,9 4-1,0 1-3,0 5-15,5 17-43,-5-10-5</inkml:trace>
  <inkml:trace contextRef="#ctx0" brushRef="#br0" timeOffset="86919.9715">28167 7236 3,'0'0'2,"0"0"0,0 0 3,-2 13 0,-1 2 1,1 1 0,-2 5 1,1 1-1,2 8 0,-2-3-1,1 7-1,0-2 0,0-3-1,2 4 1,0-3 1,-1 9-3,1-5 3,0 6-3,0-3 1,0 3-2,-1 1 1,-1 7 1,1 1-1,0 4-1,-2 5 2,2-6-1,0 7 3,-1 0-3,2 2 0,0 1 1,0-8-2,0 10 0,2-1 0,0 5-1,1 3 1,1-1-1,0 3 0,-1-1 0,2 1 2,2 1-2,-2-1 0,3-1 0,-3-1 0,1-1 0,0-1 0,3-3 0,-2 4-2,2-7 2,-1-5 0,1 3 2,-1-3-4,2-2 2,0-1 0,2-4-1,-2-2 1,5-4-1,3 3 0,0-10 1,3-2-1,-6-4 0,6-1 1,-6-3-2,6-2 1,-11 0 1,2-5 0,-3-2 0,0-2 0,0-2-1,-2-3 1,0-2 0,-7-10 0,10 14 0,-10-14 1,0 0-1,10 10 1,-10-10 2,0 0 0,0 0 1,0 0-2,0 0 2,0 0-1,0 0 1,0 0-2,0 0-1,0 0 1,0 0-1,0 0-1,0 0 1,0 0 0,0 0 0,-5-1 0,5 1 2,0 0-1,0 0 0,0 0 0,0 0 0,0 0 0,0 0-1,0 0-1,0 0 2,0 0-2,0 0-2,0 0 2,0 0 0,0 0 0,0 0-2,0 0-4,0 0-7,0 0-11,0 0-27,0 0-3</inkml:trace>
  <inkml:trace contextRef="#ctx0" brushRef="#br0" timeOffset="87893.0272">27981 9936 3,'-9'1'4,"9"-1"0,-12 2-2,12-2 1,0 0-2,0 0 0,0 0-1,-7 12 0,7-12 0,0 12-1,0-12 1,6 18 0,-3-8 0,0 2 0,1-1 0,-1 1 0,0 2 0,1 3 0,-2-1 1,1 0-1,-1 0 0,2 0 0,-1 1 0,2 3 0,0-4 1,-1 1 0,0-1 2,1 2 0,0-4 2,-1 0 1,-2-4 1,1 2 0,-3-12 2,5 13-3,-5-13 1,3 10-4,-3-10 2,0 0-2,0 0-6,0 0-17,14 6-25</inkml:trace>
  <inkml:trace contextRef="#ctx0" brushRef="#br0" timeOffset="91049.2077">25083 10280 0,'7'-12'0,"1"1"0,0-3 0,1 1 1,-1 1-1,0 0 2,1-5-2,-1 7 1,1-3-1,-1 1 0,4-4 1,4 3-1,-4-1 0,3-3 0,-4 3 0,6-1 0,-6 0 1,5 1-1,-7 1 0,-3 1 1,3 1 1,-4 2-2,2-1 1,-7 10-1,10-18 0,-10 18 1,12-15-1,-6 6 0,-6 9 1,13-16-1,-5 6 0,-1 2 0,0-3 0,3 3 0,-2-4 1,1-3-1,2 3 0,0-6 1,0 4-1,2-3 0,-4 4 2,1-4-2,-1 4 1,1 3-1,-3-2 1,-7 12-1,15-15 1,-15 15 0,11-14-1,-11 14 2,9-17-1,-2 9 0,1-3 0,-2-1-1,2-2 3,1 1-2,5-4 0,-3-2 0,6-2 0,-4 0 1,7-3 0,-3-1-1,2 1 0,-1-3 1,2 1-1,-1 1 0,1-2 0,-4 1 0,5 1-1,5-2 1,-8 1 1,5-3-1,-4 2 0,6-2-1,-5 1 1,3-3 0,-4 4-1,-1-3 2,5 5-2,-2 2 0,0-6 0,1 8 0,0-1-2,-2 2 4,2-2-2,-3 4-2,1-2 2,-1-1 0,1 4 0,-3-3 0,4 1 0,-2 0 0,0-1 0,-1 2-1,4 0 1,-5-2 0,4 3 0,-5-2 0,4 0 0,-1 0 1,0-2-1,9-3 0,-6 0 2,3 0-1,-1 1-1,3-4 0,-2 3 1,4-1-1,-4 4-1,-1 1 2,1-4-2,-2 2 1,3-5 0,-3 5 0,5-2-1,-4-3 1,5 0 0,-4 0-2,2-3 2,-3 4 0,6-5 0,-4 2 0,5-2-1,2 3 0,-3-2 0,3-6 1,-2 7-1,2-6-1,-1 3 1,5 1 1,-7-1 0,0-1 0,2-2 3,-2 8-3,1-4 1,-1 1 0,2-1 0,-4 1-1,3 2 1,-4-2 1,4 3-1,-7-1 0,6-1 0,-7 2-1,5 0 1,1-5-1,-3 6 0,4-3 2,-6 4-2,5-2 0,-7 5 0,6-4 1,-6 6 0,1 4 0,0-3 1,-3 5 0,-2-4 0,0 7-1,-1-3 0,-2 3 2,2-1-3,-2 4 0,-5 1 1,0-1 0,2 1-1,-12 7 0,15-8 0,-15 8 1,10-6-2,-10 6-1,10-4-10,-10 4-15</inkml:trace>
  <inkml:trace contextRef="#ctx0" brushRef="#br0" timeOffset="93675.3579">27256 10270 0,'46'-5'3,"4"1"0,-3-2 0,-4 0-2,2-1 1,-6 1-1,4-1 0,1 0 1,1 3-2,-3-1 1,-1-1-1,2 0 1,-3 1-1,5 2 0,-7-2 0,-3 3 0,2-2 0,-6 3 0,2-1 0,-3 2 0,0 0 0,-3 0 0,0 0-1,-2 0 1,1 0 1,-6 0-1,4 1 0,-6-1 0,5 0 0,0 0 0,-4 0 0,1 0 1,-3 0-1,1-1 1,-6-2 1,5 1 0,-17 2 2,13-6 0,-13 6 0,12-7 1,-12 7-1,10-8 1,-10 8-1,0 0-1,9-10 1,-9 10-3,0 0 1,0 0 1,0 0-1,0 0 2,0 0-4,6-10 1,-6 10-1,0 0 0,0 0 0,-5 0-1,5 0 1,-8 0 0,8 0-3,-15 6 3,6-2 0,0-1-1,-6 2 2,-3-1-2,0 5 1,-6-2 0,5-2-1,-5 2 1,1 0 0,-3-1 0,3 2 0,4-5 1,-4 0-1,3 0 0,-3-2 1,1 0-1,-2 0 0,1 1-1,-3-1 1,-1 1 0,-2 2 0,-2-3 0,-1 2 0,1 1 0,-2-1 1,-1 0-1,2-1 3,-6-1-3,5 1 0,-4 0 0,1 0 0,-2 0 0,-3 2 0,0-1 0,-3 3 0,3 0 0,-9 4 0,3-2 0,-6 0 1,-7 0-1,3 3 0,-5-4 1,-1 1-1,3 0 1,-4-1 1,0 0-2,2-1 1,2-2 0,-4 0-1,-3 0 0,2-2 1,-1 2-1,2-3 0,1 2 0,1 1 0,-1-2-1,2 3 2,5-2-1,-4 1 0,2 0 0,-1 2 0,-2 0 0,3-1 0,2 1 0,2 1 1,3 5 1,1-5-1,5 5-1,-1-5 1,6 6 0,-2-6-1,3 5 1,3-6-1,-1-2 0,4-2 3,-5 0 0,10 0 2,1-2 2,4 0 0,3 0 1,7 0 2,-1-3-1,14 3-1,-12-3-2,12 3 0,0 0-1,0 0-2,0 0 0,0 0-1,0 0 0,-5-10-1,5 10 2,0 0-2,0 0 1,0 0-2,0 0 1,0 0-1,0 0 0,0 0 0,-9 6 0,9-6 1,0 0-1,-9 11 2,9-11-2,0 0 1,-12 9 0,12-9-1,0 0 1,-12 5 0,12-5 0,0 0 0,0 0-1,-7 0 2,7 0-1,0 0-1,0 0-3,-10-4-5,10 4-19,-10-2-32,10 2 1</inkml:trace>
  <inkml:trace contextRef="#ctx0" brushRef="#br0" timeOffset="95516.4632">28562 13953 23,'0'0'2,"0"0"1,0 0 0,0 0 1,-11 0 1,11 0-1,-14 3 1,4 4 1,0 3-1,-2 1-1,0 7 2,1-1 0,-2 3 2,3 0 0,-1 5 1,1-4 2,4 2 0,3-2-1,2 1 3,1-4-5,3 2 2,5 2-2,4-5 0,2 3 0,3-10-1,0 6 0,2-7-2,3 0 1,0-7 0,0-2-1,3-1 0,-2-8-2,-1 2 1,-2-6 0,2 4-2,-7-6-1,-1 6-2,-2-5-5,-1 5-5,-6-4-10,-5 13-15,9-9-21</inkml:trace>
  <inkml:trace contextRef="#ctx0" brushRef="#br0" timeOffset="95915.486">28848 14186 69,'0'0'1,"0"0"2,0 0-1,0 0 1,0 0 0,0 13 1,0-13 0,13 9 1,-4-7-1,3 1 3,-3-3-1,5 0 0,-3-5 2,3-4 1,4 1 3,-6-6 0,4 3 2,-6-6 0,1 5-2,-7-5-1,3 4 0,-9-2-2,-12 3-4,3 1-2,-6 4-1,2 1-5,-2 2-2,3 4-5,-3 0-8,4 6-11,8 7-20,-5 0-15</inkml:trace>
  <inkml:trace contextRef="#ctx0" brushRef="#br0" timeOffset="96320.5092">29302 13852 86,'0'0'2,"0"0"2,0 0-1,-7-2 2,7 2 0,-10 0 0,10 0-1,-13 0 1,13 0-3,-18 12 0,10-3-1,-1 2 0,0 1 1,1 3 2,0 3-2,1 1 2,0-2-2,4 2 2,2-4-1,1 3 2,0-6-2,8-1 1,-2-1-1,5-3 1,2-3-1,-1-1 2,1-3-2,3 0 1,0 0-2,0-5-1,1 1-1,-2-1-3,-4 2-8,2 1-11,-1 2-14,-12 0-22</inkml:trace>
  <inkml:trace contextRef="#ctx0" brushRef="#br0" timeOffset="96698.5308">29395 14107 47,'0'0'1,"0"0"1,0 0 1,0 0-1,-8 6 2,8-6-2,-10 8 1,10-8 2,-17 7-1,6-2-2,4 2 2,7-7-1,-19 13 0,19-13 0,-15 12 0,15-12-1,-9 12-1,9-12 0,-10 11-7,10-11-10,-6 11-22</inkml:trace>
  <inkml:trace contextRef="#ctx0" brushRef="#br0" timeOffset="97438.5732">29694 13969 0,'4'13'6,"-1"3"0,2 0 1,6-3 2,-2-4-1,1 0 0,1-6 2,-1-1-1,-1-2 3,3 0 1,-1-5 0,-11 5 3,15-17-2,-8 4 1,-1-1-2,-2-5 0,2 1-3,-6-4-1,0 1-2,0-5-1,-3 3-3,0-3 1,-3 1-3,-5 0 0,1 0 0,-1 3-1,-1 1 1,0 3-1,0 2 0,-3 3 1,1 5-1,-1 2-1,0 2 1,-1 4 0,-5 0-1,7 6 0,-3 1-1,5 5 0,-2-1 1,6 3-1,-1 0 1,9-2 0,0 1 1,3-2 0,12-2 1,-4-1 0,8 0 1,-3-7 2,6 0 0,-4-1 2,6-1-2,-5-4 1,0 0-1,-2-1 0,0 0-1,-3 1-1,-1 0-2,1 0-1,-2 1-5,-2 1-7,-10 3-13,15-6-26,-5 6-15</inkml:trace>
  <inkml:trace contextRef="#ctx0" brushRef="#br0" timeOffset="97790.5933">30223 13634 73,'0'0'6,"0"-11"3,5 3 3,-5 8 2,16-15-1,-4 9 1,2-6 0,1 3 0,7 2-6,-2-2-3,-3 4-5,2-1-13,-1 5-13,-3-5-32,1 8-2</inkml:trace>
  <inkml:trace contextRef="#ctx0" brushRef="#br0" timeOffset="97975.6039">30398 13741 110,'0'0'3,"0"0"-1,11-11 2,-11 11-2,18-11-2,-7 5-10,2-3-17,2 2-22</inkml:trace>
  <inkml:trace contextRef="#ctx0" brushRef="#br0" timeOffset="102635.8704">27291 10658 0,'9'7'5,"-9"-7"0,0 0 1,13 11 0,-13-11-2,9 6 0,-9-6 1,10 7-3,-10-7 2,10 5-1,-10-5 0,8 5 0,-8-5 1,10 4-1,-10-4 3,0 0 0,12 0 1,-12 0 1,7-5 0,-7 5 0,13-14 3,-5 5-2,1-4-1,3-4 2,-1-2 0,3 0 1,1-6 1,2-3-2,3-1 0,-2-7-1,3 4 0,-3-2-1,5 1-3,-5 0-8,2 5-17,0 7-33,2-2-12</inkml:trace>
  <inkml:trace contextRef="#ctx0" brushRef="#br0" timeOffset="103829.9387">25916 8388 1,'16'-15'8,"-6"9"-3,-10 6 1,15-18-1,-15 18 0,15-21 0,-7 8 0,-2-2-2,4 2-1,-2-5 2,2 0 0,1-4-2,0 1 0,1-5 1,2 0-2,-1-1 2,3-3 2,0 0-1,1-2 2,2 1 0,-5-3 2,4 4 4,-1 1-2,1 1 2,-2 0-1,0 6-1,-3 1 0,3 1-2,-4 6-3,0 1-1,-3 2-2,0 3-2,-9 8 0,14-8-3,-14 8-11,13-5-27,-3 9-17</inkml:trace>
  <inkml:trace contextRef="#ctx0" brushRef="#br0" timeOffset="109148.2429">25722 10351 1,'0'0'5,"0"0"0,0 0-3,8 5 2,-8-5-3,0 0 0,0 0 0,0 0-1,0 0-4,0 0-12</inkml:trace>
  <inkml:trace contextRef="#ctx0" brushRef="#br0" timeOffset="112075.4103">29191 6056 66,'0'0'3,"0"0"2,0 0 0,0 0-2,0 0 1,0 0-1,0 0 1,0 0 0,4 2-4,-4-2-2,9 10 1,-9-10 1,12 14 0,-5-4 0,1 2 0,2-3 0,-2 2 0,2-2 1,1 2-1,-2-1 0,1-2 0,1-1 2,-3-2-1,-8-5-1,17 5 2,-17-5 2,15-4-3,-8-4 2,2-4 1,-3-3 1,3-2-1,-3-7 3,5-3 2,-3-4 0,2-3-2,0 0 2,0-4 1,0 1 0,3-4-2,0 5-1,1-1-1,-2 8-1,3-4-1,-4 6-2,0 3-1,2 5-9,-2 2-11,0 11-22,0 2-20</inkml:trace>
  <inkml:trace contextRef="#ctx0" brushRef="#br0" timeOffset="113327.482">30589 9711 1,'13'7'4,"-13"-7"-2,10 10 1,-10-10-2,9 9 0,-9-9 0,12 6-1,-12-6 1,9 2 1,-9-2-1,13 2 0,-13-2 0,12 1 0,-12-1 1,0 0-2,8 2 1,-8-2 0,0 0 0,0 0-1,0 0 3,0 0-2,11 1 1,-11-1-1,0 0 2,0 0-1,9-3-1,-9 3 2,8-9-1,-8 9 0,8-14 2,-1 5 0,0-2-1,0-1 0,2-5 0,-2 3 1,5-4-2,-2 3-1,2-3 0,-1 0 2,7-2-2,0 1 0,2-3 2,2 2 0,-1-3 0,4 2-1,-4 0 0,4 0 1,-9 3-1,1 1-1,-2 2-1,0 2 1,-2 2-1,0 2 0,-1 1-3,-2 1-4,2 0-9,-2 4-12,-10 3-13</inkml:trace>
  <inkml:trace contextRef="#ctx0" brushRef="#br0" timeOffset="133437.6322">8917 9957 3,'0'0'9,"0"0"1,0 0 2,0 0 1,0 0 0,0 0-3,0 0 1,0 0-1,0 0-3,0 0 0,0 0-4,0 0 0,0 0-2,0 0-1,0 0 0,0 0 0,0 0 0,4-4-1,-4 4 2,0 0 0,10 0 0,-10 0 0,0 0 2,12 9-2,-12-9 1,11 8 0,-11-8 0,12 11-1,-12-11 0,16 9 0,-16-9-1,14 11 2,-14-11-1,17 10-1,-17-10 1,15 6 0,-15-6 0,16 5 1,-16-5 0,17 3 0,-6-3 1,-11 0 0,12 0-2,-12 0 3,12-7-1,-12 7 2,18-14 0,-7 4-1,-1-3 2,7-4-1,1-1-1,5-5 1,0-9-1,5 2 1,0-8 0,10 0-1,1-4 1,3-3 0,6-1 1,-5 0-1,8 1 1,-4-4 0,6 5-1,-5-5-2,-4 6 2,1-1-2,-6-2 0,3 8-1,-9-2 1,3 11-1,-9-2-1,2 10 0,-4 1 0,-3 6-1,-1 5 0,-6 0-3,3 4-9,-9 0-34,7 8-20</inkml:trace>
  <inkml:trace contextRef="#ctx0" brushRef="#br0" timeOffset="142636.1583">8899 11003 5,'0'0'2,"0"0"2,0 0 2,0 0 1,-2 5 1,2-5 1,0 0-1,0 0 0,0 0-2,0 0-1,0 0-4,0 0 0,0 0 2,0 0-6,0 0 3,0 0 0,0 0-1,6 5 2,-6-5-1,10 4 0,-10-4 0,11 5 0,-11-5 0,11 7 0,-11-7 0,14 8 0,-14-8 0,14 6 0,-14-6 0,14 3 0,-14-3 0,14 3 0,-14-3 3,12 0-3,-12 0 1,16-6 3,-9-4-1,3 2 2,2-6 2,0 0 1,2-7 3,3-2 0,5-8-1,0-1 1,7-8-1,-2 0 1,8-9-2,-4 2-1,11-9-2,4-1 0,-5-2-2,7 0-3,-5 4-12,11 2-46,-11 0-5</inkml:trace>
  <inkml:trace contextRef="#ctx0" brushRef="#br0" timeOffset="148918.5176">13775 9245 89,'0'0'3,"0"-9"0,-1-5 3,1 14 3,-5-23 0,4 13 0,-5-6 3,0 5 0,1-3-3,-4 10 1,0 3-2,-5 1-3,3 4 0,-5 10-2,1 9 1,-3-1-2,5 13 2,-2-3-2,3 11 0,0-3 0,6 7 2,4-7-2,1 0 0,2-3 2,7-4-2,5-4 1,0-5-1,5-3 2,-1-7-1,6-4 0,-3-5 1,5-3-6,-5-2-13,9-7-23,1 2-25</inkml:trace>
  <inkml:trace contextRef="#ctx0" brushRef="#br0" timeOffset="149289.5389">13988 9418 93,'0'0'5,"0"0"2,-3 18 1,3-7 2,-1 5 0,0-1 3,1 3-2,2 2 1,4-2-1,3-1-3,3-4 0,2-3 0,4-3 0,-1-4 0,1-3-1,1-3 2,-2-7 1,-1-1 0,-4-6 1,0-3-3,-5-2 2,-2 0-3,-5 0 0,1 1-2,-8 0-1,-3 2-1,0 4-3,-4 4 0,-2 5-2,0 5-3,-1 1-2,3 7-7,1 5-10,3 3-13,2-2-26,6 3-11</inkml:trace>
  <inkml:trace contextRef="#ctx0" brushRef="#br0" timeOffset="149698.5623">14336 9302 88,'0'0'5,"0"0"1,0 0 3,0 0 1,0 0 0,0 0 1,0 0 0,0 0-1,-14-2-2,14 2-3,-11 11-2,6-1 0,-2 3-2,4 1 1,1 0-1,2 4 2,0-3-2,5 0 0,4 1 1,0-1 0,3 0 2,2-2-1,1-2 1,0 0-1,1-1 0,-1 1 2,-4-1 0,-2-1 1,-1 1 1,-5 0 0,-3 1 0,-2 0 1,-9-2-2,0 2 1,-6 0-3,2-3-2,-5-2-6,2-2-10,1-3-22,17-1-28,-16 0-6</inkml:trace>
  <inkml:trace contextRef="#ctx0" brushRef="#br0" timeOffset="150139.5875">14560 9418 123,'0'0'5,"0"0"3,0 15 2,0-4-1,-2 1 2,2 3 0,0 1 1,4 1 1,2 0-7,-2-1 0,5-5-1,0 0-1,4-4 2,-1-1-2,1-4 2,3-2 0,0-3 0,0-6 0,-1-3 0,-1-2-1,-3-9 0,-1 2 0,-4-5-2,-5-1 0,-1 0-1,-7 1-1,-5-1 1,-3 3-1,-3 5-1,0 3 2,-1 4-2,0 6 0,0 5 0,3 1 1,0 5-1,4 4 0,2 5 1,3 0-1,4 0 0,3 3-1,1-3 0,8-2-4,7 1-12,4-4-26,2-7-26</inkml:trace>
  <inkml:trace contextRef="#ctx0" brushRef="#br0" timeOffset="150433.6043">15241 9211 216,'0'0'3,"0"0"0,0 0 0,0 0 1,0 0-1,14 0-5,-14 0-9,16-3-9,-5-3-7,1 6-5,-1 3-2,-2 6-2,-1 6 3,-2 1 12,-3 1 14,-3 4 12,0 4 11,0-5 4,-3-5 3,1-3-4,2-2-20,0-10-36,0 0-6</inkml:trace>
  <inkml:trace contextRef="#ctx0" brushRef="#br0" timeOffset="151219.6493">16943 8606 100,'0'0'5,"0"0"0,-3-14 4,3 6 2,-4-10 2,3 4 1,-4-6 1,2 1 2,1-1-3,-5 3-2,0-3-3,-4 7-2,-1 4-3,-3-1 0,2 5-3,-5 2 0,2 3-2,-4 2 0,4 4-1,-3 6 0,4 0 1,1 6 0,4 0-1,1 3 1,6 6 0,3-6 1,0 4-2,9-6 4,1 3-2,4-8 1,1 1 1,3-9 1,-1-2-1,3-4 1,-4 0 0,4-6-1,-6-3 0,1-3 0,-3-3 2,0-2-1,-3-3 0,-3 4-1,-2-6 1,0 7-1,-2-2-1,-1 5-1,-1 2-2,0 10 0,0 0 0,0 0 0,5 10-1,-4 4 0,2 7 1,2-2 0,1 6 1,1-6 1,3 6 0,0-7-1,7 3 2,-4-8-6,4-4-15,-7-4-28,7 0-16</inkml:trace>
  <inkml:trace contextRef="#ctx0" brushRef="#br0" timeOffset="151546.668">16728 8362 140,'0'0'6,"0"0"2,0 0 4,0 0 2,11 0 2,-1-3 1,4-2 2,2-2-2,7-2-2,-1 0-5,5-1-2,-4 0-4,8 3-7,-6-2-12,5 1-22,6 8-30,-8 0-5</inkml:trace>
  <inkml:trace contextRef="#ctx0" brushRef="#br0" timeOffset="151764.6804">17420 8573 231,'0'0'3,"0"0"3,0 0 0,0 0 1,0-12-2,0 12 0,0-15-8,0 15-14,5-9-34,-5 9-15</inkml:trace>
  <inkml:trace contextRef="#ctx0" brushRef="#br0" timeOffset="152265.7091">17840 8099 160,'0'0'2,"0"0"-2,0 0 2,0 0-1,0 0 0,0 12 1,3-2 1,3 5 0,2 1-1,-2 3 2,3 7 0,0-3 1,-1 5-2,-2-2 1,0-1-1,-2-2 1,-1-1-1,-5-6-1,2-1 1,0-3-1,0-3 2,0-9 1,0 0-2,0 0 2,-9 0-2,9 0-1,0-19 2,0 7-3,1-8-1,5 2-1,1-3-1,3 5 1,-1 0 0,2 4 0,0 2-1,1 5 1,0 3-1,-2 2 0,0 4 2,1 6-1,-2 7 1,-3-3 0,1 5 1,-5 0 1,-2 2 0,-2-2-2,-7 2-4,-2-6-3,-5 2-11,1-3-18,-11-4-25</inkml:trace>
  <inkml:trace contextRef="#ctx0" brushRef="#br0" timeOffset="152508.723">17727 8012 177,'0'0'5,"10"-6"0,2 1 3,8-3 0,5-1 0,8-4 1,6-2-2,6-4 1,6 4-11,-5-3-22,1 6-36,4 4-6</inkml:trace>
  <inkml:trace contextRef="#ctx0" brushRef="#br0" timeOffset="153051.754">15942 9469 34,'0'0'2,"0"0"4,7-6 1,0 2 4,11-3 2,5-2 0,11-2 5,7-3-2,18-3 1,12-5-4,14-6-1,12-1 0,15-5-2,5-6 1,13 0 0,13-2-1,2 0 0,-2-1 1,12 2-2,0-1 0,-3 4-3,4 6-1,-8-2-2,-6 9-1,-11 3-5,-11 6-9,-20 8-18,-12 9-30,-26 9-9</inkml:trace>
  <inkml:trace contextRef="#ctx0" brushRef="#br0" timeOffset="153454.7771">16498 9857 160,'0'0'5,"0"0"-2,0 0 2,0 0-1,0 0 2,0 7 1,2 4 0,2 2 1,4 8-5,3 3 1,-2 5 0,1 4 0,2 1-3,-1 1-1,0 2-5,-4 0-4,-1-2-11,0-3-12,-4-2-18,4-2-15</inkml:trace>
  <inkml:trace contextRef="#ctx0" brushRef="#br0" timeOffset="153768.7951">16729 9864 94,'0'0'5,"-1"11"3,1 0 0,2 4 2,2 7 1,1 3-1,-1 7 1,3 2-2,-1-1-7,3 2-16,0 2-22,-4-3-22</inkml:trace>
  <inkml:trace contextRef="#ctx0" brushRef="#br0" timeOffset="154229.8214">17134 9927 139,'0'0'4,"0"0"-1,-12-7 2,12 7-1,-19-2 2,4 2 1,-6 0-1,2 5 0,-4 5-3,7 1 0,-5 6-2,8 3 0,-1-1-1,8 0-1,4-1 1,2 0-1,3-5 1,6-4 1,8-4-1,-2-4 1,5-1 1,-3-5-1,4-4 2,-5-4-1,1 0 0,-6-1 0,-3 0 1,-2 2 0,-1 3 0,-5 9 0,6-14-2,-6 14 1,0 0-1,0 0 0,12 1 1,-12-1-2,12 12-2,-12-12 2,19 14-1,-6-6-6,1-2-11,-2-3-19,7 2-25</inkml:trace>
  <inkml:trace contextRef="#ctx0" brushRef="#br0" timeOffset="154448.834">17003 9825 165,'0'0'2,"-3"-10"3,3 1-1,6 2 2,7-6 0,5 2 1,4-5-2,5 1 0,11 2-11,-3-3-17,7 6-20,-9-5-17</inkml:trace>
  <inkml:trace contextRef="#ctx0" brushRef="#br0" timeOffset="154652.8456">17422 9543 121,'0'0'5,"0"5"3,2 11 4,-1 0-1,6 9 1,-3 0 1,7 14 0,-2 3 0,3 2-8,-3 4-16,5-8-37,3 7-13</inkml:trace>
  <inkml:trace contextRef="#ctx0" brushRef="#br0" timeOffset="155008.866">18052 9403 137,'0'0'6,"0"0"2,0 0 1,0 0-1,0 0 0,0 0 3,1 15-2,0 3 1,0 5-4,1 5-5,5 8 2,-2 2 0,1 8-1,0-5-3,1 6-7,-2-2-7,3-2-10,0 0-17,-4-7-21</inkml:trace>
  <inkml:trace contextRef="#ctx0" brushRef="#br0" timeOffset="155465.8921">18218 9441 125,'0'0'2,"0"0"2,-2 7 1,2 6 2,0 2-2,4 3 2,-3 6 0,11 3 2,5-1-4,-7 5 0,7-6-3,-5 0-1,3-5 2,-7 1-2,4-9 0,-10 0 1,-2-12 2,2 11-2,-2-11 1,0 0 1,2-10-2,1-3 0,1 1 1,3-5-2,0 3-1,4-1 1,-1 4-1,3 4 1,2 4 1,-2 3 1,-1 2-2,-1 6 1,-1 0 0,-2 6 0,-4-1 1,-4 2-1,0-3 0,-4 0-1,-4-3-4,-4 1-6,-1-3-8,0-4-16,4 6-24,-3-7-8</inkml:trace>
  <inkml:trace contextRef="#ctx0" brushRef="#br0" timeOffset="155726.9071">18570 9444 89,'0'0'5,"0"0"6,0 0 2,15 12 1,-7 1 1,4 4 2,0 3-1,3 7 0,-2 0-5,1 4-3,0-2-4,-5 2-9,-1-2-11,-3-1-20,0 2-26</inkml:trace>
  <inkml:trace contextRef="#ctx0" brushRef="#br0" timeOffset="155955.9202">18209 9398 128,'0'0'4,"7"-4"1,5 0 1,3-2-1,5-2 1,3 0-2,3-2-12,7 2-24,-8-2-22</inkml:trace>
  <inkml:trace contextRef="#ctx0" brushRef="#br0" timeOffset="156144.931">18769 9109 132,'0'0'6,"0"0"2,0 0 0,19 17 2,-8 2-1,9 7-1,1 2-2,3 9-18,8 9-36,-13-3-11</inkml:trace>
  <inkml:trace contextRef="#ctx0" brushRef="#br0" timeOffset="156664.9607">19732 8751 113,'0'0'2,"0"0"1,0 0-2,0 0-21,0 0-28,13 5 1</inkml:trace>
  <inkml:trace contextRef="#ctx0" brushRef="#br0" timeOffset="158369.0582">17515 7651 35,'0'0'2,"0"0"2,0-16 0,1 7 1,-6-2 0,-1-6 0,-5-1 1,-3-2-2,-7-2 0,0 1-2,-3-1 2,-2 0-2,-4 2 2,-3 1-1,-4 1 0,-2 4-1,-6 6-2,-7 1-1,-1 7-1,-5 1-2,-2 9 1,-2 6-2,-5 5 0,-1 6 1,-4 2 2,5 7 2,-7 2 2,0 3 1,3 4 0,3-2 1,5 9 1,5 0-2,8 7 2,5 3-1,10 2 0,9 4 0,7 2-2,8 1 1,8 2-3,3-4-2,11 5 0,9 0 0,11-2-3,4-1 1,15-5 1,9-1 0,10-5 1,9-3 3,8-10 2,7-10 0,8-8 2,15-9 4,-3-10 0,4-8 1,8-11 1,-6-12 3,10-15-1,3-7-1,-6-11 1,-8-6 0,-2-12-1,-12-5-2,-5-7 0,-5-2-2,-23-6-2,-8 1-1,-20-5-2,-8 0-3,-19-1 0,-12 4-4,-17 5-5,-23 3-9,-12 10-13,-11 14-31,-13 10-4</inkml:trace>
  <inkml:trace contextRef="#ctx0" brushRef="#br0" timeOffset="159097.0998">17084 10573 16,'0'0'2,"0"0"2,0 0 2,17 0 0,-10 0 1,4 0 0,3-5 0,5-3-2,2-2-11,4-8-19</inkml:trace>
  <inkml:trace contextRef="#ctx0" brushRef="#br0" timeOffset="159524.1242">18527 10132 62,'0'0'0,"12"-21"-6,8 6-34</inkml:trace>
  <inkml:trace contextRef="#ctx0" brushRef="#br0" timeOffset="170760.7669">4183 9814 17,'0'0'2,"0"0"1,-1-8 0,1 8 1,0 0 1,0 0-2,-3-13 2,3 13-2,0 0 0,0 0-2,0 0-1,0 0 0,0 0 0,0 0 0,0 0-1,0 0 1,0 0 0,8 5 0,-8-5 1,0 0-1,10 6 1,-10-6-1,0 0 1,9 9 1,-9-9-1,1 9 0,-1-9 0,0 0 0,5 11 1,-5-11-2,0 10 1,0-10 0,0 0-1,0 0 1,5 12-1,-5-12 1,0 0-1,0 0 0,0 0 1,0 0-1,0 0 0,0 0 2,0 0-1,0 0 1,0 0-1,0 0 2,0 0-2,0 0 3,0 0-1,0 0 0,0 0 0,0 0-1,0 0 1,0 0-1,0 0 1,0 0-3,8-15 1,-8 15-1,3-17 0,-3 17 1,4-19-1,-4 19 1,5-19 0,-5 19-1,10-16 3,-10 16-2,12-15 0,-3 5-1,-9 10 1,13-21 2,-4 12 0,0-5-1,9 1 2,-8-4 1,8 1-1,-6-4 1,9-1 0,-8-3 0,8-1-2,-8-3 1,1-1-1,2-2-1,-1 0 2,0-2-2,2 3 1,-2-2-1,0 5-1,0 1 0,-1 4 0,-2 4 1,-3-5-1,2 10-1,-4-2 0,-7 15 1,7-16-1,-7 16 0,0 0 0,0 0-1,0 0 1,1 4 0,-1-4 0,0 11 0,0-11 0,0 0 0,0 0-1,0 8-2,0-8-3,0 0-6,0 0-13,0 0-22,3 17-11</inkml:trace>
  <inkml:trace contextRef="#ctx0" brushRef="#br0" timeOffset="174509.9814">4680 9798 0,'0'0'1,"0"-6"3,0 6 1,0 0-2,0 0 2,0-12 0,0 12-2,0 0 0,0 0-1,0 0-2,0 0 0,9 0 0,-9 0 1,0 0-1,12 5 0,-12-5 2,0 0-2,11 7 1,-11-7-1,0 0 1,12 8-1,-12-8 0,8 6 1,-8-6-1,10 7 0,-10-7 1,0 0-1,12 17 2,-12-17-2,7 11 1,-7-11-1,6 11 1,-6-11-1,7 10 1,-7-10-1,0 0 1,0 0 0,0 0-1,9 7 2,-9-7-1,0 0 0,0 0 0,0 0 2,0 0-1,0 0-1,0 0 2,0 0-1,0 0-1,0 0 1,0 0 0,0 0-1,0 0 0,0 0-1,0 0 0,0 0 0,8-1 1,-8 1-1,3-13 0,-3 13 1,8-12-1,-8 12 0,6-17 3,-2 7-3,1-3 0,0 3 1,0 0 0,4-3 0,-2 0 1,2-5 0,-1 4-1,3-6 3,-3 3-2,6-6 2,-5 4-1,2-5 2,3 2 0,0-3-1,5 3 0,-7-2-1,10 1 1,-9 2-2,5 2 1,-5 1-1,4 3 0,-10 1 1,1 5-1,-8 9 1,12-15-1,-12 15-1,0 0 1,9-9 1,-9 9-1,0 0-1,0 0 2,0 0 0,0 0-1,0 0 2,0 0-1,0 0 1,0 0-1,0 0 1,0 0-2,0 0 0,0 0 0,0 0 0,0 0-1,0 0-1,0 0 0,0 0 1,0 0-1,0 0 0,0 0 0,0 0 1,0 0-1,0 0 0,0 0 0,0 0 0,0 0 0,0 0 0,0 0 0,0 0 0,0 0 0,0 0 2,0 0-2,0 0 0,0 0 0,0 0 0,0 0 0,0 0 0,0 0 0,0 0-2,0 0 1,0 0-2,0 0-4,0 0-4,0 0-5,0 0-15,0 0-18,0 0-10</inkml:trace>
  <inkml:trace contextRef="#ctx0" brushRef="#br0" timeOffset="177604.1584">4159 10857 0,'0'0'4,"0"0"-1,0 0 0,0 0-2,0 0 0,0 0 1,0 0 0,0 0-1,0 0 0,0 0 1,0 0 0,7 4-1,-7-4 0,0 0 0,10 9-1,-10-9 1,8 12 1,-8-12-2,10 8 1,-10-8-1,9 9 0,-9-9 1,9 8-1,-9-8 0,0 0 0,9 9 1,-9-9-1,0 0 1,11 8-1,-11-8 2,0 0-2,0 0 1,0 0 0,9 7 0,-9-7-1,0 0 3,0 0-2,0 0 0,0 0 1,9 0-1,-9 0 1,0 0 0,6-12-1,-6 12 0,4-10 1,-4 10-1,6-13 0,-2 5-1,-4 8 1,3-18 0,-3 18-1,7-17 2,-5 6-2,4 1 0,-4 0 1,1 0 0,-1-1-1,2 0 1,-2 2-1,4 0 0,4-3 1,-4 3-1,3 0 3,-4-1-1,6 0 3,-6 1-2,5 0 2,-10 9 2,9-15 0,-9 15 2,7-14-3,-7 14-2,6-11 1,-6 11-3,0 0-8,6-16-30,-6 16-15</inkml:trace>
  <inkml:trace contextRef="#ctx0" brushRef="#br0" timeOffset="188255.7676">3574 15025 51,'0'0'3,"0"0"-1,0 0 2,0 0-1,0 0 1,0 0 2,0 0-3,-11-7 5,2 6-3,9 1 1,-20-4 3,9 1-3,-5 2-1,0-3 1,-1 2 0,1-4 0,-3 4-2,1-1-2,-3 1 0,0 0 1,1-1 0,-1 1-2,-4 1 1,0 1-1,-3 0-1,-1 0 0,-2 1 0,0 0 1,-1 4 0,-7 1 1,8 0 2,-5-1 1,6 2-1,-4-2 1,5 2-1,-5 0 0,4 0-1,4 1 1,-8-1-3,7 2-1,-5 1 1,2 1-2,1-1 1,0 1 0,0 3-1,0-2 0,0 3 1,4-1-1,-3 5-1,2-2 4,-2 4-1,-3 0-1,2 3 1,3-2 0,1 3-1,-1-3 1,1 2 0,6-1-3,1 0 1,5-2-1,-3 5 0,4-5 0,1 7 1,0 4 0,8-5 0,-1 6-1,0-6 1,3 6 0,1-4 0,3 5 0,2-7-1,1 1 0,3 1 1,0-1 0,6 0 1,2 1-1,1 1 1,2-4-1,8 1-2,3-4 1,0 4 1,7-3-1,-3 1 0,8-1 2,-5 2-1,11-4 0,-8 1 3,2 6 1,3-8-2,-4 3 1,5-5-1,-3 5 1,7-9-2,3 3-2,2-6 2,3 0-1,-1-1 1,5-3 0,-1 2-1,3-2 1,1 2 1,-8-2-1,8 0-1,1-2 1,2 0 0,0 0 0,1-3 0,4 0 0,-2-1 0,0-3 2,4 1-2,0 0 0,0 0 0,0 0 0,2 0 0,0 0-1,0-1 0,1 1 1,0 0 0,1 0 0,2 1 0,-1 0 0,0 0 0,1-1 0,2 3 1,-3-2-1,0 1 0,3 2 1,-2-1 1,0 0-2,2 1 0,0-2 1,-1 1-1,1-1 1,1-2-1,0 1 1,1-1-1,-3 0 1,-1 0-1,-1 0 0,0 0 1,-1-3-1,-2 0 0,-2 1 2,2-2-2,-2-1 1,2-1 0,-3-1-1,1-1 1,-1-3 0,0 1 0,-1-2 0,-2-1 1,1-2 0,-3-2 1,2-3 1,-6 0-2,1-6 0,-6 1 2,-9-3-1,2 4 1,-3-5-1,-4 3 2,-5-3-1,-8 3 2,2 3 0,-14-6 1,6 2-1,-15-3-1,-4-2 1,-4-2-2,-2 1 0,-3-3 0,-1 3-1,-4-4 0,-3 2 0,-3 0 1,0 0 0,-5 3 0,-5 0-1,3 1 2,-6 2-3,5 4 2,-7-2-3,2 4 1,-2 2-1,3 0 0,0 2-1,-5 1 0,1-1 0,-4 2 1,2 1-2,-6 2 1,2 0 0,-5 2 0,2 0 0,-2-2 0,1 4 0,-3 1-1,-3 2 1,4-4 0,-5 5-1,4-1 0,-5 0 0,2 1 0,-1 1 1,-3 1-1,7-1 1,-8 1-2,5 0 2,-6 0-1,3 1 1,-3-1 0,-3 2 0,5-1 0,-5-1 0,1 1 1,1-2-1,-3 0-1,4-3 1,-5 1 0,5 0 0,-4-2 0,1 2 0,-3-2 0,-2 1 0,1 0-1,1 2 1,0-3-1,0-1 1,1 1 0,-2 0-2,2-1 1,-1 2 0,2 0 1,-2-3 0,-2 2 1,-6-5-1,4 3 1,0-2 1,2 3-2,-6-4 1,1 3-1,1-2 1,-1 5-1,-1 1-1,-6 0 1,-2 0 0,-4 3 0,0 2 0,-5 1 0,-5 0 0,-1 2 0,-8-1 0,-3 6 0,-5 2 0,-6 7-1,-9 6-2,-10 4-1,-6 11-5,-10 3-9,-9 10-14,-13 4-26,-2 12-16</inkml:trace>
  <inkml:trace contextRef="#ctx0" brushRef="#br0" timeOffset="190850.916">9645 15752 118,'0'0'6,"0"0"1,0 0 2,0 0 2,-10-9-2,10 9 3,0 0-2,-14-12 3,14 12-6,-13-8-3,13 8-2,-13 0-1,13 0-1,-16 6 0,7 5-2,2 3 0,0 6 0,-1 1-2,4 6 3,1-1 0,1 2 1,2-1 0,1-3 1,4-2 0,3-1 2,2-5-1,0-3-1,3-4 1,1 1-1,2-5-9,1-3-13,1 0-24,-3-2-16</inkml:trace>
  <inkml:trace contextRef="#ctx0" brushRef="#br0" timeOffset="191182.935">9832 15836 93,'0'0'4,"0"0"-1,-5 14 4,5-14-1,-1 16 1,1-2 1,0-3 1,4 3 0,4-3-2,1-2 0,3-2 0,1-2 0,-1-4 1,3-1 1,-1 0 3,0-8 0,-4-3 0,1 1 2,-5-4-1,-2-2-1,-2-1 0,-2-1-3,-5 2-2,-3 1-2,-1 1-2,-2 3-2,-2 5-3,3 4-4,-1 2-2,-1 6-7,3 4-11,1 1-20,6 9-23</inkml:trace>
  <inkml:trace contextRef="#ctx0" brushRef="#br0" timeOffset="191611.9596">10222 15680 120,'0'0'4,"0"0"2,0 0 1,-6-8 2,6 8-2,-10-4 4,10 4-2,-17-4 0,8 4-2,0 0-4,9 0 1,-13 9-4,13-9 1,-9 17-2,6-7 0,3-1 0,0 2-1,2 2 2,3-1 0,3-1 0,2 0 2,3-1 0,1 1 0,0-1 2,3 0-1,-1 1 1,0-1 0,-1-2-1,-1 0 1,-3 1 0,0-1-1,-7 1 1,-4-9-1,0 16 0,0-16 1,-15 15-2,6-7-1,-4-3-3,-1-1-3,2-1-5,1-1-13,0-2-17,11 0-24</inkml:trace>
  <inkml:trace contextRef="#ctx0" brushRef="#br0" timeOffset="192086.9867">10452 15727 126,'0'0'2,"0"0"2,-5 12 1,5-12-1,-1 19 2,1-8 0,0 1 1,6 3 0,0-2 0,6-2-1,-3-2 0,5-2 0,-2-3 1,4-3 0,-3-1 0,3-4 1,-4-3 0,-1-3-1,-1-2 0,-4-5-1,-3 1 1,-1-4-3,-1 1 1,-6-4-2,-2 3-1,-5-1-1,-2 4-1,0 0 1,1 4-2,-3 4 1,2 4-1,-1 5 0,3 0 0,1 6-1,-1 4 0,4 2 1,3 3-2,1 0 2,2 1 0,2-2 1,4 0 0,3-3 0,1 2 0,6-5 0,-1-1 0,7-1-5,-5-4-11,10-2-16,0 0-22,3-8-16</inkml:trace>
  <inkml:trace contextRef="#ctx0" brushRef="#br0" timeOffset="192236.9953">10969 15574 184,'0'0'2,"0"0"-1,3-12-1,-3 12-7,11-11-14,-11 11-20,21-7-18</inkml:trace>
  <inkml:trace contextRef="#ctx0" brushRef="#br0" timeOffset="193351.059">11209 16348 0,'33'22'7,"0"2"0,11-4 3,1-2 0,9-2 0,3 0 0,5-3-1,3-2 2,-3-4 1,15-1-1,1-4 2,5-1-2,2-1 0,3-4 1,0-5-3,5 0 0,8-3 0,-8 0-4,-1-2 1,-1 2-1,-3-5-1,-3 3 0,-2-1-1,-8-1-1,-2 3 1,-8-1-1,-5 0 0,-8 1-1,-5 3 2,-9-1-3,-3 3-3,-12 3-5,-6 0-15,-9-7-35,-8 12-5</inkml:trace>
  <inkml:trace contextRef="#ctx0" brushRef="#br0" timeOffset="193573.0717">13412 16126 127,'0'0'3,"0"0"-1,11 0 0,-2 9 2,-1-3-1,3 10-1,-3 4-11,2 4-10,-5 7-15,-4-6-16</inkml:trace>
  <inkml:trace contextRef="#ctx0" brushRef="#br0" timeOffset="194337.1154">13908 16082 68,'0'0'5,"0"0"2,0 0 4,0 0 2,-11 1-3,11-1 2,0 0 0,-9 6 0,9-6-5,-5 12-3,2-1-3,2-2-1,1 8 0,-1 4 2,3 2-2,2 0 1,1-2-1,1 5 1,1-3-1,1 0 1,1-6-1,1-2 0,-1-2 1,4-4 0,0 0 3,2-5-2,2-2 3,-2-2 1,1-1-1,0-6 3,-1-2 0,1-3 0,-4-3 1,0-1-1,-3-4 0,-3-5-3,-2 1-1,0-2 1,-4 2-3,0-5 0,-1 4-1,-5-2-1,-1 6 1,-2 3 0,0-2-1,-2 5 0,0-2 2,-2 6-4,-2 0 2,3 3-1,0 2 0,0 3-1,-5 3-1,5 0 0,-1 3-1,1 4 0,0 4 1,3 0-1,-3 5 1,5-3 1,1 4 0,3-4 0,1 2 1,2-2 0,0 2 1,5-6 0,2 1 1,2-3 0,2-2 3,4-2-1,1-1 2,2-2 0,2 0 2,2-2-2,-1-3 0,1 0 0,0-2-2,-1 2-1,-1-2 0,-3 3-3,1-2-5,-6 0-9,1 2-16,2 4-24,-4 0-16</inkml:trace>
  <inkml:trace contextRef="#ctx0" brushRef="#br0" timeOffset="194677.1349">14571 16060 143,'0'0'4,"0"0"4,0 0 2,0 0 2,12-7 1,-12 7 1,10-5-1,0 2 1,0 2-4,2-3-4,2 2-2,-2 1-8,0-4-11,4 3-21,1 2-23,-1 0-10</inkml:trace>
  <inkml:trace contextRef="#ctx0" brushRef="#br0" timeOffset="194847.1446">14733 16166 136,'0'0'4,"0"0"4,0 0 1,11-2 1,-11 2-1,14-1 2,-3-3-8,6 3-17,1 6-38,2-5-10</inkml:trace>
  <inkml:trace contextRef="#ctx0" brushRef="#br0" timeOffset="195933.2067">15000 15701 7,'0'0'3,"-12"-7"1,0 3 1,-2-3 2,-7-2 1,-3 0 0,-5-2 0,-3-4 2,-2 2-3,-5 0-4,0-6 1,-8 6 1,3-6-2,-5 5 1,-7-4-1,2 7 1,-5-4 1,3 5 2,-1 4-1,1 1 0,-1 3 0,3 1-2,6 1 1,-4 1-1,4 5-1,0 6-1,-2 8 3,7-3-5,0 9 2,5-1 0,0 7 0,3-2-1,3 13 1,1-6-2,9 3 2,-4 5-2,6-1 0,-2 6 0,4-3-2,0 3 2,5-3 0,2 8 0,2-1 0,1-2 0,5 4 0,0-3-1,3 2 1,6-4-1,4 2 0,0-8 0,2-2 0,6-3-1,0-2 0,3 2 2,0-5-2,6 5 1,-4 0 1,8-3 0,-4 3 0,9-5 0,5 4 1,-1-9 1,6 6-1,1-12 0,8-2 1,-4-3-1,7-1 0,-5-8 0,-4-1 0,6-5 0,-5-4 1,7 0-1,1-7 1,-2-2-1,5-4 0,-5-2 2,3-2-1,-3-4 2,4 1 0,-7-2 1,-7-3 2,3-1 1,-7-9 1,7 5 0,-2-5 0,-3 1 0,-1-2 0,-6-1-1,3 0 0,-8-1 0,2 3-2,-10-5 2,0 1-1,-6-6 1,-2-1 0,-4-3 0,-5-2-2,-1-1-1,-6-2 1,-4-3-2,-7 1-1,-8 0-1,-5-2-1,-6-2-1,-9 2 0,-7 2-3,-10 1-6,-4 3-17,-5 11-41,-14-3-10</inkml:trace>
  <inkml:trace contextRef="#ctx0" brushRef="#br0" timeOffset="197975.3235">7206 16223 0,'67'-11'7,"-1"-6"0,-4 3 1,-1-8 1,-2 4 2,-2 2 0,-3-8-1,2 2 0,-7-5-1,-6 1 0,2-5-2,-7 5 1,2-10-3,-8 6 1,1-7 0,-7 1-1,1-3 1,-7 0 0,0-5 0,2-2-2,-9 0 0,2-3 0,-7 5-1,0-3 0,-8 3-1,-2-2-1,-7 2 3,-8 6-2,0-6 1,-6 6-2,-2-3 2,-2 1-1,-1 1-2,-1 0 1,-7 1-1,1 0 0,-6 3 0,0 2-1,-6 3 0,1 1-1,-5 6-1,-5-1 0,4 5 1,-6 4-1,6-1 1,-3 1 0,0 2 2,2 2 0,-1-2 0,6 1 0,-6 0 1,3 1-1,-3 0 0,-4 3-1,2 1-1,-4 1 1,5 2-1,-2 4 1,-1 0-2,2 3 0,2 3 1,2 3-2,-2 5 2,1-1-1,1 6 2,-3-3-1,5 8 1,-1-3 0,7 7-1,-1-4 0,5 10 1,5 2 0,4 1-2,8 3 2,-1 0 0,7 5 0,-1-1 0,7 8-1,1-8 1,3 2 0,4 1 1,2-4-1,0 5 0,2-7 1,9 5-2,0 0 2,5-3 0,2 0 0,2-1-1,0 2 1,6-8 0,-2 6 0,6-8 0,-5-2 0,9-4 0,1-1 0,2-2 0,1-7 1,4 1 2,3-3-2,-2-5 1,6-1 1,-4-3-1,0-4-1,2-1 2,0-2-2,3 0-2,-3 0-11,4-3-26,7-2-14</inkml:trace>
  <inkml:trace contextRef="#ctx0" brushRef="#br0" timeOffset="206754.8257">15141 15934 48,'0'0'2,"0"0"2,0 0 2,0 0-2,-8 0 5,8 0-4,-13 0 1,0 2 1,4 0-1,-8 3-2,6-1 2,-6 1-2,7 4-1,-8-1 2,10 1-1,1 0-1,-1 3 1,2 0-1,1 0 0,4 1-1,-1 2 0,2-4-1,0 3 2,0-3-1,3 2 0,1-2 1,4 1 0,-3-4 1,2 4-1,0-3 2,4 2 0,4 2 0,-3-3 1,4-1 0,-5-6 0,9-1-1,-9-2 1,9-3 0,-9-4-1,2-7 2,-3 3 0,4-3-2,-4 3 3,0 1 0,-2-2 0,0 0 0,-4-1-1,1 1 0,-3-2 0,1 1-2,-3-2 1,-3 1-3,-4-3 0,0 3-2,-4 0-9,-3 3-18,-13-1-43,6 4-4</inkml:trace>
  <inkml:trace contextRef="#ctx0" brushRef="#br0" timeOffset="213912.2351">14834 15908 146,'0'0'4,"0"0"3,0 0 1,0 0 1,-7-10 0,7 10 2,0 0-1,-1-14-1,1 14-2,3-13-5,-3 13 0,15-15-2,-5 7 0,1 1 0,2 2 0,3-1-1,-2 3 0,5-1 0,-2 4 1,0 0-2,-2 1 0,0 4 0,-3 3 1,-2 0-1,-3 2-1,-4 1 2,-1 2-1,-2-2 2,-6 0-1,-2-1 2,0 1-1,-4-2 1,4-2-1,-2-1 1,10-6-2,-13 5 0,13-5 0,0 0 0,0 0 0,0 0 0,0 0-1,13 6 0,-13-6 1,17 3 1,-7 2-1,2-2 0,-2 3 0,4 2-1,2-1 0,-4 4 1,4-1 1,-7 4-1,4-2 1,-8 2 0,5-1 1,-10-1 0,-10-3 0,3 3 2,-8-1-1,6-3 0,-9-1 2,6-1-2,-4-2-1,6 2 0,1-2-3,0-2-8,9-2-11,-17 3-21,17-3-20</inkml:trace>
  <inkml:trace contextRef="#ctx0" brushRef="#br0" timeOffset="214432.2648">15289 15879 0,'-4'15'1,"2"1"1,1 0-1,0 3-1,1 2 1,0-2 0,3 0-1,2-2 1,0 3-1,1-6 2,3 3-1,0-6 0,2 1 0,2-2 1,-1-3 2,0-4 2,2 0 1,-2-3 2,4 0 0,-5-6 4,4-4 0,-2-1 3,3-4-1,-4 1 2,2-4-2,-4-4-1,1-2 0,-2 2-3,-3-6 0,-4 4-2,-2-4-2,0 4-2,-5 1 0,-2 4-2,-5 1 0,1 5-3,-5 4-3,1 6-7,-6 3-11,0 7-28,-6 5-15</inkml:trace>
  <inkml:trace contextRef="#ctx0" brushRef="#br0" timeOffset="215125.3045">15284 16631 95,'0'0'0,"0"0"0,0 0-1,-7 8 0,7-8-1,-6 15 0,2-3 0,1-1 1,2 2 0,1 1 0,0-2-1,0 0 2,5-1 2,-5-11 1,16 13 3,-5-8 2,4-4 3,1-1 0,3 0 0,2-2 1,2-4-1,-2 0-3,4-2-5,-3 0-12,-1 0-22,0 8-24</inkml:trace>
  <inkml:trace contextRef="#ctx0" brushRef="#br0" timeOffset="215385.3193">15379 16657 97,'0'0'4,"0"0"6,0 0 0,4 9 2,-4-9 2,5 17 0,-2-3 0,2 5 1,0 1-5,-1 6-5,0 3-1,0 0-1,-2 2-6,4-2-8,-1 0-16,-3-8-31,6 3-6</inkml:trace>
  <inkml:trace contextRef="#ctx0" brushRef="#br0" timeOffset="215742.3397">15675 16629 73,'0'0'3,"0"0"2,-16 14 0,14-4 0,-3 1 1,5 5-2,-4-2 3,4 5-2,4-6-1,4 0-2,1-5 2,3 0 3,6-5 1,-7-3 4,6-1 2,-6-7 2,6 0 1,-9-4 0,5-2 0,-10-2-4,-2 0-1,-1-3-3,-3 6-4,-1-2-2,-6 1-3,2 5-5,-9 1-6,5 5-10,-4 3-16,4 0-29,12 0-6</inkml:trace>
  <inkml:trace contextRef="#ctx0" brushRef="#br0" timeOffset="216232.3678">15514 17260 147,'0'0'1,"0"0"2,0 0 0,0 0 2,10 11 1,-10-11 0,13 17 0,-6-5 3,3 4-3,-1 1 0,2 3-1,0-1-2,-1 3 0,-5-12-1,3 4-2,-7-1 0,2 1-2,0 1 1,0 1 0,-3-5-2,0 3-2,-2 0-2,1 0-11,-7-5-10,8-9-13,-13 14-15</inkml:trace>
  <inkml:trace contextRef="#ctx0" brushRef="#br0" timeOffset="216592.3884">15651 17211 110,'0'0'4,"0"0"2,0 0 4,13-5-1,1 5 2,0 0-1,6 3 1,0 7-1,4 1-2,-6 5-3,4-2-2,-8 5-1,-2-1-1,-3 0 1,1-4-1,-1 1-1,-1-5 1,0-3 1,2-4 0,-1-3 1,2-2 0,-2-7 0,2-3 5,-4-4 0,-1-1 0,-3-3-1,-2 1 1,-1 0-1,-1 0-1,-6 2-1,-1 0-3,-3 5-4,1 4-2,0 4-6,-2 4-6,2 0-13,0 10-20,-5-2-22</inkml:trace>
  <inkml:trace contextRef="#ctx0" brushRef="#br0" timeOffset="217442.437">16013 15417 57,'0'0'3,"0"0"-2,0 0 0,0 0 1,4 6 1,-4-6 0,9 19 2,-2-6 0,0 13 0,0 7-1,0 4 1,-1 10 0,1 2 0,-1 9-3,0-3-1,1 5 0,3-8-1,1-5-1,2 2 0,1-12 0,7-2 0,-3-9-2,8-3 1,-3-6 0,5-4 0,3-6 0,-6 0 1,3-2-2,-8 5 5,2 8-1,-10 0 0,3 13 1,-11 0 1,-2 13-1,-3 0 2,1 11-2,-2-1-1,-1 0-1,0 6 0,3-3-1,0 5-1,2 2-1,5-2 2,-1 0 0,4-4 1,-4 2 2,4-7 4,-3 0 2,-3-11 2,-1-6-1,-3-3 1,-4-4 0,-3-5 1,-4-5-4,-6-2-3,-6-4-11,2-8-28,4-2-23</inkml:trace>
  <inkml:trace contextRef="#ctx0" brushRef="#br0" timeOffset="217901.4632">16876 16294 86,'0'0'5,"0"0"2,0 0 3,0 0 1,0 0 0,0 0-1,0 0 1,0 0-1,0 0-2,-3 17-3,2 1-2,1 3 1,0 1-2,1 4 1,5 2 0,-1-3-1,4 0-1,0-1 1,3-6-4,-1-3-3,5-3-9,4 0-12,-2-8-14,6-2-16</inkml:trace>
  <inkml:trace contextRef="#ctx0" brushRef="#br0" timeOffset="218222.4816">17122 16386 119,'0'0'1,"0"0"2,-1 9 0,-1 1 2,1 1-2,1 5 2,0-1 0,3 2-1,2 2 0,2-4-1,2-2 0,3-4 0,-2 0 1,3-5 0,2-4 2,-3 0 1,2-7 3,-1-3 0,-2-2 1,-2-4-1,-3-4 0,0-3-1,-5 3-2,-1-4 0,-2 2-4,-6 4-1,0 1-3,-4 5-2,2 6-3,-2 2-5,0 4-7,1 5-12,0 4-16,7 5-22</inkml:trace>
  <inkml:trace contextRef="#ctx0" brushRef="#br0" timeOffset="218849.5175">17429 16223 112,'0'0'5,"0"0"1,0 0 1,-4-8 1,4 8 1,-10 0-1,10 0 2,-13 8-1,13-8-4,-14 17-3,9-3 0,4 2-2,1-2 0,0-3-1,3 2 1,4-1 0,5 1-1,-1-2 1,6 0 1,-3-1-1,5 0 0,-4 1 0,3-1 0,-5 1 0,3 1 0,-5 1 0,-1-4 1,-5 2 0,-2 2-1,-3-1 2,0-1 0,-5-2-1,5-9 1,-16 15 1,7-11-1,9-4 0,-17 0-1,17 0 2,-7-13-2,8 3 0,-1-3 0,5-5-1,4 0 0,1 1 0,5-3 0,6 2 0,-4-1 0,3 3 1,-4 0-1,4 1 1,-7 5 0,2 1 0,-15 9 1,11-13-1,-11 13 0,0 0 0,0 0 0,0 0 0,7 14 2,-6-5-2,1 3 1,1 2 1,1 1-1,4-3 1,1 0-1,-1-2-1,4-1-3,0-3-8,1-4-16,3 0-19,-5-2-21</inkml:trace>
  <inkml:trace contextRef="#ctx0" brushRef="#br0" timeOffset="218983.5251">17716 16107 159,'0'0'1,"0"0"-2,-3-9-3,3 9-5,0 0-11,0 0-15,4 6-15</inkml:trace>
  <inkml:trace contextRef="#ctx0" brushRef="#br0" timeOffset="219616.5613">17892 16301 141,'0'0'5,"0"0"-1,0 0 0,0 0 1,0 0 1,7 0 0,-7 0-1,12 6 0,-12-6-3,6 19-1,0-7 1,-1 0-2,-2 0-2,0 1 1,2-2-2,-4-2 2,-1-9-1,5 12 1,-5-12 0,0 0 1,0 0 1,-2-6 0,0-5 2,0 0-1,2-5-1,0 0 2,1 0-2,5-2 0,0 3 1,5 4-1,0 0 0,-2 5 1,4 4-2,-2 2 0,1 1 0,-1 5 0,1 1 0,-2 4 0,3-2 0,-3 2 0,1-1 0,0-1 0,0-2 0,-11-7 1,18 8 1,-18-8-1,16 0 1,-16 0 1,13-15-1,-8 3 1,0-1 0,-5-4-2,0 2 1,0-2-2,-3 0 1,-2 0-1,-4 5 1,4-3 0,5 15 1,-13-1-1,13 1 1,-12 15 0,10-1 0,1 8-1,1 0 1,1 4-1,7-7-2,-2-1-3,7 0-15,4-3-26,6-5-19</inkml:trace>
  <inkml:trace contextRef="#ctx0" brushRef="#br0" timeOffset="220307.6009">18774 16118 127,'0'0'5,"0"0"3,7-6 3,-5-4-1,5 1 3,-4-8-1,4 2 0,-4-7 1,-1-5-4,-2 2-4,0-1 0,0-1-3,0 2 0,-5 3 1,-3 4 0,0 0-2,-2 8-1,2 5-1,-4 4 0,3 2-1,-1 8 0,4 5-1,0 4 0,5 1-1,1 3 2,4-2 1,7 5-1,3-8 2,10 3-1,5-4 1,0 2 0,6-2 0,-5-1 0,4-3 0,-5 4 0,1-4 1,-12 1-1,-4-3 0,-6 0 1,-5 0-1,-3 0 1,-10 4 0,-3-4 0,-4 2 0,-1-6 1,-4 2 1,2-8-3,-1 0 1,9-7 0,6-7-1,4-3-1,2-2 0,3-2 0,11-2-1,1 2 1,9 3 1,-7-2-1,3 5 1,-1 1-1,-1 3 1,-1 4-1,-3 6 1,1 1 1,-4 1-1,3 7 1,-4 2-1,1 4 1,1-1 0,-1 2-1,2-2-1,-2 1-8,0-5-13,1-2-30,-1 2-13</inkml:trace>
  <inkml:trace contextRef="#ctx0" brushRef="#br0" timeOffset="220450.609">19167 15836 112,'0'0'0,"0"0"-2,0 0-10,0 0-7,0 0-11,0 0-14</inkml:trace>
  <inkml:trace contextRef="#ctx0" brushRef="#br0" timeOffset="221337.6598">19210 16020 148,'0'0'4,"0"0"1,0 0 3,14-13 0,-14 13 2,14-14 1,-4 7 0,2-3 0,2 3-2,-3 2-2,3 4-3,2 1-1,0 0-1,-2 6-1,0 4 0,0-1-1,0 7 0,-3-4 0,-2 4 0,-2-2-1,-2 1-1,-1-6 1,-4 2-1,0-11 1,0 14 1,0-14-1,-13 2 0,13-2 1,-12-4 0,12 4-1,-13-19 1,8 7-1,2-3 0,2 0 0,1-3 0,3 4-1,5-3 1,0 3-1,5 1 1,2 2-1,2 4 0,4 3-1,-4 3 2,4 1-1,-4 4 0,2 3-1,-4 3 1,2 0-1,-8 3-2,-4-2-1,-1 2 2,-2-1-2,-3-3 1,1-9 2,-3 15 1,3-15 1,-13 2 2,13-2 2,-7-3 1,7 3 0,-6-17 0,5 5-1,1-2 1,2 1-3,6-4 0,0 0 0,3 2-1,0 0 0,3 3-1,1 2 0,1 3 0,-1 4-1,-2 3 1,0 2 1,1 6-1,-4 2 0,0 2 1,-1 1 0,-1 3 0,-2-3 0,1 0 0,2-1 0,-3-4 1,-6-8 0,15 10 0,-4-10 1,-11 0 0,16-6-1,-7-3 0,1-2 1,-2-3 0,-2-2-1,0-2-1,-4 4 1,1 0 0,-2 2 0,-1 1-1,0 11 0,0 0 1,0 0-1,0 0 0,-2 11 0,2 3-1,0 0 1,0 2 0,1-2 0,4 2-3,1-5-11,-6-11-27,22 15-20</inkml:trace>
  <inkml:trace contextRef="#ctx0" brushRef="#br0" timeOffset="221497.6689">19869 15758 105,'0'0'-1,"0"0"-3,0 0-3,0 0-8,0 0-18,0 0-12</inkml:trace>
  <inkml:trace contextRef="#ctx0" brushRef="#br0" timeOffset="221760.684">19932 15490 141,'0'0'5,"0"0"0,-3-10 1,3 10-1,0 0 1,0 0 1,0 0-1,0 14 2,1 12-3,3 1-4,-1 9 1,0 1 0,3 11 1,1-7-3,0 9-4,3-10-8,-1-2-13,0-4-18,10-1-19</inkml:trace>
  <inkml:trace contextRef="#ctx0" brushRef="#br0" timeOffset="222116.7043">20273 15766 181,'0'0'1,"0"0"1,-11 0 1,2 2-1,0 4 1,-6 2 1,0 3 0,-3 2 0,-5 2-2,9 1-1,-2-1-1,11 2-1,5-3-3,0-1-2,7-4 0,5-3 0,6-2 1,-3-3 0,6-1 0,-8-4 3,0-2 2,1-2 1,1-1 5,-4 0 0,-2 1 1,-9 8 0,16-11-2,-16 11 1,0 0-2,7-4 0,-7 4-3,0 0-6,10 5-5,-10-5-13,9 11-16,-9-11-22</inkml:trace>
  <inkml:trace contextRef="#ctx0" brushRef="#br0" timeOffset="222612.7327">20428 15739 82,'0'0'4,"0"0"3,8-3 4,-8 3-1,13-4 1,-1 4 1,-2 0-2,4 0 2,-1 5-4,-2 1-3,2 4-4,-3 0-2,-3 2 0,0 1-2,-6 0 1,-1 2 0,0-4-1,-7-2 2,7-9 1,-18 11 1,6-9 3,0-2-1,2 0 3,0-6 1,10 6 0,-11-16-1,9 4 0,2-1 0,0-1-3,1 1 1,3-2-3,5 1-1,0 2-1,3 1 0,0 2 0,4 3-1,-1 4 1,1 1 0,0 1 0,-4 2 0,-1 4 0,3 2 0,-5 3 0,1 1-1,-1-1 2,0 2-1,-4 0 1,1-3 0,-2 0 0,0 0-1,-4-10-2,2 11-1,-2-11-5,0 0-14,0 0-24,13-3-14</inkml:trace>
  <inkml:trace contextRef="#ctx0" brushRef="#br0" timeOffset="222962.7527">20628 15066 89,'0'0'3,"0"0"-2,0 0 3,-9 3 0,5 7 6,3 4-1,-2 6 2,3 8 2,0 5-2,0 7 3,3 2-1,4 6-3,1-3 0,4 7-3,-2 0-1,6-4-5,-5 1-6,6-4-11,-2 2-15,1-9-26,6 2-7</inkml:trace>
  <inkml:trace contextRef="#ctx0" brushRef="#br0" timeOffset="223281.771">20916 15686 69,'0'0'1,"0"0"2,0 5-2,0-5 0,0 18 2,5-6 0,-3 3 0,3-2-1,0 3-1,3-4-1,-3 0 0,0-3-1,-5-9 1,16 9 0,-16-9 1,15-1 3,-5-9 2,-2 1 4,2-3 2,-2 2 2,2 0-1,-2 4 1,1 2-1,-9 4-2,14 4-1,-6 6-4,-6 5-1,2 2-5,-1 5-7,-2-1-9,-1 1-15,-3-4-31,-1 2 1</inkml:trace>
  <inkml:trace contextRef="#ctx0" brushRef="#br0" timeOffset="223497.7833">20740 15448 91,'0'0'1,"17"0"-1,-2 0 0,4-4 1,3 1 0,6-2-1,7 0 1,4-3-2,-3 1-9,3 5-17,1 0-18</inkml:trace>
  <inkml:trace contextRef="#ctx0" brushRef="#br0" timeOffset="224652.8494">21713 15956 7,'0'0'2,"0"0"0,-9 14 4,-4-7 2,-1 3 4,-7 2 2,-6 2 2,-4 2-1,-10 0 2,-9-1-1,2 1-4,-9 1-2,-2 5-3,-5 5-1,-6-1-3,-7 6 1,-5-2-2,-6 8 0,-9-5-1,-5 11-1,-12-6-1,-9 4-1,-10-2-2,-10 4 2,-5 2-1,-4-6 0,-11 8 0,-5-8-1,-4 9 2,1-2 2,3-2 0,0 3 2,2-5 2,4 4 0,9-7 5,10 1 3,6-8 1,12-5 1,5-5 1,8-4-1,10-6 0,11-4-1,7-8-2,4-1-3,7-7 0,7-6-3,6-5-1,8-4 0,1-6-2,1-4-1,3 1-1,-3-8 0,1-1 0,2-6 0,-3 3-1,3-5 1,-2 1 0,5-2 0,2-4 1,6 1-2,5-2 1,6 2 0,6-5-1,4-2 0,7 1-1,8-1 0,2-1 1,11 1-1,7 2 0,8-3 0,8 3 0,5-2-1,18 1 3,8 5-1,9-2-1,9-2 0,13 6 1,3 1-2,17 5 0,13-1-1,3 5-1,5-1-1,13 3 2,7 3-1,5-3 1,7 1 0,7-2 2,1-4-1,9 0 3,10-3 0,-3-1 0,-4-5-2,6 5-2,6-3-3,-9 5 0,-11-1-1,-1 4 1,-8 5-1,-9 0 0,-7 9 4,-10-3 0,-6 5 3,-13 3 0,0 4 1,-16 3-1,-14 5 1,-6 7-1,-4 5-1,-15 2 1,-11 11-1,-8 7 0,-9 7-1,-8 7 0,-3 5 0,-13 11 1,-6 10 0,-6 4-1,-4 9 3,-3 8 0,-2 3 0,-1 7 2,3 0-1,4 4 1,0 2-1,4-1 0,2-1 1,3-1-1,-4-5 0,0-1 0,-9-2 1,-13-2-2,-24 1-12,-34 1-43,-29 3 2</inkml:trace>
  <inkml:trace contextRef="#ctx0" brushRef="#br0" timeOffset="259468.8408">23964 15460 63,'0'0'3,"0"0"-1,-13 6 3,-2-4-2,2 6 2,-5-1 1,0 9 2,-5 6 2,5-2-2,-4 10 0,4 0-1,6 7-1,0-1 0,3 9 0,5-6-5,3-3 0,1 1 1,1-4-2,6 0 0,0-8 0,5-1 1,-2-7 0,3-3 0,-2-5 3,6-7-1,-4-2-1,5-4 2,3-7 1,-2-6-2,4-2-1,-5-6 1,8 0-1,-6-1-1,3 2 0,-7 3 0,-1 4 1,-3 5-2,-1 4 1,3 4-1,-3 4 0,0 8 0,1 4 0,-2 2 0,2 1 0,-2 1 0,1-1 0,-2 0-1,0-1-3,-1-1-4,1-5-7,-9-8-6,17 11-5,-8-10-2,3-1-1,0-6 3,0-2 4,0-5 15,-3-3 7,1 1 6,-4 0 14,0 1 7,-6 3 0,0 11 1,0-13-4,0 13-4,0 0-4,-8 6-7,5 3-4,-1 1-4,1 3-1,1 2-1,2-1 1,0 1 0,4-4 0,2-1 0,-6-10 0,20 10 0,-8-10 1,1 0 0,-2-2 1,3-6 0,-4-2 0,0-6 0,-4-1 2,-1-1-2,-4 0 2,-1 1-3,-1 0-4,-5 4-3,-1 4-11,-1 3-9,8 6-17,-15 0-18</inkml:trace>
  <inkml:trace contextRef="#ctx0" brushRef="#br0" timeOffset="259840.862">24583 15776 88,'0'0'3,"0"0"-2,-7 13 1,-5-3 1,7 3-1,-4-1 0,7 4 2,1-1-2,1 1-1,5-3 1,4-2-1,9-3 1,-4-5 2,8-1-1,-5-2 3,-1-4-1,2-6 2,-3-2 1,-1-6-2,-3 1 1,-1-4 1,-5 1-2,-2-2 0,-3 1-2,-1 5-3,-6 0-3,-3 6-6,3 5-7,-7 4-10,4 5-16,-4 4-16</inkml:trace>
  <inkml:trace contextRef="#ctx0" brushRef="#br0" timeOffset="260168.8808">25031 15698 89,'0'0'3,"0"0"2,-5-8-1,5 8 3,-10-11 2,10 11-1,-12-13 3,12 13-1,-14-10-3,4 6-1,2 4-1,-5 0-2,3 3-1,-1 4-2,0 0-1,1 1-1,5 1-3,5-9-1,-7 15-1,7-15 0,0 12-1,0-12 0,10 6-3,-10-6-2,14 0-2,-14 0-8,17-5-9</inkml:trace>
  <inkml:trace contextRef="#ctx0" brushRef="#br0" timeOffset="261185.939">25009 15680 118,'0'0'2,"0"0"1,0 0 0,-9 0 1,9 0-1,-9 10 2,2-2-2,1 5 3,3 0-2,-2 8-2,2 2 0,1 3 1,2 1-2,0 2 0,0 2 0,1-1-1,1-3 0,0 3 0,-2-10 0,0 5 1,0-8 1,0-1 0,-2-7-1,2-9 1,-11 8 1,11-8-2,-14-2-1,6-8 0,0-2-2,0-5-2,2 2 1,1-4-2,3 3 0,2-1 2,4 1-1,7 1 3,2 3-2,5 1 1,0-1 0,7 0 2,-3 0-1,7-3 1,-6 1 1,8-3 0,2-5 0,-4 0 1,1-4 1,-8-2 2,2-1-1,-11-4 1,4-7 1,-13 5 0,-3-5-1,-1 4 2,-4-2 0,-4 5-1,2 2 0,1 8-1,-1 6-1,0 6-1,6 11-2,0 0-1,-12 1-1,9 16-1,-4 4 0,4 9-1,-12 11 1,12 0 1,-8 7 1,8-4-1,-4 4 0,7-6 0,3 2-1,3-10 0,7-4 2,0-4-1,4-8 1,-4-3 1,6-6 0,-3-3 2,0-5 0,3-1 0,2-6 1,-1-4-1,2-4 1,-2-3-1,-3-2 0,1-4 1,-6 2-2,0 3 0,-7-1 0,-3 4 0,-1 6 0,-1 9-2,0 0 0,-8 0 0,4 6-2,-3 8 0,5 4 0,0 4-4,2-1-8,6-1-26,8 2-23</inkml:trace>
  <inkml:trace contextRef="#ctx0" brushRef="#br0" timeOffset="261612.9634">25956 15431 136,'0'0'5,"0"0"4,8-11 1,-4 2 3,-2-2 1,2-3 1,-3 1 0,1-3 1,-1 1-5,-1 4-2,-4 0-4,4 11 0,-10-10-4,10 10 0,-11 1-2,11-1 1,-9 16-3,7-4 2,1 5-1,1 0 1,4 3 0,5-1 0,5 2 0,-1-5 1,5 4 0,1-2 0,1 0 0,-1 3 0,-4-5 1,-2 4 0,-6-6 0,-4 4 0,-3-6 0,-2 5-1,-7-8-2,-4 0-2,-2-1-6,-1 1-7,3-2-9,2-1-17,0-4-15</inkml:trace>
  <inkml:trace contextRef="#ctx0" brushRef="#br0" timeOffset="262471.0125">26338 15501 108,'0'0'6,"0"-11"3,-2 2 4,2 9 1,-3-19 1,1 10 1,-3-3 1,0 1 0,5 11-6,-13-14-3,3 12-3,-4 2-3,1 0-1,-3 5-1,1 4-1,-1 5-1,2 0 0,3 6 1,4 5-2,3-3-1,3 5-4,1-6-2,5 4-4,6-8-1,0 4-1,4-9 0,1-3 0,5-5 3,-3-2 4,6-2 4,-3-7 4,7-5 3,3-4 4,0 1 1,0-9 3,-8 3 3,8-2 1,-9 3 1,1 1 0,-11 2 1,-1 0-1,-7 7-3,-4 10-2,0-12-3,0 12-2,-7-4-2,7 4-2,-19 3-1,8 4-1,-2 4 0,3-1 0,1 5 0,0 7 0,2-6-2,5 5 2,2-6 0,0 4 0,2-5 1,4 0 0,-6-14-1,17 12 1,-8-10 1,-1-2-1,2-2 1,-1-5 1,-1-3 0,1-4-1,-2-1 0,0-6-1,-2 3 1,0-3-1,1 3 0,-2 1 0,0 4-1,0 0 0,-4 13 0,15-5-1,-5 5 0,0 3 0,1 9 0,3-4 0,-3 6-2,3 4-1,-1-2-2,2 0 1,-6-4-1,1 2 0,1-6 1,-11-8 2,16 7-1,-10-15 4,2-2 0,-4-7 2,3 2-1,-2-6 1,0 2-1,-1-2 0,2 7 0,-2 2-1,-1 3-2,-3 9-3,0 0-2,0 0-4,10 0-4,-10 0-2,4 16-4,-1-3-3,0 0-4,0 4-2</inkml:trace>
  <inkml:trace contextRef="#ctx0" brushRef="#br0" timeOffset="263119.0495">26950 15444 60,'0'0'2,"0"0"3,7-3 1,-7 3 2,0 0 0,3-13 2,-3 13-1,0 0 0,0 0-5,-10-1 0,10 1-3,-14 14-3,8-1-1,1 2 1,1 5 0,3 4-2,1-3 1,2 1-1,6-7 2,1 6-2,2-10 3,4 2-1,5-11 2,2-2 1,-1-1 1,7-5 3,-8-7 1,7-9 1,-6 3 1,4-7 2,-12 2 0,-1-7 2,-3 2-1,-4-2 0,-2 2-2,-1 7-1,-2-6-1,0 9-2,-2-2-1,-3 6-1,2 3-2,3 12-1,-9-14 0,9 14-1,-9 3-1,5 7 0,1 8-2,0-1 1,1 6 1,0 1-3,1 4-1,1-5 0,-1 6-3,3-9 3,2 1-3,2-7 2,0-3 3,4-4 1,-1-5 5,3-2 3,1-4 6,2-2 2,0-3 3,0 2-2,1-3 2,1 5 0,2 0-2,-1 4-4,0 1-3,0 0-3,4 1 0,-4 4-2,1-1-1,-4 1 0,-2 1-1,-2-4 1,-2 2 1,-9-4-1,12 1-3,-12-1-5,0-7-18,0 7-37,-12-7-7</inkml:trace>
  <inkml:trace contextRef="#ctx0" brushRef="#br0" timeOffset="263640.0793">24616 16358 63,'13'-5'1,"13"-1"1,16-5-1,17-4 1,9-4-1,27-1 2,17-12-3,23-1 0,2-2 1,11 0-2,7-1 1,6-3 1,4-1 4,7-4 3,2 5 2,6-5 0,9 2 1,-12-1-1,-4 3-1,-7 3-9,1 7-26,-33 5-26</inkml:trace>
  <inkml:trace contextRef="#ctx0" brushRef="#br0" timeOffset="264207.1118">24937 16538 126,'0'0'1,"0"0"2,0 0-1,0 7 0,0-7 1,0 17-1,0-6-2,1 0-7,0 0-14,2 3-17,-3-3-17</inkml:trace>
  <inkml:trace contextRef="#ctx0" brushRef="#br0" timeOffset="264324.1185">24987 16526 165,'0'0'1,"0"0"-1,6 6 0,-6-6 0,10 16-13,-2 0-26,4-2-18</inkml:trace>
  <inkml:trace contextRef="#ctx0" brushRef="#br0" timeOffset="264740.1423">27598 16034 62,'0'0'1,"0"0"-2,-8 3 1,8-3-5,0 0-9,-4 10-11</inkml:trace>
  <inkml:trace contextRef="#ctx0" brushRef="#br0" timeOffset="265346.1769">25297 16977 19,'0'0'0,"0"0"0,0 0 0,0 0 0,0 0 1,0 0 2,0 0 0,4-1 0,4 0 2,4-2-2,9-2 1,5-2-1,6 0 0,7-3-2,9-4 0,2-1-1,16-5 2,6-4 0,8 1-2,1-2-6,9 1-6,2-3-9</inkml:trace>
  <inkml:trace contextRef="#ctx0" brushRef="#br0" timeOffset="265802.203">25185 17048 35,'0'0'1,"6"10"1,0 0 0,6 4 0,-1 1 0,2 6-1,5 2-2,0 5-2,-1-3-3,1 2-3,-5-2 1,0-4 0,-4 0-1,-2-4 8</inkml:trace>
  <inkml:trace contextRef="#ctx0" brushRef="#br0" timeOffset="266902.2659">25357 17333 0,'2'-8'4,"-2"-2"2,0-1-2,1-2 1,6 1 0,0-2 0,5-1 0,3 1-2,5-1 0,3 1-1,7 0-2,1 1 0,9-1 0,-2 1 0,13-3 0,2 1 0,7 0 0,6-5 1,2-1 0,4 2 0,5-1 1,1-2 0,6 0-1,3-1 0,2 2 1,-1-5 0,6 0-1,-3-3 0,5 3 1,6-3-1,-10 2 1,0 0-1,-2 1 2,-6 2-3,-2 2 0,-4 4 0,-8-1 1,-12 2 1,2 2-1,-9 1 2,-6 2-3,-8 1 2,-5 1 2,-1 0-1,-12 0 1,4 2-1,-12-3 3,-2 4-1,0-1 1,-4-2-1,-5 10-2,9-15 0,-9 15-3,6-17 0,-6 17-3,4-15 1,-4 15 0,5-16-1,-4 7 1,-1-2-3,1 2 3,-1-1-1,1-1 0,-1 0-1,1 1 1,1 0-1,-2 1 1,0-3 0,0 2 1,0 10 2,-4-15 0,4 15 0,-14-13 1,3 9-1,-4 1-1,-4 3-2,-3 0 0,-9 1-3,-1 5-1,-7 1-2,-8 5 1,-5 2 0,-8 2-1,-6 2 3,-9 0 1,-8 4 2,-4 2 3,-5-4 3,-3 5 1,-3-2 1,-2 0 1,1 1-1,0 2 0,1-3-1,2 2-1,0 0-2,1 1 0,5-3-1,0 7-1,2-1 0,6-2 1,5 1-1,5-3 1,1 2-2,9-4 1,1 2 0,9-7 2,6-1-1,1-3 0,5-1 0,5-2 0,3 0 0,3-2 0,-1 0 0,8-1 0,0-4 0,5 1 0,-3-1 1,9-2 1,-2 0 0,13-2 0,-12 0 1,12 0-1,0 0 3,0 0-2,0 0 2,-2 10-1,2-10-1,3 12 1,2-4-4,2 4 2,-1-1-2,0 2 0,5 0 0,-5-2 0,5 3-1,-8-1 1,7 0 1,-5 0-1,2-1 0,-2 1 1,1-3 2,0 2-1,6-2 3,2 0 0,4-1 1,6 1 1,1-6-3,8 1 0,4-1-5,3-3-11,6-1-14,-2 0-23</inkml:trace>
  <inkml:trace contextRef="#ctx0" brushRef="#br0" timeOffset="271486.5281">29283 15093 56,'0'0'3,"0"0"-2,0 0 1,0 0-1,0 0 2,0 0-2,0 0 1,0 0 2,0 0-3,0 0 0,-7 5 2,7-5-1,0 0 0,0 0 1,0 0-1,0 0-1,0 0-3,0 0-5,0 0-10,0 0-14</inkml:trace>
  <inkml:trace contextRef="#ctx0" brushRef="#br0" timeOffset="272091.5627">29282 15165 54,'0'0'2,"0"0"2,0 0 0,0 0 5,0 0-3,0 0 1,0 0 0,0 0 1,0 0-1,0 0-2,0 0-1,3 5-2,-3-5-1,4 10 0,-4-10 1,7 12-1,-7-12 0,11 15-1,-11-15 1,7 14-1,-7-14 0,8 10 1,-8-10-1,0 0 3,10 11 1,-10-11 2,0 0 2,0 0 2,8-1-1,-8 1 3,6-13-2,-3 4 1,3-2-2,-1-1-2,-1-3 0,2 2-3,1-2 1,0-3-2,2 2-1,-2 1 0,6-1-2,-7 2-3,5 2-2,-6-1-10,-5 13-14,17-8-22,-17 8-15</inkml:trace>
  <inkml:trace contextRef="#ctx0" brushRef="#br0" timeOffset="272664.5955">29457 15567 14,'0'0'20,"0"0"1,0 0-1,-2-11-1,2 11-1,0-16-3,0 16-2,4-21-2,2 11-2,-2-5-2,4 7 0,-8 8-1,15-17-2,-15 17 0,16-14-1,-16 14 0,14-13-2,-14 13-1,10-5-1,-10 5-3,0 0-2,0 0-4,9-6-9,-9 6-12,0 0-26</inkml:trace>
  <inkml:trace contextRef="#ctx0" brushRef="#br0" timeOffset="273662.6526">27560 17191 5,'0'0'0,"0"0"-1,6-4-2,-6 4 2,0 0 1,0 0 0</inkml:trace>
  <inkml:trace contextRef="#ctx0" brushRef="#br0" timeOffset="274589.7056">27851 17520 25,'0'0'1,"0"0"2,0 0-2,0 0 3,0 0-2,0 0 2,9-6-1,-9 6-1,0 0 1,11-4-2,-11 4-1,9-2 0,-9 2 0,12 0-1,-12 0-2,11 2 2,-11-2-1,10 12 0,-10-12-1,6 15 1,-4-6-1,-1 0 2,0 3 1,0-3 0,-1 1 3,0 1 0,0-2 2,0-9 2,0 15 0,0-15 1,0 0 1,13 8-2,-13-8-3,17 0-12,-4-2-19,-3-2-19</inkml:trace>
  <inkml:trace contextRef="#ctx0" brushRef="#br0" timeOffset="275746.7718">29687 15320 61,'0'0'5,"0"0"4,0 0 5,-5-11 4,5 11 1,-4-11 1,4 11-1,-2-9-1,2 9-3,0 0-5,0 0-4,0 12-3,0 3 0,1 0-2,3 3 0,2 4 0,-2 1 0,4-3 0,-2 5-1,1-5-2,2 3-9,-1 6-13,-1-7-24,7 3-16</inkml:trace>
  <inkml:trace contextRef="#ctx0" brushRef="#br0" timeOffset="276182.7967">29870 16055 93,'0'0'2,"0"0"2,0-11 2,0 11-1,0 0 0,7-10 1,-7 10 0,11-3-1,-11 3-1,15 5-6,-15-5-2,9 19-6,-4-7-2,-5 8 1,1-1-1,-1 3 2,-2 5 1,-5-5 3,1 5 5,0-9 3,-2 5 5,6-10 5,-3 4 2,5-17 3,2 9-1,6-9 1,5 0-2,5-6 0,4-2-3,6-1-6,-1-2-11,8-5-21,2 9-30,2-3-5</inkml:trace>
  <inkml:trace contextRef="#ctx0" brushRef="#br0" timeOffset="276834.834">29976 16865 68,'0'0'5,"0"0"-3,14-7 4,-14 7 0,21-6 0,-9 5 0,5-1 0,-4 0-1,4 2-5,-4 5-4,-3 2-3,-4 4 0,-3 1 0,-3 3 0,0-3-1,-6 3 2,0-1 3,1-1 1,-3-4 0,4 0 2,4-9 2,-1 14-1,1-14 0,9 13 1,-2-7-1,5 0 1,2 1 0,-2 1-1,7 2-1,2 1 0,-3 3-1,2 1 0,-8 0-2,6 0 1,-12 0 1,4 1 1,-10-1 1,-11-2 3,0-2 3,-8-1-2,0-2 3,-6 0-1,5-2 0,-5-3 0,5-2-3,4-1-4,-2 0-7,7 0-16,-3-6-17</inkml:trace>
  <inkml:trace contextRef="#ctx0" brushRef="#br0" timeOffset="277424.8678">30445 17726 16,'0'0'1,"0"0"1,0 0-1,0 0 3,-3 10-2,3-10 2,-7 11 0,7-11 0,-6 11 2,6-11 1,-9 13 1,9-13-1,-8 14 0,8-14 4,-10 13 0,10-13 2,-6 10-2,6-10-2,0 0 2,2 10 0,-2-10-2,18 0-2,-8-1-2,3-3-2,2-1-1,3 1-1,-1 0-4,4 0-7,-2 0-13,2-2-19,1 0-15</inkml:trace>
  <inkml:trace contextRef="#ctx0" brushRef="#br0" timeOffset="277719.8847">30565 17737 24,'0'0'2,"0"0"2,0 0 0,0 11 2,0-11-1,3 13 3,-1-4 0,0 1-1,2 4-1,0 3-2,-1 0-6,1 2-8,-4-19-14,4 20-14</inkml:trace>
  <inkml:trace contextRef="#ctx0" brushRef="#br0" timeOffset="278566.9331">30436 15215 79,'0'0'2,"0"0"-1,0 0 2,0 0-2,0 0 1,0 0-1,0 0 2,7 8-1,-7-8-2,8 13 1,-8-13-1,10 16 0,-10-16 0,11 15 3,-11-15 0,12 10 4,-4-10 2,2 0-1,-2-4 1,4-4 3,2-1-3,3-7 1,-1-1-1,4-3-3,0-1 0,4 0-2,-1-2-2,1 1 0,-3-1-5,2 6-8,-4 1-10,2 1-18,4 8-21</inkml:trace>
  <inkml:trace contextRef="#ctx0" brushRef="#br0" timeOffset="279034.9599">30836 15998 76,'0'0'5,"0"0"1,6-11 4,5 4 1,2-4 1,2-6 1,4-1 2,4-3-1,9 2-3,-7-7-3,4 0-5,1-2-8,1 2-17,-5-2-21,5 5-16</inkml:trace>
  <inkml:trace contextRef="#ctx0" brushRef="#br0" timeOffset="279481.9854">31081 16830 70,'0'0'6,"6"-11"3,-1-1 1,4 0 5,5-7-2,3 2 1,3-5 0,9 0 0,-5 0-11,5 3-10,-3 6-16,-1-3-24,0 11-12</inkml:trace>
  <inkml:trace contextRef="#ctx0" brushRef="#br0" timeOffset="279861.0071">31238 17620 78,'0'0'3,"0"0"1,12-9 0,-12 9 0,16-13-4,-4 4-14,17-8-31</inkml:trace>
  <inkml:trace contextRef="#ctx0" brushRef="#br0" timeOffset="304555.4196">28821 3469 25,'0'0'3,"0"0"-2,0 0 4,-3-13-2,3 13 2,-8-3-2,8 3 0,-18 7 0,7 2-1,-3 9 0,3-1-3,-3 5 1,2 2-1,1 5 1,1-4 0,2 2 0,1-2-2,5 0 1,0 4 1,2-4-1,5 0 1,1-4 1,4-3 0,2-7 2,2 3 0,0-7 2,1-1 0,-1-5 1,0-1 0,-1-1 0,-1-5 0,-3 0-2,0-5 1,-1-2 1,0-5-2,-3 0-2,-1 0 1,-1-2 0,0-3-1,-1 0 1,0 0-1,-1 2 0,0 1 1,-1 2 1,0 2 0,0 1-1,-1 4 3,0 0-1,1 11-2,-3-13 2,3 13-1,0 0-4,-5-9 1,5 9-2,0 0-2,0 0 1,0 0-2,0 8 1,1 2 2,5 1 0,-1 1-1,1 2 2,1 3 0,0 2 2,1 2-1,1-4 0,1-1 1,1 0 1,2-4-1,-1 2 1,4-5 1,8-5-2,-6-3 2,5-1-3,-4-1-9,6-5-18,-10-6-29,9-2-1</inkml:trace>
  <inkml:trace contextRef="#ctx0" brushRef="#br0" timeOffset="304932.4411">28617 3357 45,'0'0'4,"0"0"3,11 3 0,-3-3 3,3 0 2,5-5 0,1 4 1,4-6 0,2-2-5,1 0-3,5-3-10,-4 3-19,1-3-26</inkml:trace>
  <inkml:trace contextRef="#ctx0" brushRef="#br0" timeOffset="305910.4971">28236 4069 0,'22'34'6,"1"-1"0,7-5 0,4 4 0,1-5-1,7 1 0,-3-6-2,7-2-2,-1 0 2,3-2-2,-3-3 0,0-3 1,2-1 0,-1 1-1,4-6 2,-6-4 0,8-2-1,-3-1 2,2-5 0,0-2 0,-5-3 1,4-5-2,-6-3 1,3-2 0,-10-4-1,-2 1 1,-1-3 2,-5-4 1,0-2-1,-6-8 1,1 7 0,-7-8 1,2 3-1,-4-7 0,-1 0-3,-6-3 0,1-2-1,-2 6 0,-3-7 1,-2 2-1,-1-3 2,-3 1-1,-4 3 1,-2 0 1,-4 7-2,2-3 0,-8 6-1,1 0 1,-5 4-4,1 2 2,-6-3 0,-2 4-1,-4-1 4,1 4-2,-5-2 2,1 4-1,-2 0 1,0 6-1,-1 3-1,-2 0 1,5 2-3,0 4 0,4 5-1,-2 2-2,4 4-8,2 1-12,3 1-21,11 10-22</inkml:trace>
  <inkml:trace contextRef="#ctx0" brushRef="#br0" timeOffset="308093.6219">30125 4328 44,'0'0'5,"0"0"1,0 0 0,0 0 0,0 0-3,0 0 2,9 0 0,-9 0 0,6 15-5,-1 0-1,2 8 1,1-1 0,1 6 0,-2-2 1,3 3-2,-3-4 2,4 4-1,-5-6 0,0-3 0,-1-1 0,0-2 0,0-7 1,-2 0 0,-3-10 1,5 11 2,-5-11 0,0 0-1,0 0 2,0 0-3,0-10 1,3 1-1,1-3-2,2-3-1,8 1 0,-5 1-1,8 0 2,-3 0-1,7 2 0,-7 2 1,6 3-1,-4 2 1,-1 2 0,0 2 0,-1 0-1,0 5 1,-2 2 0,0 1-3,-3 2 6,0 2-3,-4-1 1,-3 3 1,0-2 1,-4 3 0,1-4 1,-5 0 0,-5 0 1,-1 2 1,0-8-1,-1 3-2,-2-3 3,-1-3-4,0 0 0,-5-1-5,-1-1-6,4-2-15,-1 2-20,1-3-10</inkml:trace>
  <inkml:trace contextRef="#ctx0" brushRef="#br0" timeOffset="308377.6382">30064 4246 115,'0'0'4,"0"0"2,8-8 0,2 2 2,3-1 3,1-3-1,6 0 1,2-3-1,7 2-5,6-1-14,-2-2-24,12 4-25</inkml:trace>
  <inkml:trace contextRef="#ctx0" brushRef="#br0" timeOffset="309264.6889">30670 5281 62,'0'0'1,"0"0"0,-2-9 2,2 9-1,0 0 2,-9 0-3,9 0 1,-14 12 1,5-1-2,2 4 1,-2 9 1,4-3-2,-3 5 1,4-2-1,1 5 3,3-5-2,0 4 3,2-7 1,3-2-1,5-2 1,3-1 0,1-4-1,1-3 1,3 0 0,0-5 0,-1-1-8,1-3-6,2-3-23,1-2-23</inkml:trace>
  <inkml:trace contextRef="#ctx0" brushRef="#br0" timeOffset="309522.7037">30417 5180 179,'0'0'2,"0"0"0,0 0 1,0 0-1,7-5 0,5 0 0,5-2 1,7 0-1,5-6-11,6 5-19,4-5-31,9 7-1</inkml:trace>
  <inkml:trace contextRef="#ctx0" brushRef="#br0" timeOffset="310176.7411">31043 6292 78,'0'0'3,"0"0"3,-14-5 2,14 5 2,-18-3-2,8 3-1,0 0 1,-3 4 1,4 5-6,3 4 0,2 2-3,3 4-2,1 0 4,3 3-2,2-5 1,5 0 1,1-3-1,3-1 2,0-5-1,-1-1 1,-1-4 1,1-3 1,0 0 0,-1-9 0,0 1 1,-5-7-2,0-3 1,0-6 0,-7-3-3,2-5-1,-2 0-1,1-3 0,-4 0-1,-3 0 0,0 2 0,1 6 1,3 4 1,-2 4 0,0 4 0,2 4-1,2 11 0,0 0 0,0 0 0,5 6-1,1 9-1,-1 4 0,7 6 1,-5 0 1,5 6 0,4 2-2,-7 1-6,3 3-19,3 4-23,-4-1-11</inkml:trace>
  <inkml:trace contextRef="#ctx0" brushRef="#br0" timeOffset="310884.7816">31393 7141 64,'0'0'3,"0"0"3,0 0-3,0-15 5,0 15 0,-8-17 1,8 17 3,-12-17-1,0 8-3,2 4-2,0 3-1,0 2-2,10 0-2,-16 5-1,8 6 0,4-1-1,-2 8-1,6-3 1,-4 4-1,4-3 1,3 1 0,4-6 1,0 1 0,-7-12 1,17 16 0,-17-16 2,18 1-1,-9-1 2,0-6-1,-9 6 2,17-20-2,-10 7 1,0-4-1,-1 0 1,-4-3-2,0 5-1,-1-5 1,-3 6 1,-1-2-2,-2 3 0,-1 5-1,6 8 0,-16-4 0,5 4 0,-1 5-1,0 8 0,1 4 0,0 2-1,-2 5 2,3-1-1,2 6 2,-2 3-1,6 2 0,1-2 2,0-3-1,3 2 0,0-7 1,6 5 1,2-12-2,6-3 1,-1-4 0,5-2 1,0-4-1,-1-4-2,7-3-8,-5-5-11,2-7-18,2 1-22</inkml:trace>
  <inkml:trace contextRef="#ctx0" brushRef="#br0" timeOffset="311102.7941">31162 7019 111,'0'0'2,"0"0"2,1-9-1,-1 9 2,21-15 0,-1 3-4,6 2-32,7-12-18</inkml:trace>
  <inkml:trace contextRef="#ctx0" brushRef="#br0" timeOffset="311829.8356">30871 4215 110,'0'0'3,"0"0"3,-8 0 0,8 0 1,0 0 0,0 0 0,0-12 0,6 5 0,11 0-7,-1-1-14,8 3-22,-9-2-20</inkml:trace>
  <inkml:trace contextRef="#ctx0" brushRef="#br0" timeOffset="311996.8452">31004 4416 87,'0'0'2,"0"0"1,16-3-7,-3-1-27,4-5-14</inkml:trace>
  <inkml:trace contextRef="#ctx0" brushRef="#br0" timeOffset="314328.9786">29853 3479 20,'0'0'2,"0"0"0,0 0-1,0 0-1,0 0 0,0 0 0,0 0 0,5 0 0,-5 0-1,14 0-1,1 0 0,0 0 2,3 1 0,7 2 2,5 1-1,8 1-1,1-2 1,11 2 0,3 2 0,5-2-1,3 4 2,-1-2-2,6 2 0,-2-1 0,1 2 0,-5-3 1,-5 1 0,3-3 1,-8-1 2,3 0 0,-3-2 0,-6 0 2,-3-2-1,-9 3 2,0-2 0,-12 0 4,3 1 3,-13-2 2,-10 0-1,0 0 0,0 0-1,0 0-2,0 12-2,0-12-4,-10 13-2,2-1-4,0 3 0,-1 3-2,2 3 2,1 6-1,1 0-1,1 4-5,0 0-7,2 3-12,2 2-16,0-2-15</inkml:trace>
  <inkml:trace contextRef="#ctx0" brushRef="#br0" timeOffset="315268.0323">31606 3963 18,'0'0'1,"0"0"0,0 0 1,9-3 0,0 1 2,5-3-1,-1 3 2,3-4 0,2 3-2,-4-2 1,1 5-1,1 0-1,-2 1 0,-6 4-1,4 5 0,-7 0 2,-3 5-2,-1 0 1,-1 4 1,-1-4-1,-6 5 0,-3 2 1,-3-4-2,4 1 0,0-8-1,4 3-1,5-14 0,-8 15 1,8-15-3,0 0 1,12-1 0,-12 1-1,19-7 2,-7 4 0,-12 3 1,18-3-1,-6 3 1,-4 0 1,-8 0-1,15 10 1,-15-10 1,10 15 1,-10-15-1,13 17 2,-13-17 1,3 14 3,-3-14 0,1 10 2,-1-10-1,-5 6 1,-6-3-2,-1-3-1,1 1-1,1-1-3,-7 0 0,4 0-1,3-1-4,-2-1-4,12 2-12,-10-7-19,10 7-15</inkml:trace>
  <inkml:trace contextRef="#ctx0" brushRef="#br0" timeOffset="315593.0509">32099 4092 3,'0'0'6,"0"0"2,-3-12 5,3 12 4,0-17 4,0 17 3,11-21 5,-3 10-2,0-3-2,0-3-6,-7 4-4,-1-6-9,-4 7-19,-7-9-35,-1 14-16</inkml:trace>
  <inkml:trace contextRef="#ctx0" brushRef="#br0" timeOffset="316254.0887">31430 5225 41,'0'0'2,"0"0"2,6-14-2,4 10 2,-10 4-4,18-11-11,-3 6-14</inkml:trace>
  <inkml:trace contextRef="#ctx0" brushRef="#br0" timeOffset="316383.0961">31625 5436 19,'0'0'-8</inkml:trace>
  <inkml:trace contextRef="#ctx0" brushRef="#br0" timeOffset="316707.1146">31939 4840 55,'0'0'1,"0"0"-1,0 0 1,-2 10 3,2-2 1,0 2 2,1 6 0,2 2 1,6 2 2,-3 3 0,1 2-1,-1 0-1,1 1-1,-1-1-2,3-1-2,-1-2-2,-2 0-10,-3 1-17,5-4-29</inkml:trace>
  <inkml:trace contextRef="#ctx0" brushRef="#br0" timeOffset="317040.1336">32111 4926 60,'0'0'1,"0"0"1,8 6 2,-8-6-1,13 14 3,-5-5 0,3 3 1,-4 1 2,-3-1 0,9-2-1,-5-1 0,1 2-1,8-2-1,-4-1-2,-2 0 2,4 0-4,4-1 1,-7 1-2,3 0 0,-5-1 1,-10-7 0,7 17-1,-4-9-4,-3-8-5,-2 18-14,-6-7-21,-10-3-13</inkml:trace>
  <inkml:trace contextRef="#ctx0" brushRef="#br0" timeOffset="317189.1422">32236 4793 153,'0'0'2,"8"-9"1,4 1-2,7-9-2,3 5-18,8 5-33,-5-3-4</inkml:trace>
  <inkml:trace contextRef="#ctx0" brushRef="#br0" timeOffset="317678.1701">31705 6178 94,'0'0'5,"0"0"2,0 0 1,9-5 2,1 3-1,2-2 2,5 2-1,1-3 1,0 0-9,1 3-16,-1-4-25,10 4-19</inkml:trace>
  <inkml:trace contextRef="#ctx0" brushRef="#br0" timeOffset="317844.1796">31969 6366 67,'0'0'-3,"7"-10"-17,9 2-24</inkml:trace>
  <inkml:trace contextRef="#ctx0" brushRef="#br0" timeOffset="318479.216">32279 6052 16,'0'0'2,"0"0"2,0 0-1,0-11 2,0 11 0,12-13 1,-6-4 2,1 8 0,4-5-1,1 7-1,0-4-1,4 11-1,-2 0-1,-2 7-1,-1 12-2,0-2 0,-4 12-2,-1-4 2,-4 10 2,-2-7-1,0-3 1,-2 4-1,-4-7 2,2-1-2,0-6 1,4-1 2,0-3 2,0-11 0,0 14 2,0-14 0,15 0 0,-5 0 1,7-7-6,-2-5-13,4 2-25,2-10-16</inkml:trace>
  <inkml:trace contextRef="#ctx0" brushRef="#br0" timeOffset="318765.2323">32655 6018 54,'0'0'3,"0"0"2,0 10 2,0-10 2,7 13 0,4-5 3,-4 2 3,7 2 1,-2-2-2,8 1-3,-2 0 0,-1-2-2,-7 2-1,0-3 0,4 1-2,-9 0 0,3 2-2,-8 1-2,-3-2-4,-7 3-10,2 2-16,-12-8-27,7 5-9</inkml:trace>
  <inkml:trace contextRef="#ctx0" brushRef="#br0" timeOffset="318967.2439">32710 5847 143,'0'0'3,"12"-4"3,-12 4-1,12-6 0,-3 0 1,0-2 0,2 3-5,2-6-8,-6 2-21,3 9-24</inkml:trace>
  <inkml:trace contextRef="#ctx0" brushRef="#br0" timeOffset="319234.2591">32876 5635 29,'0'0'2,"6"8"4,4-3 1,0 3 4,2 0 3,-2-1 5,3-2 3,8-1 0,-3-4-1,-1 0 0,-3-4-3,0-6-1,1-2-2,-3-1-5,0 1-5,-8 1-14,-4 11-27,-7-7-30</inkml:trace>
  <inkml:trace contextRef="#ctx0" brushRef="#br0" timeOffset="319620.2812">32002 7276 146,'0'0'2,"0"-12"3,1 3 0,-1 9 1,4-18 1,5 9-2,-2-6 1,9 3-8,-1 3-20,1-6-30,7 13-10</inkml:trace>
  <inkml:trace contextRef="#ctx0" brushRef="#br0" timeOffset="319764.2895">32126 7446 113,'0'0'2,"18"-4"-6,-6-7-27,12 0-19</inkml:trace>
  <inkml:trace contextRef="#ctx0" brushRef="#br0" timeOffset="320822.35">32515 6965 0,'-10'5'4,"10"-5"3,0 0-1,-10 7 2,10-7-2,0 0 1,0 0-1,-5 11-1,5-11 0,0 0-2,0 0 1,-5 11-1,5-11 0,0 0-1,0 0 2,0 0-3,0 0 0,-10 7 0,10-7 1,0 0-2,0 0 1,0 0-1,0 0 0,0 0 1,5 0-1,-5 0 1,0 0-1,0 0 1,0 0 1,0 0 0,0 0 1,0 0 1,0 0 0,5-7 0,-5 7 2,18-9-1,-8 4 0,2-1-1,-2 1 1,5-3 0,-4 4 1,2-2 0,-2 0-2,1 2 1,-1 1 0,4 1-2,-4 2-1,-1 0 0,4 2-1,-3 5-1,-1 3 0,2 6 0,-4 0 0,-4 5 1,1 1 0,0 6-1,-5-4-1,0 6-5,-5-3-4,-5 5-9,1 0-12,4-6-15</inkml:trace>
  <inkml:trace contextRef="#ctx0" brushRef="#br0" timeOffset="321230.3733">32897 7063 1,'0'13'5,"-1"4"0,4-4 1,0 1 1,6-3 1,-1 0 3,-8-11 1,18 9 2,-9-9 1,5 0 0,-14 0 1,21-12 0,-9 3-1,4-6-3,-8 2-2,-1-2-1,-4-1 0,-3-2-3,0 4 0,-5-2-1,-2 5-3,-7 0-1,5 4-4,-2 2-4,2 4-5,-3 1-8,1 4-14,-3-1-21</inkml:trace>
  <inkml:trace contextRef="#ctx0" brushRef="#br0" timeOffset="321546.3914">33059 6874 19,'0'0'4,"0"0"1,3 8 3,-3-8 4,0 0 6,10 8 3,-10-8 4,13 0 2,0-3 0,-4-8-2,-6-3-2,5-3-5,-4-4-4,1-2-3,-3 1-9,1-4-14,-3-10-46,-7 15-11</inkml:trace>
  <inkml:trace contextRef="#ctx0" brushRef="#br0" timeOffset="326959.701">32642 4925 0,'0'0'4,"2"-16"1,2 7 2,4-4 0,-3-2 2,9 0 2,-4-5 1,8 0 0,-2-1-1,-1 1-1,0-6 0,-3 8-2,0-5 0,-3 8-2,2-2-2,-5 4-4,2 1-9,-8 12-11,10 0-11,-10 0-16</inkml:trace>
  <inkml:trace contextRef="#ctx0" brushRef="#br0" timeOffset="328290.7771">31373 4649 0,'-57'8'3,"3"2"-2,7 0 1,-4 0 2,4 7-2,-1-6 0,-1 8 1,1-3-2,-2 4 1,5-5 0,-3 9 0,1-6-1,1-3 2,3 2 1,6-1 1,-2-1 1,4 4-1,0-2 0,3-1-1,3 4 0,-1-1-1,0 2-1,3-1-1,-3 4-1,-2-3 0,4 3 0,-3-1 0,5 2 0,-3-1 0,6 2 1,-1-1-1,6 2 0,3-2-1,-3 5 2,6 3 0,-2-1 3,3 0-4,4 2 1,-2 2 0,5-2 0,1 2 3,3-5-4,0 1 1,5 1-1,1-2 1,4 1-1,-2-3 2,3 2-2,5-5 1,0 5-1,0-9 0,7 3 1,3-3 0,0 0 0,4-6-1,0 4 0,5 3-1,-3-7 1,6 4 0,-4-8-1,2 6 0,5-6 0,0 3 1,3-10-2,0 0 2,4-3 0,-2-2 0,8 0 0,1 0 0,-3-2 0,5-3 0,-1 0 0,7 1 0,-3-7 3,0-4-2,0 4 1,-6-7 1,7 7-2,-1-7 1,0 4 1,-1-5-2,2 5-1,4 3 0,-2-4-1,1 2 1,-4-8-2,0 5 0,-1-6 2,4 2-1,-5-6 1,-1 3-1,-1-5 1,4-2 0,-2-2 0,-3-3 0,0-1-2,-7 0 2,7-4 2,-5-7-1,-3 5-1,-11-5 1,4-1 1,2 0 1,-9-2-1,3-1 2,-11 1-3,-3 4 1,-2-7 2,5 7-1,-14-5 2,2 3 1,-7 1 1,-4-6 0,-1 9 1,0 1 0,-7 3 2,-9 0-2,0 2 0,-8 4 0,-3 2-2,-7 7-1,1-1 0,-5 4-1,1-2 1,-2 6-3,-2 1-1,4 3 2,1 6-2,0 0-2,0 3-3,-1 3-8,1 2-19,5 4-31,-7 3-2</inkml:trace>
  <inkml:trace contextRef="#ctx0" brushRef="#br0" timeOffset="329266.833">30691 2164 3,'-1'-12'6,"1"12"-1,0 0 1,0 0 0,-9-11 0,9 11 2,0 0-6,0 6 1,4 6 3,-4-12-1,10 21 0,0-11 1,-6 8 1,6-5-1,-3 6 2,0-6-1,0-2-3,-5 3 3,4 2 0,-1-2-1,0 0 1,-2-2-1,0 4 1,0-2 0,-2 0-1,4-2 0,-2-4 1,0 1-1,0 0 0,-3-9 1,1 13 0,-1-13 0,0 0 0,3 11 0,-3-11-2,0 0 1,0 0-2,0 0 0,0 0-1,0 0-1,2 12-12,-2-12-50,0 0-2</inkml:trace>
  <inkml:trace contextRef="#ctx0" brushRef="#br0" timeOffset="331576.9651">31173 2769 0,'9'4'0,"-9"-4"0,15 13 1,-15-13-1,13 18 0,-13-18 2,12 21 0,-9-12-1,1 6 0,-4-3 2,0-1-2,-2 2 1,-3-2 1,2 0-2,-1-1 0,-3-1 0,7-9 0,-6 13 1,6-13-1,0 9 0,0-9 0,0 0 3,0 0 1,0 0 2,0 0 1,0 0 3,0 0 2,6 5-2,3-7 2,-9 2 0,9-14-2,-9 14 1,18-16-1,-10 5-2,5-2 2,1 1-3,0-3 0,3 2 0,1-4-1,-3 5-2,-2-3 0,2 7-5,-5-4-18,0 8-39,5 4-4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07-29T10:17:40.30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3594 3487 16,'0'0'1,"0"0"-2,0 0 1,0 0 0,0 0 0,0 0 3,1 9 1,4-1 1,-2 3 2,0 5 2,1 6 3,1 1 1,1 1 0,-1 4-1,4 1 2,-2 1-2,-1 1-1,0-3-3,0 1 0,0-4-3,-1 0-2,0-5 1,-1 0-3,-2-6-2,0-1-8,1-4-8,-3-9-17,8 13-18</inkml:trace>
  <inkml:trace contextRef="#ctx0" brushRef="#br0" timeOffset="381.0218">23662 3494 30,'0'0'2,"0"0"3,0 0 2,11-20 0,-11 20 3,15-18-1,-2 12 2,0-5 1,3 7-4,0-5-1,2 7-1,-4 2-2,3 2-4,-2 8 0,1-3 0,-4 7 0,1-3 0,-3 7 0,-1-7-1,0 6 1,-1-6 2,-4 2 3,-1-2-1,-2 0 2,-1-3 0,0 3 2,-5-3-1,-3 2 0,-1-1-1,-3-2-2,-1 1-1,2 0-3,-2-4-9,4 0-10,-2-4-28,11 0-9</inkml:trace>
  <inkml:trace contextRef="#ctx0" brushRef="#br0" timeOffset="886.0507">24092 3456 59,'0'0'1,"0"0"1,7-12 2,-7 12-2,18 5 0,-6 1 2,4 1-2,-1-1 2,2 12-3,-1-8 0,1 8-1,-3-7 0,0 1 2,-3 0-1,-3-1 0,-2 3 1,-3-3 1,-3 0-1,0-1 0,-3 3 3,-3-3 1,6-10 1,-10 13 5,10-13 1,-8 7 1,8-7 1,0 0 0,-8-12 1,7 3-1,1-5-3,-1 0-1,1-2-2,0-5-2,2 1 0,1-1 1,2 0-2,2-2 0,-4 1-1,3 2-3,-1 6-2,-1-3-6,2 5-10,-1 1-16,-5 11-23,8-1-12</inkml:trace>
  <inkml:trace contextRef="#ctx0" brushRef="#br0" timeOffset="1302.0745">24445 3543 68,'0'0'5,"0"0"-2,17-5 5,-17 5 1,20-6 3,-11 2-2,8-2 3,-5-4 0,4-1-1,0-7-1,1 4-2,2-5-2,-6 6 0,4-3 0,-6 3-1,1 0 1,-12 13-1,10-10 0,-10 10-2,-12-4-2,12 4 0,-26 0 1,14 8-4,-4-1-1,5 8-1,-5 3 0,8-1-1,2 5 2,0-5-1,4 4 0,2-4 1,0 3 1,2-7 0,3-1-4,-5-12-8,18 17-19,-3-15-23,6-2-4</inkml:trace>
  <inkml:trace contextRef="#ctx0" brushRef="#br0" timeOffset="2149.123">24930 3339 144,'0'0'2,"0"0"-1,-10 10 0,10-10 1,-18 15 0,5-7-1,0 12-2,-1 2 1,-1-1-2,4 6-2,1-2 2,4 5-1,4-8 0,2 7 1,0-12 2,6-1 0,3-4 1,3-3 0,1-2 2,1-5 0,-1-2 1,0 0 2,1-7 0,-2-4 0,-1-2 1,0-8-1,-1-2 1,-3-10-2,2 3 0,-5-7-1,2 1-2,-3-6 0,-2 3 0,-1-2-1,0 4-2,1 6 1,-5-4 1,-1 8-1,-3-1 1,3 5 0,-3-1-1,2 5 0,0 5 0,-1 2 2,1 4-4,6 8 1,-9-12-2,9 12-2,0 0 1,0 0-1,-4 8 2,4 6-2,0 4 1,2 3 1,1 2 1,0 4 2,2 2 0,1 0 2,1 3-2,-1-7 0,1 4 1,3-6 1,0 6-1,1-9-1,2 6 0,-3 3-1,4-8 1,-2 2 0,3-9 1,0 5 0,0-7-1,-1-1 2,3-9 1,-3-2 0,3 0 0,-3-3 2,3-6-2,4-9 1,-5 4 0,2-4-1,-5 2 0,2-5 0,-5 5 1,3 0-3,-9 4 2,-4 12 1,0-14-2,0 14 0,0 0 0,0 0-2,-6-4-2,6 4 0,0 0 0,-5 8-1,5-8 0,-1 13 2,1-4 0,0-1 1,5 4 1,-1-2-1,3-1 0,2 4-1,-1-4-1,2 3-13,0-10-24,6 6-21</inkml:trace>
  <inkml:trace contextRef="#ctx0" brushRef="#br0" timeOffset="2332.1334">25389 3160 190,'0'0'4,"0"0"0,0 0 1,-5-11 0,5 11-1,0 0-8,-3-9-14,3 9-15,0 0-26</inkml:trace>
  <inkml:trace contextRef="#ctx0" brushRef="#br0" timeOffset="2676.1531">25577 3243 105,'0'0'5,"0"0"0,0 0 3,-5-11-1,5 11 0,-10 0 0,10 0-1,-14 7 1,7 5-5,-2 4-2,1-1-1,1 7 2,1-5-1,2 4 0,2-4 0,2-2 1,0-2 1,8 3 0,1-5 0,3-6-7,3-2-10,2-3-19,8 0-16</inkml:trace>
  <inkml:trace contextRef="#ctx0" brushRef="#br0" timeOffset="2920.1671">25781 2975 88,'0'0'3,"0"0"-5,-11-3 2,11 3 0,0 0 0,-4 7 3,1 4-1,3 4 2,0 9-2,1 4 4,2-2-1,2 10 1,-2-6 0,3 6-4,-4-9 1,3 4 0,2-7-1,-1-1-5,0-3-16,-1-6-29,5 5-1</inkml:trace>
  <inkml:trace contextRef="#ctx0" brushRef="#br0" timeOffset="3345.1914">25678 3275 92,'0'0'2,"0"0"1,11 0 1,-11 0 2,17-1-1,-8-5 0,9 5 1,-4-5-1,7 0-1,-1-2-2,4-2 1,4 3-2,-4 0 0,4 1 0,-4 0 0,3-1-1,-8 4 2,2-1-2,-6 4-2,-4 0 1,-11 0 0,11 4 0,-11-4 1,7 17 1,-7-6 0,0 3 2,0 4 0,-3-4 2,1 4-1,-2-5 0,2 2 1,2-1-2,0-2 1,0-12-2,2 15-9,7-5-21,-9-10-25</inkml:trace>
  <inkml:trace contextRef="#ctx0" brushRef="#br0" timeOffset="3480.1991">26069 3036 112,'0'0'1,"0"0"-1,0 0-3,-4-8-20,4 8-22</inkml:trace>
  <inkml:trace contextRef="#ctx0" brushRef="#br0" timeOffset="4340.2483">26311 3072 113,'0'0'5,"0"0"0,0 0 0,0 0 1,0 0-1,-8-4 0,8 4 1,-13 10-2,5 1-4,0 1-1,0 4 0,-3 2 1,3 2-1,1-3 1,2 3-3,1-3 3,2 2-1,2-4 2,0 2-1,2-6 0,5 1 2,0-4 0,3-1 0,-3-2 3,7-2-2,-3-2 2,3-1-1,-3 0 1,5-6-1,-3 1 0,1-5 0,-3 2-1,3-6 1,-4 3-1,0-4 1,-2 3-1,0-2-1,-3 1 2,1 0-2,-2-1-1,0 2 0,-1-1 0,5 1-1,-4 2-1,2-1 1,-6 11-1,12-17-1,1 10-1,-4 2 2,3 2-2,-3 3 1,5 0-1,-5 5 1,7 4-1,-7 6 0,-3 0 2,3 1-1,0-1 2,-3 4-1,0-3 1,-1-1 0,-2-4 1,1 0 0,-4-11-1,3 14 1,-3-14 3,2 10 0,-2-10 1,0 0 0,0 0 2,0 0-2,0 0-1,0-8 1,0 8-2,-3-16-2,1 5-2,2-3 1,0 0-2,0-2 0,0-1 0,3 3 0,4 0 0,1 2 0,4-1 1,-2 2-2,5 0 1,-1 5 1,3 2 0,0 0 0,2 1 0,1 3-1,-2 1 1,2 4 0,-2 4-1,4 5 1,-6 4-1,0 5 2,-3 0-3,-2 5-21,1 7-32,-13 0-2</inkml:trace>
  <inkml:trace contextRef="#ctx0" brushRef="#br0" timeOffset="6013.344">24322 4653 12,'0'0'4,"0"0"2,0 0 3,0 0 2,0 0 2,0 0 1,-10-1 3,10 1-2,-10-6-2,10 6-3,0 0-4,-8 0-4,8 0 0,-8 4-3,4 7-1,-1 7-1,0-2 1,0 7 1,-1-1 0,2 8 1,4-7 0,0 11 1,2-11 0,3 1 1,2-2 2,2-4 0,2-3 1,0-3 0,5-1 0,0-4 1,2-5-4,-1-2-6,6-1-11,-4-4-17,3-5-22</inkml:trace>
  <inkml:trace contextRef="#ctx0" brushRef="#br0" timeOffset="6539.3741">24642 4425 91,'0'0'0,"0"0"-2,0 0 4,0 7 0,0 4 2,2 1 3,1 7-1,2 0 1,0 6 1,3 1-1,-2 1 0,2 0-2,0 2-2,1 0 1,-2-1-7,1-1-9,-1-3-13,3 6-26</inkml:trace>
  <inkml:trace contextRef="#ctx0" brushRef="#br0" timeOffset="7021.4016">24995 4597 98,'0'0'3,"0"0"4,-12-8-1,12 8 0,-11-2 1,11 2-1,-15 0 0,6 9 1,9-9-6,-13 19-1,12-7 0,-1 3 1,0 7 1,2-4-1,0 3 0,5-6 0,1 4 1,4-6 1,-2 4-1,3-10 0,0-4 0,3 1 1,-4-4 1,4-2-1,-2-3 2,-1-5-2,-3-8 1,2 0-2,-2-3 0,-4-2 2,1-2-3,-2 5 0,0-4 0,0 8 2,-3 5 2,1 0-2,-1 11-2,1-10 1,-1 10 0,0 0-1,3 11-1,-4 0-2,3-2-1,2 5 2,0 0 1,1 1-4,0-4-12,3 1-21,6 5-23</inkml:trace>
  <inkml:trace contextRef="#ctx0" brushRef="#br0" timeOffset="7416.4242">25411 4431 123,'0'0'1,"0"0"-1,-10 0 0,10 0 0,-13 5 0,13-5 1,-18 14-1,8-6-1,2 3 1,1-1-1,3 1 1,2 2 0,2-1 0,0 0 0,7-2 2,1-2-1,3 1 1,2-4 1,1 3 0,1-3 0,1 0-1,-1-1 0,0-2 0,-2 3-1,-1 0 1,-12-5-1,15 10 2,-15-10-1,6 11 1,-6-11 0,-6 15 0,6-15 0,-15 12-1,3-5-2,-1-2-6,1 1-7,3-6-20,4 10-19</inkml:trace>
  <inkml:trace contextRef="#ctx0" brushRef="#br0" timeOffset="7855.4493">25673 4368 155,'0'0'2,"0"0"1,-6-5 1,6 5 1,-10-6 0,10 6 1,-13-1 0,13 1-2,-14 0 0,14 0-2,-11 11-1,7 0-2,3-1 1,-1 2-1,2-2 0,0 5 1,3-3 0,4-1 0,1-1 0,2 2 0,-1-4 1,4 0 0,-4-2-1,4 0 0,-4 0 1,1 3-2,-10-9 2,14 10 0,-14-10 0,6 14 2,-6-14 0,0 10-1,0-10 3,-7 12-2,7-12 3,-17 12-4,7-9 0,-1 2-1,1-3-4,-1 0-6,11-2-8,-17 0-18,17 0-28</inkml:trace>
  <inkml:trace contextRef="#ctx0" brushRef="#br0" timeOffset="8099.4633">25882 4389 137,'0'0'3,"0"0"3,0 0-1,1 11 1,0-3 2,1 2-2,-1 3 0,0-1 0,1 2-3,0 0-13,-2-4-23,9 1-25</inkml:trace>
  <inkml:trace contextRef="#ctx0" brushRef="#br0" timeOffset="8258.4724">25864 4217 166,'0'0'1,"0"0"-1,-13-5-20,13 5-34,0 0 1</inkml:trace>
  <inkml:trace contextRef="#ctx0" brushRef="#br0" timeOffset="9153.5236">26022 3950 61,'0'0'1,"0"0"0,0 0 0,9-6 1,-9 6-1,11-2 0,-1 2 1,0-2 1,1 2-1,3 6 2,1 6-1,1 1 1,-2 8 1,0 11-2,1 1 1,-2 11-1,-2-1 2,-2 12-3,-5-2 1,-3 6 0,-1-1 0,0-6 0,-3 4 0,-2-6 0,0 3 1,0-1-1,2-6 1,0-2-2,2-4 0,1-4 1,0-7-1,0 1 0,3-14 2,2-3-2,-5-13 3,16 11 1,-6-11 0,0 0 0,2-5 3,0-5-3,2-4 0,-1 0 0,1-2-2,-1-5 1,0 0-4,-3-6-1,-1 2 0,-2-4 0,-3 4-2,-2-5-2,0 2 1,-5 0-2,-5 1 3,2 3 0,-7-4 0,3 5-1,-3-2 2,1 6 2,3-1-1,0 3 1,4-1 1,-1 3-2,2 2-2,4-1 0,0 0 0,6 0 0,1 1-1,6-2 0,3-1-1,0 3 2,7 1 1,-4 1 0,4 2 0,-2 1-1,0 2 0,-6 4 1,3 2-1,0 0 0,-6 7 1,3 2 1,-12 5 0,0 0 3,-1 2-1,1 2 0,-3 1 2,0-4-1,0 2-1,0-4 0,5-1 0,7-1-2,-12-11-6,18 13-23,-18-13-28</inkml:trace>
  <inkml:trace contextRef="#ctx0" brushRef="#br0" timeOffset="9307.5324">26504 4064 154,'0'0'1,"-7"-8"1,7 8-1,0 0-11,-13-13-18,13 13-17</inkml:trace>
  <inkml:trace contextRef="#ctx0" brushRef="#br0" timeOffset="9596.5489">26801 4004 169,'0'0'2,"0"0"-2,-9 10 1,9-10 0,-15 15-1,6-8 2,0 11 0,-1 3 1,0-3-2,3 6 0,3-3 0,2 6 2,2-7-2,0 7-2,3-8-5,5-3-12,-1-5-23,8-1-16</inkml:trace>
  <inkml:trace contextRef="#ctx0" brushRef="#br0" timeOffset="10013.5728">26995 4018 120,'0'0'3,"0"0"-1,3-13 3,5 13 1,-8 0-2,19 0 3,-8 0-2,6 10 1,-1 0-2,0 6 0,1 6-2,-7-4-1,-6 7-1,-2-8 0,-2 4 0,-4-4-2,-8 3-1,-2-9-1,-6-2-1,4-3 2,2-5-5,-3-1-4,5-1 1,2-10 1,4-1-2,2-2 2,3-6 1,2 5 2,3-5 3,3 11 5,0-5 2,2 9 3,0-3 1,4 8 1,-4 0 2,4 6-2,0 5-1,0-1-1,4 1-1,-4-2-3,2 4-8,-4-7-19,6 7-23</inkml:trace>
  <inkml:trace contextRef="#ctx0" brushRef="#br0" timeOffset="10285.5883">27229 3756 105,'0'0'-1,"0"0"1,4 6 1,-1 6 5,0 3 1,3 4 1,0 4 0,1 2 1,2 5 1,-2-2-1,3 5 0,0-8-6,-2 2-4,-2-6-7,-1-1-19,1 5-23,-3-9-6</inkml:trace>
  <inkml:trace contextRef="#ctx0" brushRef="#br0" timeOffset="10502.6008">27254 3950 141,'0'0'3,"0"0"0,13 0 2,-4-3 1,3 0 1,4-2 1,4 3 0,0-2 0,5 2-1,-3 2-1,1 1-3,-5 5 0,2 6 0,-5-1-3,-2 3-6,-3-1-7,-5-1-21,6 7-26</inkml:trace>
  <inkml:trace contextRef="#ctx0" brushRef="#br0" timeOffset="10666.6101">27460 3843 100,'0'0'-5,"0"0"-11,0 0-16,0 0-12</inkml:trace>
  <inkml:trace contextRef="#ctx0" brushRef="#br0" timeOffset="11307.6468">27614 3908 161,'0'0'1,"0"0"1,0 0-1,0 0-1,0 0-1,0 0-1,1 11 2,-1-11-1,-3 17 0,-1-6-1,2 3-1,1 0 3,-2 6 0,3-4 0,0 0 0,0-4 0,2 3 2,1 1-1,2-6 0,1 2-1,-6-12 2,14 14 1,-5-14-1,-9 0 1,17-6 0,-11-6-2,3 4 2,-2-8 0,3 5-2,-4-3 1,4 1-1,-10 13 2,12-19-2,-12 19 1,13-19-1,-1 11 1,-12 8 0,16-12-1,-16 12-2,11-4-2,-11 4 2,14 0-1,-14 0 0,4 14-1,-1-3 1,1 0 1,1 1 1,1-3 0,0 1 1,-6-10 0,12 14 1,-12-14 2,10 4-2,-10-4 2,11-1-1,-11 1 0,13-17 1,-7 4-2,2-6 0,0 1-2,1-4 0,3 2 0,-1-5 0,1 9 0,-2 0-1,1 4 0,-1 5-1,0 6-2,-2 1 3,0 9 0,-1 9-2,3-1-10,-4 3-32,0 14-13</inkml:trace>
  <inkml:trace contextRef="#ctx0" brushRef="#br0" timeOffset="19964.1419">27432 3180 0,'0'0'10,"10"0"3,-10 0 1,0 0 0,15-10 2,-10-2-2,3-4 0,1-1 1,3-3-6,-1-5 0,9 0 0,-4-2 0,6-1-3,-3 3 0,6 3-3,-6-1 0,7 4-8,-6 5-13,0 3-24,6 6-13</inkml:trace>
  <inkml:trace contextRef="#ctx0" brushRef="#br0" timeOffset="20628.1799">28335 3923 0,'11'0'14,"-11"0"6,20-5 0,-6-3 1,1-3-1,6-2-2,-3-4-4,9-2-2,1-6-4,2 3-1,-1-3-2,0 0-6,3 0-13,1 3-18,-6 1-21</inkml:trace>
  <inkml:trace contextRef="#ctx0" brushRef="#br0" timeOffset="21977.2571">28401 2752 6,'28'-13'8,"6"2"3,-2-3-1,4 4-2,0 2-2,-3 2-2,-1 0-2,1 4 0,-2-1-2,-3 2 0,3 1 2,-5 1-2,3 4 0,-9-2 0,8 2 0,-6 1 1,3 1-1,-4-1 0,6 1 1,2 0-1,-3 1 0,2 0 1,-2 1-1,0-2 1,-6 1 0,6 2-1,-9-3 2,-2 5-1,-1-5 1,-3 3 2,1-5-3,-3 4 1,0-5 2,1 1 0,-10-5-1,11 7 1,-11-7-3,9 2 0,-9-2-6,0 0-10,0 0-28</inkml:trace>
  <inkml:trace contextRef="#ctx0" brushRef="#br0" timeOffset="22296.2753">29075 2932 28,'0'0'3,"0"0"1,15 0 1,-5 0-1,2 0 2,1 0 0,5 0-1,2 0 1,1 0-3,-3 1 0,-1 2-2,1-3-1,-4 0-8,2 4-16,-16-4-18</inkml:trace>
  <inkml:trace contextRef="#ctx0" brushRef="#br0" timeOffset="22530.2887">29375 2767 93,'0'0'0,"0"0"-1,0 0 0,0 0-1,0 0 2,0 0-1,0 9-1,0 3-5,0 7-6,0-6-16,2 10-8</inkml:trace>
  <inkml:trace contextRef="#ctx0" brushRef="#br0" timeOffset="23456.3417">29723 2624 111,'0'0'0,"0"0"-3,0 5 3,0-5 2,6 16-2,-3-7 1,1 9 1,2-1-1,2 2 2,-2 2-1,0 0-1,1 3 0,1-4-1,-3 2 0,-3-8 2,2 2-1,-4-16 1,4 19 2,-4-19-1,0 0 1,0 0-3,-7 0-1,7 0-1,-17-23-4,5 9-2,-2-7-3,3 0 2,-1-4-2,-1 2 4,-3-5 0,8 2 1,-3 4 1,11-3 6,0 5 0,5-1-1,6 2 2,0 2-2,10 3 0,-5-2 0,9 4 0,-7-1 0,-1 4-1,3 3 0,-3 4 0,1 0 2,0 2-1,-2 4 0,-2 4 0,-2 7 2,0 0-1,-2 1 0,-2 0 3,-5 4-1,-2-4 0,-1 3 1,0-5 0,-8 0 1,0-3 0,-3-1-2,0-3 2,3 0 0,-3-2-1,11-5-2,-13 3-1,13-3 0,0 0-1,-10 1-2,10-1-2,0 0 1,0 0-3,0 0 3,0 0-2,-1 12 2,1-12-3,10 15 4,-10-15 1,16 18 0,-5-10 0,0 0 1,1 1 2,1 0-1,0-2 2,3-1-2,-2-3 0,2 1 1,-4-1-6,3-1-10,0 3-21,-6-5-18</inkml:trace>
  <inkml:trace contextRef="#ctx0" brushRef="#br0" timeOffset="23888.3664">30151 2685 34,'0'0'3,"0"0"2,12 1 1,-12-1 0,17 0 3,-17 0 1,21-7-1,-12 0 3,2-1-1,-4-2-4,2-1 1,-3 1 0,-3 0 0,1 2-1,-3-3 0,-1 11 1,0-17 0,0 17-2,-7-11-3,7 11 1,-13-4-3,13 4-2,-18 4-2,9 5-1,0 3 0,3 1 0,1 6 0,1-3 1,4 5-1,0-3-1,4 3 1,3-4-3,4 0-2,1-4-1,1-3-4,4-3-8,5-2-3,7-3-4</inkml:trace>
  <inkml:trace contextRef="#ctx0" brushRef="#br0" timeOffset="24468.3995">30537 2577 97,'0'0'3,"0"0"3,0 0 1,-7-11 1,7 11 2,-11-8 0,11 8 0,-17-5-1,6 3-2,-3 2-5,3 3-2,0 5-2,3 5 0,-2 0-2,4 4 0,3-1 0,1 3 1,2-2-1,1 2 2,7-8-1,1 0 1,0-4 1,3-1 0,0-6 0,0 0 2,1-3 1,0-6 2,-1 1 0,1-6 1,-1 1 1,-1-4-2,-2 5 2,-1-4 0,-1 6 0,-1-1 0,-6 11-3,5-13-1,-5 13-1,0 0-1,0 0-1,0 0-2,9 8-1,-2 2 1,-2 2 1,5 3-1,-1 2 3,2 2 0,-4 0 0,2 2 0,-3-4 0,-2 6 0,0-1 0,-1-1 1,0 1 1,0-5 0,-3 3 1,0-7 1,0 7 0,0-9 2,-7 0-1,7-11-1,-15 16 0,1-7-2,4-2-2,-3-3-4,1 0-5,-5-2-9,4-2-14,3 0-13,10 0-17</inkml:trace>
  <inkml:trace contextRef="#ctx0" brushRef="#br0" timeOffset="24871.4226">30791 2491 12,'0'0'1,"0"0"3,20 0-2,-11 2 1,7 2 1,4 3 1,1 1 1,1 1 1,-5 4 0,-2-3 2,-6 3 1,3-2 4,-9 1 1,-1-3 4,-2-1 1,0-8 0,-6 11 1,-4-9-2,10-2-1,-18 0-2,18 0-3,-17-8-3,11-4-1,-3-1-3,5-7-1,2-2-2,1-4-2,-2-1-4,3-1-4,0 1-5,6-1-13,9 6-19,-7 1-24</inkml:trace>
  <inkml:trace contextRef="#ctx0" brushRef="#br0" timeOffset="25266.4452">31103 2507 64,'0'0'3,"11"-3"0,-11 3 2,15-13 1,-8 4 1,2-2 3,-2-3 3,4-3-1,-4 3 1,-1-3-2,-1 5 2,1-1 0,-6 4-2,0 9 0,2-16-2,-2 16-2,-5-8-3,5 8-3,-9 0-1,9 0-2,-11 8-1,7 4-1,-2 1 0,4 1 0,1 3 3,-1 5 0,2 0 1,0-1-2,0-4-6,5-2-13,6 1-14,-11-16-21</inkml:trace>
  <inkml:trace contextRef="#ctx0" brushRef="#br0" timeOffset="25706.4704">31479 2104 154,'0'0'4,"0"0"0,0 5 2,0-5-2,0 0-1,0 0-2,0 14 0,0-14 1,-8 14-2,0 1 0,2-1-3,0 4 2,4-1 1,-3 7 1,3-8 2,2 6-1,2-8-1,2-2-2,4-1 2,4-1 0,5-3-1,4-1 0,-6 1 0,8-3 1,-4 2-2,3 1 2,-6 1-1,0-4 0,-16-4 2,19 10-1,-19-10 1,11 11 3,-11-11-2,-1 10 2,1-10-1,-10 13-1,-2-7 0,-8 0-2,3-2-6,0-2-7,17-2-18,-14 4-24,14-4-9</inkml:trace>
  <inkml:trace contextRef="#ctx0" brushRef="#br0" timeOffset="26329.506">31878 2058 136,'0'0'3,"0"0"4,1-10-2,-1 10 1,0 0-1,-14-3-2,14 3-1,-15-2 0,15 2-3,-9 4-2,9-4-2,-3 19 0,0-8 2,3 2 2,1-1 0,4 2-1,-2-2 4,0 3 0,0 0 3,2-6-2,0 3-1,-5-12 2,9 21-1,0-16 0,1 5-1,0-4-2,0 0-1,2 0 1,0 0 0,-1-1-1,4 4 2,-6-1-1,-3 1 2,-6-9 0,3 18 2,-3-18 1,0 13-1,0-13 1,-6 8 2,-4-6-2,10-2 2,-10 0-1,10 0-3,-15-7-2,15 7-2,-3-16-3,3 4-2,0-3-2,0 1-2,-1-1-3,1-6-1,3 6 4,0-4-1,2 9 3,3-3 0,6 10 2,-4-5 0,4 8 4,-2 0 2,4 3 1,-5 10 0,2-4 1,-2 7 1,-2-3 0,1 5 1,1-8 1,-3 7-4,-8-17-4,12 14-14,-12-14-24,17 6-10</inkml:trace>
  <inkml:trace contextRef="#ctx0" brushRef="#br0" timeOffset="26463.5137">32052 1996 99,'0'0'-4,"0"0"-17,10 2-28</inkml:trace>
  <inkml:trace contextRef="#ctx0" brushRef="#br0" timeOffset="27113.5508">32372 2025 107,'0'0'3,"0"0"0,-5 1 1,5-1-2,-11 3-1,11-3-1,0 0 1,0 0-2,-6 10-1,6-10-3,-9 15 2,7-3-1,2 5 2,-1-6-1,-2 8 6,2 2-3,1-3 0,0-6 2,0 0 0,0 2 2,0-4-2,0 2 3,0-12-5,0 0 7,0 0 1,0 0-1,16 0-2,-9-10-1,-4 1-1,4-5 1,-5 3 1,-1 1-5,5-2-1,1-7 0,-7 7 2,0 2-1,0 1 0,0 9-1,5-16 0,-5 16 0,11-10-2,-11 10 1,16-8-1,-6 5-1,-10 3-1,9 0 2,1 0-1,-10 0 1,11 14 0,-4-5 2,4 1-1,-5-2 2,-1 3 1,4-1-1,-8-1 1,-1-9-1,14 10 3,-14-10-1,0 0 2,0 0-1,0 0 1,0 0-3,0 0 1,3-8-2,-3 8-3,2-16-3,0 7-5,-2 9-11,6-14-16,-6 14-18</inkml:trace>
  <inkml:trace contextRef="#ctx0" brushRef="#br0" timeOffset="27870.5941">28889 3681 7,'0'0'0,"0"0"0,-8-3 2,8 3-2,0 0-2,-12-9 4,12 9-2,-15-5 2,15 5 4,-12-3 2,12 3 2,-13-2 0,13 2 1,0 0-1,-8-1-3,8 1-1,0 0-5,0 0-2,-1 9-2,1 0 0,1 4-1,3 5 2,-1 4 1,1 2 1,3 3 0,0 1 0,-1 1 1,3 4 0,0-6 4,3 5-3,-1-7 3,5 4 2,-2-4 1,10 1 2,5 0-1,4-5 1,5 5-1,2-9-1,8 2 1,-1-8-1,8 3-2,-6-10-2,0-1 2,3-3-3,-6-3 1,6-2-1,-12-2 0,9-3-1,-5-4-4,-3 3-6,-1-1-10,-10 2-10,3 2-18,-13 0-11</inkml:trace>
  <inkml:trace contextRef="#ctx0" brushRef="#br0" timeOffset="28101.6074">29841 3919 13,'0'0'3,"9"6"-1,0 6 2,4 1-1,3 6 2,2 2 0,-1 13 1,0 4-3,-4 4-12,-2 14-23</inkml:trace>
  <inkml:trace contextRef="#ctx0" brushRef="#br0" timeOffset="38553.2052">30348 3900 17,'0'0'1,"0"0"0,0 0-2,0 0 1,0 0-1,0 0 0,0 0-1,0 0 1,0 0 0,0 0 0,6 6 1,-6-6 0,7 13 1,-7-13 0,12 16 0,-7-8 3,6-1 0,-11-7 2,13 11 3,-13-11 4,15 8 5,-15-8 2,18 0 4,-7-5-3,-1-1 1,3-8-2,5 0-4,2-11-4,3-1-7,12-10-14,-2 1-28,11-12-21</inkml:trace>
  <inkml:trace contextRef="#ctx0" brushRef="#br0" timeOffset="47952.7428">3615 6009 47,'0'0'2,"0"0"2,0 0-1,0 0 2,7-6-2,-7 6 0,0 0-1,0 0-1,0 0-2,0 0-1,0 0 1,9 0-2,-9 0 3,13 0 0,0-1 3,-2-9 0,6 7 1,2-9-3,-2 10 0,7-3 2,-6 1-2,6-1 0,-4 1-1,5 1 1,-9-1 0,4 1 1,-3-2-2,2 1 1,-1 1 0,2 2-1,-1-2 1,-2 1-1,5 2 0,-4-1 0,-1 1 0,1 0 0,0 0 1,-2 0-1,2 0 0,-4-1 1,6 1-1,-5 0 0,5 0 2,-5 0-2,7 0 0,-6 0 1,3 1-1,-2 0 0,6 0 0,-1 3 0,0-2 0,5 3 0,-6-3-1,4 2 1,-3-1 0,4 1-2,-4-1 4,-4 0-2,5 0 0,-1 0 1,3-1-1,-3-1 1,5-1-1,-1 0 1,2 0-1,-1 0 1,2 0-1,-3 0 0,4 0 2,-2 0-2,5 0 0,-4 0 1,6 0-1,4 0-1,-3 0 1,6 0 0,-6 4-2,5 6 2,-6-5-1,12 7 0,-11-7 0,0 8 1,3-7 0,-3 6-1,5-7 2,-4-1-1,4 0 1,-3 0-1,9-1 0,-1 0 1,3-2-1,6 1 0,-5-2 0,7 0 1,-2 0-1,1 0 0,0 0 0,-5 0 2,2 1-2,-4 1 0,5 0 1,2 2-1,-2-2 0,3 3 1,0-3-1,1 2 0,1-1 0,3 0 0,-1-1 1,-4-2-1,3 1 0,5 2 0,0-2 1,2 0-1,-2 0 0,1 0 3,2 2-3,1-2 0,-2 1 0,-3 2 0,8-3 0,0 2 0,5 0 0,-1 0 0,4 1 1,0-1-1,0 1 0,2-2 1,-2 2-1,3 0 0,-2 0 0,2 0 1,-2 1-1,2 1 0,3-3 1,7 1-1,-8 1 0,2-3 2,-1 2-2,-1-2 1,2 0 0,0 1-1,1-2 0,-3-1 1,3 1-1,-4-1 1,2 0-1,-1 0 1,0 0-1,1 0 0,-3 0 2,3-1-2,-1 0 0,-1-3 1,0 2-1,-2-3 0,2 3 1,4-1-1,-6 0 0,-4 0 1,2 1-1,0 1 0,-2-3 0,2 3 0,0 0 1,1-1-1,0-1 0,0 1 0,1 1 0,-2-3 2,0 2-2,1-1 0,-2 1 0,0-1 0,1 2 1,1-2-1,-4 1 0,2 0 0,-1 1 0,0-2 0,0 2 0,-4 0 0,3 1 0,-3-1 1,0 1-1,2 0 0,-2 0 0,2 0 0,-3 0 1,-4-1-1,8-2 0,0 2 1,0 0-1,0 0 1,0 1-1,2 0 0,-3 0 2,0 0-2,0 0 0,-4 0 1,3 0-1,1 0 0,0 1 1,2-1-1,-1 0 0,3 0 1,1 0-1,1 0 0,2 0 1,-1-1-1,1 0 0,1-3 0,1 2 0,7-2 0,-5 2 2,0-2-2,0 2 0,2-1 0,2 1 0,-3 0 0,1-2 1,3 1-1,-2-1 0,1 3 0,-1-3 1,-2 3-1,0 1 1,-1 0-1,2 0 1,0 0 0,0 0-1,-2 0 2,4 1-2,-4 2 1,3-1-1,6-2 0,-8 1 0,-1 3 2,-1-2-2,-2-1 0,-3 2 0,1-2 0,0 0 1,-3 0-1,1 0 0,0-1 0,0 0 0,-1 0 0,3-2 0,-2 1 0,3-3 0,-1 2 0,1 0 1,-3-2-1,1 2 0,0-2 2,3 3-2,5-1 0,-10 1 0,3 0 1,0 1-1,-1 0-1,-1 0 1,1 0 0,-2 0 0,-2 1 0,4 1 1,-4 1-1,2 1 0,0-3 0,-1 3 0,2-1 1,1-3-1,-1 1 0,-1 2 0,-1-3 1,-4 2 3,2-2-1,-5 0 2,1 1-1,-3-1 1,-6 0 1,1 0-2,0 0 2,3 0-2,-6-1-2,-3 1 0,2-1 0,-9-2 0,0 2-1,-11 0 1,-7-1-1,-3-2-2,-8 2-4,-3-3-16,-5 4-37,-15 1-1</inkml:trace>
  <inkml:trace contextRef="#ctx0" brushRef="#br0" timeOffset="49668.8409">13395 5006 5,'0'0'14,"18"-10"2,-9 2-2,3-2-1,-2-5-2,2-2 0,4-3-3,0-3 0,2-3-1,4-6-2,0-9-2,7 1 0,-2-4-1,8-2 1,-3-3-1,6-2 0,-2 1 3,4 1 3,4 6 0,-4-4 3,2 8-1,-5 0 0,2 3-1,-7 3 0,2 5-3,-10 6-4,-3 3-11,-7-2-37,4 10-15</inkml:trace>
  <inkml:trace contextRef="#ctx0" brushRef="#br0" timeOffset="60747.4746">4722 7406 0,'0'0'3,"0"0"0,0 0 3,0 0 1,9-7 2,-9 7 1,13-5 1,-3 2 0,0-1-2,4 1 0,-2 0-3,5-1-2,-5 0 0,7 1-2,-3-2 1,3 0-2,-2 1-1,6 1 0,4 1 1,-1-2-1,5 2 0,-3 1 0,7-2 0,-2 1 0,4 1 0,-2 0 0,-3-2 1,1 2-1,-2 0 0,2-1 0,-1 2 1,1 0-1,-4 0 0,5 0 0,-6 0 0,6 3 0,-4 2 0,5-1 0,3 2 0,-2 2-1,2 0 1,-3 2 0,7 0 0,-7 0 0,10-2 1,-9 3-1,3-4 0,1 1 3,0-3-2,5 1 0,-3-4-1,8 2 1,-1-4-1,6 0 1,1 0 1,0 0-1,4 0 0,-2 0-1,4-3 1,-1 2 0,-6-1 2,5 2-2,2-1 2,0 0 1,-1 1-1,0 0 0,2 0 0,-4 0 2,4 2-3,-5-1 3,-5 1-4,3 1 0,-4-1 2,3 2-2,1-3 0,0 0 1,0 0 1,-4-1 0,4 0 1,-4 0 0,-1 0 1,-3 0 1,-9 0 1,4-2 0,-9 1-2,1 1 2,-8 0-1,0 0-1,-6 0 0,-2 0-2,-5 0-1,-2 0-6,-12 0-13,11 0-25,0 1-21</inkml:trace>
  <inkml:trace contextRef="#ctx0" brushRef="#br0" timeOffset="61468.5158">7211 6595 74,'0'0'6,"0"0"3,1-8 1,-1 8 3,6-14-4,4 3-9,0 1-28,5-10-15</inkml:trace>
  <inkml:trace contextRef="#ctx0" brushRef="#br0" timeOffset="82605.7248">22935 3894 0,'0'0'1,"8"14"3,-8-14-2,0 0 0,10 11 0,-10-11 0,0 0 1,12 12-1,-12-12 0,0 0 2,9 5 1,-9-5 0,0 0 2,12 2 1,-12-2 3,0 0 2,13 0 1,-13 0-1,13-3 2,-13 3 0,14-14-1,-7 0-3,2 1 0,4-4-1,-2-3 0,2-6-1,4 1 0,1-7-1,3-1-1,4-2 0,-4-2-1,0-1-2,0-1 1,4 2-1,-6-6-1,1 7 1,1-3-2,2 3-1,1 3 0,-3 5 0,2 2-1,-9 5-4,6 7-12,-9 4-8,6 10-24,-17 0-18</inkml:trace>
  <inkml:trace contextRef="#ctx0" brushRef="#br0" timeOffset="83993.8042">23571 5198 0,'0'0'3,"11"13"-1,-11-13 0,9 8 2,-9-8-1,0 0 2,15 4 1,-15-4 0,9 0 3,-9 0-1,9-9 3,-9 9-1,15-15 0,-10 3 0,1 2 0,2-3-2,1-2-1,0-3-1,-2 1-1,3-4 0,0 2-3,3-6 2,1 1-3,-1-4 1,0 2 0,3-4 1,1-2-1,1 2 0,-2 0 1,3-2-2,-2-2 0,2 5 1,-4-3 1,3 7-1,-3-1-1,2 2-1,4 2 1,-7 4 1,6 5 0,-9-2-2,6 6-2,-8 0-7,4 6-16,-13 3-31</inkml:trace>
  <inkml:trace contextRef="#ctx0" brushRef="#br0" timeOffset="91320.2233">16541 15894 101,'0'0'7,"0"0"3,0 0 3,0 0 3,0 0 2,0 0 1,0 0 0,0 0-2,0 0-5,0 0-4,0 0-4,0 0-2,0 12-2,0 1 0,-1 4-1,2 2 2,1 2 0,2-2 0,-1 5-1,0-3 1,2 0-1,-2-5-3,3 4-6,0-4-9,-1-1-18,4 2-20,-3-6-11</inkml:trace>
  <inkml:trace contextRef="#ctx0" brushRef="#br0" timeOffset="91761.2485">16536 15911 85,'0'0'4,"0"0"5,11-10 1,-11 10 3,14-13 2,-4 6 0,4-1 0,0-2 2,4 4-4,-3-1-3,2 4-2,-1 1-1,2 2-3,0 0 0,1 5-2,-2 2 0,-1 4-1,-1 2 0,-1 3-1,-4-1 0,-2 5 1,-2-3-1,-3 5 1,-3-5 2,0 3-2,0-3 0,-2 1 0,-1-6 0,-1 2 1,1-6 0,-4 2 2,7-10-1,-13 14 0,13-14 0,-18 11 1,5-9-2,-3 3 0,2-1-1,-2 1-3,0-3-1,2 3-6,0-4-8,3 1-14,11-2-10,-11 2-14</inkml:trace>
  <inkml:trace contextRef="#ctx0" brushRef="#br0" timeOffset="92392.2846">17067 15958 23,'0'0'5,"0"0"3,0 0 3,0 0 3,0 0 4,0 0 2,0-9 5,0 9-2,0 0-4,-8-10-4,8 10-4,-8 0-1,8 0-6,-13 1-2,6 6-2,-9 1-1,7 1-1,-6 2 1,8 1-1,-3 0 0,6 2 1,-4 0 0,8 2 0,11-5 1,-4 0-1,9-2 2,-5-1-1,6-2 1,-4-4 0,5 1 0,-2-3-1,-4 0 2,-1-7-2,1-2 0,-2 0 0,0-1-2,-2-4 1,-1 0 1,-3-3-1,0 4 1,-1-2 0,-1 3 1,-2 1 2,0 1-1,0 10-1,0-13 0,0 13-1,0 0 0,0 0-1,0 0 0,0 0 0,4 13-2,-1-2 1,4 1 1,0 0 1,0 1 0,2 0 0,0-3-2,1 3-7,2-5-12,0-2-19,2-1-19</inkml:trace>
  <inkml:trace contextRef="#ctx0" brushRef="#br0" timeOffset="92830.3096">17238 15388 125,'0'0'3,"0"0"0,0 0-1,0 0-1,-1 6 3,1-6-1,0 15 2,0-7 0,0 9-3,5-3 3,1 10 1,1 3 1,2 3-1,0 3 1,0-3-1,-1 8 1,1-5-1,0 4 0,-2-5-2,-3-1 0,2 0 0,-1-4-2,2 0 0,-3-4-1,2 0 0,-3-4-1,1 0-2,0-4-4,1 1-10,-2-3-15,1-3-21,6 1-13</inkml:trace>
  <inkml:trace contextRef="#ctx0" brushRef="#br0" timeOffset="93510.3485">17631 15954 49,'0'0'4,"0"0"2,-13-8 2,13 8 3,-12-8 2,12 8 2,-16-9 0,16 9 1,-14-9-5,14 9-1,0 0-3,-16-2-4,16 2 0,-13 5-5,13-5 1,-14 16 0,8-6-1,0 4-1,2-2 2,-1 4-1,5-3 1,0 2 0,0-2-1,3-1 1,1-2 1,3-1 0,-7-9 0,14 13 0,-14-13 1,19 6 1,-2-6-1,-7 0 0,4 0 1,1-2 1,0-5-1,-5 0 0,5 0 1,-10-2-2,2-2 1,-3-3-1,-1 2 1,0-3-2,-1 3 2,0-1 0,-2 3-1,0 1 3,0 9-1,0-15-1,0 15-1,0 0 1,0 0-1,0 0 0,0 6-1,3 5-2,1-2 0,1 4 1,3-1 1,0 4-4,-1-6-12,2 1-18,4 6-25</inkml:trace>
  <inkml:trace contextRef="#ctx0" brushRef="#br0" timeOffset="93882.3698">17438 15801 120,'0'0'5,"0"0"4,0 0 4,7-10 2,-7 10 4,17-10 0,-7 2 1,6 0-1,-2-2-5,8 2-10,4 1-28,-6-2-37,10 0-6</inkml:trace>
  <inkml:trace contextRef="#ctx0" brushRef="#br0" timeOffset="96538.5217">18131 15956 1,'0'0'8,"0"0"-3,-1-10 3,1 10-4,0 0 2,0-9-2,0 9 0,0 0-2,13-14 0,-13 14-1,16-13 1,-6 5-1,4-1 0,3-3 0,5 0 0,-2-5 2,8 2-1,-5-1 1,9-6-1,-6 4-1,9-4 1,-4-1 0,3-1-1,3-3 0,-1-2-1,7-2 0,-1-5 2,6 2 4,-3-5 2,9 3-1,1-3 3,3 0 1,1 3 1,0-3-2,5 4 0,-1-5-3,4 4-3,-1-7 1,-6 1-1,7-1-2,3-3 1,2 1 1,0-3-1,-2 2 1,0-1 0,-2 1 2,0 1 0,-7 0 0,-7 4-1,5 3 0,-8 6-1,-2-1-1,-5 6-1,-8 5-3,-4 3-7,-8 6-12,-1 8-13,-23 5-29</inkml:trace>
  <inkml:trace contextRef="#ctx0" brushRef="#br0" timeOffset="98247.6195">18145 16029 4,'0'0'1,"0"0"1,-5-2 1,5 2 0,0 0 0,0 0-1,-9-6 0,9 6 2,0 0-3,0 0 2,0 0-2,6 0 0,-6 0 3,10 0-1,-10 0 2,16 0 1,-16 0-1,21 0 1,-3 0-2,-1 0 1,3 0 0,0 2-4,9 0 1,-7 0 0,9 1-1,-6-1-1,5 0 0,1 1 0,2-2 1,4 1-1,0-1 0,6 1 0,-3-1 1,8-1-1,-5 0 1,10 0 1,1 0 0,3-4-1,3 2 0,0 2 0,4 0 1,-1 0-1,3 0 0,-3 5-1,-6 0 0,9 2 1,-1 1-1,2 4 0,3-3 0,1 3 1,0-1-1,3 1 2,-1-6-1,4 2 0,0-4 0,5-1 0,-1-1 2,-1-1-1,1-1 0,1 0 3,-2-1 0,-2-1 1,-4-2-2,-1 3 2,-3-1-1,-2-1-1,-7 3-1,-5 0-6,-2 0-7,-13-1-12,-4 8-21,-9-3-11</inkml:trace>
  <inkml:trace contextRef="#ctx0" brushRef="#br0" timeOffset="102475.8613">20856 14336 63,'0'0'1,"0"0"-1,0 0 3,1-8 0,-1 8 5,0 0 5,2-12 4,-2 12-1,1-11 0,-1 11-1,0-17-1,0 17-2,-7-15-3,7 15-5,-12-13-4,12 13 1,-14-8-1,14 8-3,-17 7 1,10 0 1,-8 7-1,5-3 1,-3 7-2,6-4 1,-5 8 1,6-7 1,0 1 1,5-2 1,1 0 2,3-1 0,11-2 2,-3-1 2,9-2 0,-2-2 1,9-3-1,-4-3-2,8 0-1,-5 0-6,1-6-7,1-1-13,1-1-18,-5-2-26</inkml:trace>
  <inkml:trace contextRef="#ctx0" brushRef="#br0" timeOffset="102845.8825">20989 13989 7,'0'0'3,"0"0"3,0 0 2,0 0 3,4 9 3,-4-9 0,8 21 3,-3-8 2,3 6 1,-2 0-3,3 6-2,0-2-2,2 4-1,-3-1-2,3 2-2,-1 4-3,0-3-1,-2 2-1,0-3-1,-3-1-2,4-2-5,-4 1-6,-1-9-15,6 3-23,-5-5-13</inkml:trace>
  <inkml:trace contextRef="#ctx0" brushRef="#br0" timeOffset="103395.9139">21320 14350 3,'11'-6'7,"-11"6"0,12-15 1,-12 15 2,12-17-1,-10 2 1,2 6-1,-4-6 4,0 15 0,0-21-2,0 21 0,-3-19-2,3 19-3,0 0 0,-13-11-2,13 11-6,-12-1 2,12 1-1,-15 0 1,15 0 0,-16 9 0,16-9-1,-17 16 1,13 0 1,-1-4 0,2 5 3,3-5-1,0 8 3,0-6 0,3 2 2,4-3 0,-2-5-1,6 2 0,-3-3-2,4-1-7,0 0-16,1-6-22,14 0-18</inkml:trace>
  <inkml:trace contextRef="#ctx0" brushRef="#br0" timeOffset="105474.0328">21710 14215 41,'0'0'2,"0"0"0,0 0 3,0 0 1,-11 5 1,11-5 0,-12 1 1,3-1 0,1 0-2,-4 0-1,2 0-2,-1 1 1,-1 4-3,1-1 0,-1 5-1,1 4-1,1-3 1,2 4-1,-1-4-2,5 6 3,-1-5-1,3 4 1,2-15 1,0 16 3,0-16-1,9 13 2,1-11 1,0 2-1,2-2 1,1-2-2,-1 0 1,3 0 0,-2-3-2,0-2 0,-1-1-1,1-1 0,-2 0 1,-11 7-1,14-18 1,-9 2 1,0 6-1,-1-6 2,-3 7-3,1-5 2,-2 5-2,0-3 0,0 12 0,0 0-2,-4-10-3,4 10 1,0 0-2,0 0 2,0 0-1,0 0-1,-7 11 1,7 5-1,0-6 3,3 7 0,2-5 1,0 6 0,4-9 0,-2 7 0,4-10 2,-1-2 1,4-1 0,-1-3-1,1 0 1,-1 0 0,1-4 1,-2-4-1,1-3 2,-3-6-1,2 3 1,-3-4-1,-1 3 0,-1-7-1,-3 2 2,-1 1-4,-2 4 0,-1-1-1,0 2 1,-3 1-1,-1 1 0,4 12-1,-14-15 0,14 15-1,-14-9 0,5 8 0,0 1 1,1 0-1,-2 1 0,2 2-1,8-3 1,-14 13 1,14-13 0,-5 14 0,5-14-1,0 12 2,0-12 0,5 8 2,-5-8-1,16 3 0,-2-3 0,-7 0 0,6 0 1,-3-2 0,0-1-1,-10 3 1,18-6-1,-18 6 1,14-6-1,-14 6-1,11-6 2,-11 6-2,11-1 0,-11 1-2,9 0 2,-9 0-1,9 1 1,-9-1-1,14 7 1,-14-7-1,14 11 2,-6-6-1,2 3 0,3-2 0,-13-6 0,22 14 0,-15-4 0,4-4 0,-7 2 0,-4-8 0,8 19-1,-8-5 2,0-4-2,0 4 0,-3-5 1,1 7-1,2-16 0,-3 21 0,3-21 1,0 16-2,0-16 4,0 10-2,0-10 1,0 0-1,9 10 2,-9-10-1,12 4 1,-12-4 1,13 1-1,-13-1 1,17 0 0,-7 0-1,0 0 0,1-3 0,1-1 0,0 1 1,1-2-1,0 0 0,-1-1 0,1-2 1,1 1 0,0-7 0,-3 6-1,3-4-1,0 7-4,-3-7-15,-11 12-43,13-8-5</inkml:trace>
  <inkml:trace contextRef="#ctx0" brushRef="#br0" timeOffset="123548.0666">24098 4008 0,'0'0'0,"0"0"3,0 0-1,0 0 2,0 0-1,0 0-1,0 0 1,0 0 2,0 0-2,0 0 0,0 0 0,0 0 0,0 0-1,0 0-1,0 0 0,0 0-1,0 0 3,0 0-2,0 0-1,0 0 1,0 0 1,3 7 0,-3-7 0,0 0 2,0 0-2,12 3 2,-12-3 0,11 0 1,-11 0 0,16 0-2,-4-5 2,-1 3-1,4-1-1,0 0 0,2-2-1,0 3-1,1-3 2,-1 0-2,2 0 0,1 0 0,-2-2 3,3 3-2,1-3 0,-2-2 1,4 1 0,-2 0-2,6-4 2,-6 2-1,5-2 1,-4 3-3,7 1 1,0-2 0,-3-1-2,5 4 2,-2-3-1,3 4 0,-5-3 1,7 1-1,-6-2 0,-2 3 0,3-2 0,-3 1 1,2 0-1,-2-2 0,4 3 0,-5-1 1,5 2-1,-4-3 0,6 1 0,-4 0 0,5 1 0,4 0 2,-2-3-4,4 3 2,-3 1 2,6 1-2,-2 0 1,4-2-1,-4 2 2,2-1 1,-1 2 0,-2-3 1,4 1 0,-5 0 0,7-1 2,-4-1-1,4-2 1,-4 4 0,-2-3-1,4 2-1,-6-1 1,7 0-2,-8-3 1,-2 2-3,2-2 1,-2 1-1,3 2 0,-4 0 1,1 1 0,-3-3 2,0 0 2,-5-2 0,6 3 0,0-2 2,-5 3 0,2-3-2,-4 5 1,3-3-3,-6 3-2,3 1 1,-9 2-3,-4-2-12,-3-4-43,-1 9-9</inkml:trace>
  <inkml:trace contextRef="#ctx0" brushRef="#br0" timeOffset="125742.1921">25865 4760 0,'36'-10'1,"-4"-1"3,5 1 1,-5 2-1,7-5 2,-5 6-1,-1-6 1,2 6 1,-3-3 4,3 3-1,-5 2-2,5-2 5,-7 2-1,5 0 1,-2-1-3,4 1 1,1 0-3,-1-2-1,8 2-2,-7-2-3,6 2 1,-4-3-1,4 2-1,-6-2-1,0 0 1,2 0-1,-3 1 2,3 0-2,-2-1 1,4-1-1,-7 1-1,11 1 2,2 0-1,-4-2 0,7 2 0,-5-2 0,4 4 1,-3-5-1,5 3 0,-8-3 0,-3 1 1,4 2-1,-6 0 0,-1-1 1,-5 2-1,4-1 1,-9 1-1,4 1 0,-7-1 0,1 0-3,2 1-6,-7-3-20,8 2-25</inkml:trace>
  <inkml:trace contextRef="#ctx0" brushRef="#br0" timeOffset="136113.7853">21052 14759 1,'13'-4'4,"-1"2"0,1 0-1,2-1 1,0 2-1,-1-1 0,0 1-1,2-1 0,0 1 1,1 1-1,1-1 2,8-1-1,-7-1 1,6 1 1,-2-1 1,5 0-2,2 1 2,-1 0-1,1-1 0,-3 1 0,5 0-2,-8 1 0,7-1-1,-8 0 0,2 1-1,2-1 1,-2 0-1,2 1 0,0 0-1,3 0 1,-3-1 0,6-1 2,-4 2 3,4-1 0,-4-1 1,6 2 2,-8 0 2,6-4 0,2 5 2,-3-3 0,0 0-1,-4 1-2,3-1-1,-7 1 0,4 2-3,-10-2-1,-1 2-1,-1 0-12,-2 2-30,0 2-22</inkml:trace>
  <inkml:trace contextRef="#ctx0" brushRef="#br0" timeOffset="137681.875">21469 15780 61,'0'0'5,"0"0"2,0 0 1,0 0 0,0 0 2,0 0 2,0 0 0,0 0 1,0 0-3,0 8-4,0-8 0,7 18 0,-1-8-1,-1 4 1,0 1-1,2 3-1,0 0 1,-1 2-2,1-2 1,-2 4-1,-1-4 0,1 3-2,0-4 0,-1 0-1,-2-2-2,-1 0-5,0-4-8,0-3-13,3 3-18,-4-11-16</inkml:trace>
  <inkml:trace contextRef="#ctx0" brushRef="#br0" timeOffset="138094.8986">21513 15814 44,'0'0'3,"0"0"1,11-3 1,-11 3 2,20-4 3,-8 3-1,2 1 2,3 0 3,0 0-4,0 5-1,1 3-1,-3 1-1,2 3-1,-7 0-2,3 5-1,-3-2 0,-1 4-2,-2-3 0,0 3-1,-2-3 1,-1 1 0,1-4 0,-2 1 1,-2-4 0,-1 2 1,0-12 2,-1 17-2,1-17 2,-11 13-1,11-13-1,-17 10-1,10-7-1,-6 2-2,2-3-4,-2 2-6,6-2-9,-5-1-10,12-1-19</inkml:trace>
  <inkml:trace contextRef="#ctx0" brushRef="#br0" timeOffset="138735.9353">21959 15916 92,'0'0'3,"0"0"3,3-4 5,-3 4 2,0 0 2,0 0 0,5-9 3,-5 9 0,-5-5-3,5 5-2,-12 0-3,12 0-4,-12 1-1,12-1-2,-13 12-2,8-4 0,-1 5 0,2-2-2,3 2 1,0 0-1,1 2 0,0-4 0,5 1 1,2 0-1,0-2 0,4-5-2,3-1 1,7-3 0,-7-1 0,7 0 1,-7-5-2,5-3 2,-6-3 1,6 2 1,-11-4 1,-1 0 0,-3 1 0,-3 0 0,2 0 2,-3 12-1,0-15-1,0 15 0,0-10 0,0 10-1,0 0-1,0 0 0,0 7-1,0-7 0,0 18 0,2-6 0,2 2 1,2 0-1,0 1-1,3-3-6,-1-1-11,3 0-16,-2-6-26,1 3-5</inkml:trace>
  <inkml:trace contextRef="#ctx0" brushRef="#br0" timeOffset="139004.9507">22136 15668 97,'0'0'1,"0"0"2,0 0 3,0 0 2,0 9 1,1 0 0,2 5 4,1 2-2,1 5 0,1 1 0,0 3-3,1 2-3,2-2 0,-1 1-2,1-4 0,0 2-6,1-6-9,-1-3-21,5 6-25</inkml:trace>
  <inkml:trace contextRef="#ctx0" brushRef="#br0" timeOffset="139204.9621">22190 15898 93,'0'0'1,"0"0"-1,12-1 0,-12 1 0,21-1-3,-6 1-8,1-1-18,6 1-16</inkml:trace>
  <inkml:trace contextRef="#ctx0" brushRef="#br0" timeOffset="139684.9896">22457 15850 141,'0'0'5,"0"0"-3,0 0 4,-10 0 0,10 0 0,-13 7 0,13-7-1,-15 13 1,3-2-2,6-2-3,1 4-1,1-1 0,2 3-1,2-4 0,0 3 1,6-3-2,2-1 2,2-3 0,3-2 0,-1-1 0,4-3 0,-2-1 0,1 0-1,-3-5 1,2 0 0,-5-5-1,-1 0 2,-3-1-1,0-1 1,-1 2 2,-2-3 0,-2 5 3,0-2 0,0 10-1,0-8 0,0 8-1,0 0 1,0 0-3,0 0 0,-3 7-2,3-7-1,1 15 0,4-6 1,0 1 0,4-2-1,-9-8-4,20 15-5,-9-13-11,4 0-12,5 2-13,-7-4-17</inkml:trace>
  <inkml:trace contextRef="#ctx0" brushRef="#br0" timeOffset="140258.0223">22642 15630 159,'0'0'2,"0"0"1,-13 0-1,13 0 0,0 0 2,-4 7 1,0 2 0,6 4 2,9 2-2,-6 5-1,9 4 2,-6 1-2,7 0 0,-8 1-2,9 0-1,-8-3 0,-2-1 0,3-3-1,-2-1 0,-3-5-1,1-3 0,0-2-2,-5-8-1,4 10 1,-4-10-4,0 0 0,0 0 0,0 0 0,1-7 2,-1 7 0,-2-17 2,2 9 0,0-1 2,0-2 3,4 2 1,5 0 0,-1 4 2,3 0-1,0 0 1,2 3 0,0 2-1,-2 0-1,2 2-1,-2 8 0,-2-4-1,1 7 0,-2-2-1,-3 2 0,0 0 2,-4 1-1,0-3 0,-1 3 0,-1-5 1,-4-1 0,5-8 1,-18 12-1,7-9-1,-4-1-1,0-2-3,-1 1-5,1-2-8,-1-6-17,5 5-15,-2-5-15</inkml:trace>
  <inkml:trace contextRef="#ctx0" brushRef="#br0" timeOffset="141195.0759">23103 15851 110,'0'0'4,"0"0"3,0 0 5,0 0 1,6-11 2,-6 11 4,2-10 0,-2 10 2,0-8-6,0 8-2,0 0-3,-10-4-2,10 4-4,-11 1-2,11-1-1,-15 14-1,8-4-1,0 3 0,2 0-1,0 1 1,2 1-1,2-2 0,1 1-2,2-3 1,6-2 1,-8-9-1,16 13-1,-8-9 2,5-3 1,-3-1 0,0-4 1,3-1 0,-2-5 1,-1 2 0,-1-4 1,-2 3-1,-1-3 2,0 3-1,-3-3 1,-3 12 0,2-13 1,-2 13-2,0 0-1,0-11 0,0 11-1,0 0 0,0 5-2,0-5 1,0 14-1,0-14-1,0 20 2,3-11 1,2 0-1,-5-9 0,13 16 1,-13-16-1,17 10 1,-17-10-1,18 2 1,-9-2-1,3-5 1,3-1 0,-4-2 0,4-1 0,-6-3 1,4-2-1,-4-1 0,1 0 1,-4-1-1,-1 3 0,0-1 0,3 2 0,-1 2 0,-7 10 0,18-14 1,-8 9-1,0 5 0,2 0 1,0 0-1,0 2 1,2 4-1,-1 2 0,-1 0-1,0 4 1,-3 0-1,1 0 1,-6 0-1,0-1 0,-3 2-1,-1-3 0,-1 0-2,1-10 1,-11 13-2,-1-11-2,2 0-2,-1-2-2,-2 0-4,2-5-3,-1-2-7,12 7-1,-14-19-4,12 7 1,2-1 2,0 2 2,4-1 8</inkml:trace>
  <inkml:trace contextRef="#ctx0" brushRef="#br0" timeOffset="141725.1062">23490 15793 9,'15'-3'14,"1"2"0,2 1-1,-3 0-2,3 0-3,-1 0 1,1 0-3,-3 0-1,2 0 0,-3 0 2,1 0 2,-3-2-1,3-3 2,-5 2 1,0-2 2,-10 5 2,14-11 0,-14 11-1,8-11-2,-8 11-1,4-12-1,-4 12-2,0-9-2,0 9-3,0 0-1,-9-10 1,9 10-2,-14-1-1,14 1 0,-15 0-1,6 3-1,9-3 1,-18 11 1,18-11-1,-16 15 0,16-15 0,-13 16 0,8-7 1,5 0-1,-1 2 0,1 0 1,0-2 0,1 0 0,4 1 0,-5-10 1,15 17 0,-15-17 0,15 13 0,-4-7 0,-1-1 0,1 1 0,-2-3 1,3 1-1,-2-2 0,1 2 0,-2-3 0,2-1 0,-3 0 0,2 0 2,-10 0 1,15-3-1,-15 3 0,16-7 1,-16 7 1,14-10-1,-14 10 0,14-11-2,-14 11 1,11-11-2,-11 11-1,9-8-7,-9 8-39,0 0-23</inkml:trace>
  <inkml:trace contextRef="#ctx0" brushRef="#br0" timeOffset="146848.3993">18231 16137 12,'0'0'4,"0"0"-1,-9-4 3,9 4 1,0 0 1,0 0-3,-15-7 3,15 7-1,0 0-4,0 0 0,-4 4-2,4-4 0,-1 11-1,-1-2 1,2 4 0,0 0 2,0 4-3,0-5 1,0 8 0,0-6 0,2 10 1,1-8-2,10 0 0,-9 3 0,9-1 0,-5 2 1,6-2 0,-4 1 0,8 3 0,-8-4 1,3 2 0,-2-1-1,3 0 1,1 1 1,2-3-2,0 4 1,2-3 0,4 1-1,-1-2 0,5 4-1,-1-2 1,5 2-1,-3-4 1,5 6-2,-2-4 1,5 2-1,-2 3 0,6-1 0,1 0-1,3-6 4,1 7-1,-2-9 5,6 4-2,-2-6 5,3 0-2,-3-2 1,-3 0 0,6 1-1,-6 0-1,8-3-2,-4 2-1,6 1-1,6 1 0,0-1-1,3 1 0,-5 0-1,5-1 1,-2 2-1,-2 1 1,-4-1-1,-7-1 1,7 0-1,-3 0 2,1-2-2,0-1 1,-1 0-1,1 0 1,-3-2 0,7-2 0,-7 2 3,-2-2-1,2 0 2,-4 0 0,6 0 1,0-1 1,-1 0 1,3 0-1,-4-1 0,1 2 0,-5-1 0,4-2-2,-11 1 2,-2-1-3,-5 2 0,-5-2-1,-2 1-2,-7 2-6,-4-2-11,-5 3-26,-9-7-24</inkml:trace>
  <inkml:trace contextRef="#ctx0" brushRef="#br0" timeOffset="147350.428">21525 17197 126,'0'0'4,"0"0"-1,0 0 2,0 0 3,0 0-1,0 0 2,0 0 1,5 7 1,-5-7-3,6 16 0,0-5-1,-3-1-1,1 2-3,2 1-1,-1-1 1,-1 0-6,1-3-3,1 0-11,-1 1-13,-5-10-14,4 15-7</inkml:trace>
  <inkml:trace contextRef="#ctx0" brushRef="#br0" timeOffset="147737.4501">21559 17130 49,'0'0'4,"0"0"-1,9-3 2,-9 3 0,16 0 2,-3 0 1,0 3 2,1 3-1,-1 3 2,1 1-4,0 1 1,-4 3-2,2 2 0,-1-3-1,0 2-2,-4-3-1,5 2 1,-3-5-2,0 0 0,1-3 1,-10-6 1,15 8 0,-15-8 3,14 0 1,-14 0 0,12-9 2,-8 0 1,-1-3 1,3-3-2,-4-1 0,1-4-3,-3 2 0,0-1-2,0-1-2,0 2 0,0 4-3,0 2-3,0 1-7,0 11-17,0-9-17,0 9-18</inkml:trace>
  <inkml:trace contextRef="#ctx0" brushRef="#br0" timeOffset="148236.4787">22043 17141 81,'0'0'1,"0"0"1,0 0 0,0 0 0,-14 4 2,14-4-2,-20 9 3,20-9 0,-21 11-2,15 0 0,-7-2-1,6 3-1,6-1 0,-1 2 0,1 2 1,1-1-2,0-3 2,4 3 0,12-5 1,-7 0 1,9-3 1,-5-1 1,7-3 1,-5-2 1,7 0 2,-5-3 0,-2-3 2,1-5-2,-2-1 1,-1-2 1,-2 0-1,-3-4-4,-2-1 1,-3 1-4,-2-1 1,-3 1-3,-7 1-2,-3 4-2,-2 3-1,-4 4-7,-4 3-9,-1 2-24,7 4-24</inkml:trace>
  <inkml:trace contextRef="#ctx0" brushRef="#br0" timeOffset="148825.5124">22866 17116 85,'0'0'2,"0"0"2,-8-4 2,8 4 1,-14 0 0,5 0-1,-3 3 1,-1 1-1,0 4-2,-1 1-1,-1 1-2,3 5 0,-1-3-1,3 4 0,4-2 0,2 2 0,1-2 0,3 0 1,5-2-1,3-2 1,3-1-1,3-3-2,1-2-9,1-4-12,5 0-15,-3-4-12</inkml:trace>
  <inkml:trace contextRef="#ctx0" brushRef="#br0" timeOffset="149238.536">22824 16890 51,'0'0'4,"0"0"2,0 0 3,0 0 2,0 0 2,-6 12 4,5-2 0,1 2 3,0 3-2,0 1-1,1 3-1,2 3-2,0 2-2,3 2-2,0-1-1,-2 0-2,4 1-3,-1-2-3,0 1-3,0-2-10,0-1-13,-3-2-20,6 1-22</inkml:trace>
  <inkml:trace contextRef="#ctx0" brushRef="#br0" timeOffset="149874.5724">23121 17201 131,'0'0'3,"0"0"3,0 0 4,0 0 0,0 0 2,0-10 0,0 10 1,0 0-2,-8-8 0,8 8-6,-13-4 0,13 4-3,-18 0-2,18 0 1,-17 6-2,17-6 1,-16 14-1,16-14 0,-8 17 1,8-5-2,0-1 1,0-2 0,5 1 1,-5-10-1,15 16 1,-6-11-1,0-1-1,4-3 1,-2 1-2,-1-2 1,2-2 1,-5-4 0,4-3 0,-4 0 1,-1 0 1,-2-2 0,-1-1 0,-1 0 1,-1 1 0,-1 11 1,0-16-1,0 16 0,0-10-1,0 10 1,0 0-1,0 0-1,0 0 0,0 0-1,1 6-1,-1-6 1,9 16 0,-4-8 1,1 3 0,0-2 1,3 1-1,-9-10-2,21 13-6,-2-8-6,-6-3-12,10-1-11,-9-1-15</inkml:trace>
  <inkml:trace contextRef="#ctx0" brushRef="#br0" timeOffset="150275.5953">23340 16769 87,'0'0'4,"0"0"-1,-1-10 1,1 10 2,0 0-2,0 0 2,0 0 1,-3 9-1,3 7 1,0 1-1,0 4 2,0 0 1,0 5-1,0-2 0,3 5 1,1-4 0,-1 0-1,1-1 1,-1 5-2,2-5 0,-2 2 0,2-3-3,0 0 0,-2-3 1,1 0-3,2-2 0,-1-4-1,0 0-1,0-2-2,2-1-6,-4-2-9,-3-9-21,15 15-19</inkml:trace>
  <inkml:trace contextRef="#ctx0" brushRef="#br0" timeOffset="150900.6311">23595 17238 91,'0'0'3,"0"0"3,0 0 4,0-12 0,0 12 2,5-10 2,-5 10 0,1-12 2,-1 12-2,2-10 0,-2 10-2,0 0-2,0-9-2,0 9-1,0 0-3,-12 0-1,12 0-2,-9 4-2,9-4 0,-11 14-1,4-5 1,2 2 0,0 2 0,1 1 0,2-4 1,2 2-2,0-2 0,0-10 0,4 15 1,-4-15-1,15 7 0,-6-6 1,-9-1-1,17 0 2,-6-4 0,-11 4 0,15-13 0,-8 3 0,-1-2 2,-1 0-2,-1 2 0,-3-5 0,-1 4 1,0 0-1,0 11 1,0-15 0,0 15-1,0 0 0,0-9 0,0 9-1,0 0 1,0 0-1,0 8 1,0-8 0,6 14 0,0-4 1,0 0 1,1 1-1,-7-11 0,15 17 0,-15-17-1,18 12-4,-9-9-6,3 0-10,-1-2-13,-1-1-12,6 0-17</inkml:trace>
  <inkml:trace contextRef="#ctx0" brushRef="#br0" timeOffset="151197.648">23542 17014 123,'0'0'4,"0"0"3,8-5 2,-8 5-1,18-4 1,-4 0 0,0-1-1,4-1-3,3 2-23,1 1-39,-2-1-3</inkml:trace>
  <inkml:trace contextRef="#ctx0" brushRef="#br0" timeOffset="182119.4167">21740 16425 17,'0'0'1,"0"0"-1,0 0 1,0 0-1,0 0 1,-11 1 1,11-1-2,0 0 1,0 0 1,-11 3 2,11-3-1,0 0 2,-9 6 1,9-6 0,-10 3 1,10-3 1,-13 4-2,13-4 2,-11 2-2,11-2-1,0 0 3,0 0-1,0 0-1,0 0-2,0 0 0,0 0-1,0 0 1,0 0-2,0 0 1,0 0-2,6 1 1,-6-1 1,13 2 0,-13-2-1,15 1 1,-5 0-1,3 0 0,-1-1 2,6 0-2,-1 1-1,5-1 2,1 0-1,7 0-1,-5 0 0,10 0 1,2 0-2,2 3 0,4-1 0,-3 1 0,8 1 0,-5-2 0,6 2 0,-5-3 0,0 0 0,2-1 1,-4-1-1,6 1 1,-4-4 0,5 1 1,4-3 1,-1 0-1,3 0 1,-2 1 0,6-1 0,-4 1 0,2-1 0,-2 3-2,-5 1 1,3-1 0,-7 2-1,3 0 0,3 1 0,-6 0-1,2-1 1,-7 1 0,4 0 0,-8 0 1,1 0-1,-11 0 0,1 0-1,-5 0 1,-4 1-1,-5-1-2,-4 2-5,-10-2-16,17 6-25,-17-6-14</inkml:trace>
  <inkml:trace contextRef="#ctx0" brushRef="#br0" timeOffset="183169.4767">24040 15707 0,'0'0'4,"0"0"2,0 0 0,8 6 1,-8-6-1,10 11 0,-10-11 1,11 19-2,-11-19-1,12 15 1,-12-15-2,14 15 0,-14-15-1,11 14 0,-11-14 0,11 10-1,-11-10 0,7 9 3,-7-9 3,0 0 3,10 7 3,-10-7 0,0 0 0,13-2 1,-13 2 0,14-14-1,-6 5-3,2-4-3,2-1 0,-1-3-2,1-3 1,4 0 1,3-4-1,1-1-1,3-4 1,0-2-1,5 2 1,-2-1-1,5 0 0,-3 0-1,4 3-1,3-1 0,-1 4 1,1 4-2,-3-2-1,4 1 0,-6 3-1,1 1 0,-8 3 1,-2 2-1,-3 2 0,-4 3 1,-7 1-1,-7 6-1,17-8-8,-17 8-19,0 0-37,0 0-4</inkml:trace>
  <inkml:trace contextRef="#ctx0" brushRef="#br0" timeOffset="186704.6789">21842 17639 75,'0'0'4,"0"0"-2,0 0 3,0 0-2,0 0 2,0 0-1,0 0 2,0 0-2,-9-3-1,9 3-2,0 0 0,0 0-1,0 0 1,0 0 0,0 0-1,0 0 2,0 0-1,0 0 1,5-3 1,-5 3 0,12 0 1,-12 0 0,15 0 2,-3 0 1,1 0-1,3 0-1,1 0 1,3 0-2,-1-1 1,5 1-2,3 0 0,0 0-2,5 0 0,-1 1 0,4-1-1,0 2 1,6-1-1,0 0 0,0 1 1,7-1-1,1 0 0,-1 0 2,4-1-2,3 0 1,0 0-1,1 0 1,0 1-1,2-1 1,1 1 1,3-1 1,2 0-1,0 0 1,4-1 0,-6 1-1,4 0 1,-4 0-1,-3 1 0,2-1-1,-5 2 0,1-2-1,-4 0 1,0 1 0,-1-1 1,-4 0 0,0 1-1,-8-1 0,-4 0 0,-3 0 1,-6 0-2,-2 0-7,-2 1-23,-9-1-31,1-1-4</inkml:trace>
  <inkml:trace contextRef="#ctx0" brushRef="#br0" timeOffset="187724.7373">24163 17207 4,'5'5'8,"-5"-5"3,0 0 0,10 7-2,-10-7 2,11 9-3,-11-9 3,11 8-5,-11-8 0,14 10-3,-14-10 2,11 11-1,-11-11-1,11 7 2,-11-7-2,11 2 2,-11-2-1,10 3 0,-10-3 0,14 0-2,-14 0 1,11 0-1,-11 0-1,14 0 2,-14 0 0,12-1 1,-3-1-1,-9 2 2,18-7-1,-9 1 2,5-1 0,-2 0 0,2-2 0,0-1-1,1-2 1,0 1-1,3-2-1,1-1 1,4-3-1,4-2 0,-1 1-1,7-3 2,-4-4-1,6 1 1,-3 0 0,4 1 1,-4 0-1,-1 1-1,-4 2 1,-1 2-2,-1 4-1,-5 2-1,1 1-3,-6 2-13,-3-2-32,2 9-23</inkml:trace>
  <inkml:trace contextRef="#ctx0" brushRef="#br0" timeOffset="226136.9343">21683 16452 0,'-11'7'3,"11"-7"0,-10 6 3,1-2 1,0-3 3,-1 1-3,-1-2 0,2 0 0,-3-2 0,2-4-2,-2-4-1,-2-3-3,2-1 0,-3-5 0,0-3 0,-3-2 2,-3-1-1,0-5 1,-6-4-2,6 0 0,-1 0 0,4 0-2,-3 0 1,9 3-2,0-2-1,4 5 2,3 5 0,2-4 1,2 8 0,1-5 0,0 3 0,3-1 0,3 1 1,2-2 0,-1 2 0,4 1 1,7 1-1,-5-2 0,6 5 0,-5 2-1,6-1 1,-7 3-1,10 1 0,-9 1 0,1 2 0,1 1-1,0 1 1,2 0 0,0 0 0,4 1-1,-1 2 1,0 0 0,0 0 0,0 1-1,3 2 1,1 0-1,-2 0 1,6 0-2,-3 1 2,8 0-1,-3 2 1,8-3-1,3 0 0,5 0 1,4 0-3,0 0 2,8-4 0,-3 1 0,7-4 0,-5 0 1,-2-1 0,10 0 0,0-1 0,-1-3 0,4 0 0,-3 1 0,8-6-2,-5 7 2,4-6-1,-5 7 1,-8-3 0,8 6-1,-2-6 2,-2 8-1,0 1 0,-3 1 0,-1 0 0,-5 2 1,1 0-2,-8 2 1,-10 0 0,1 4 0,-8 0 0,0 1 0,-6 5 0,2-2 0,-6 2 0,1-1 0,-3 6 0,1-3 0,2 5 0,-4-5 0,4 5-1,-7 3 1,7 0 0,-8 1 1,5 3 0,-6 1 2,-2 1 0,0 1 2,-1-1 0,-1 2-1,-1 1 0,1 2 0,-1-3-1,-1 2 0,-1-2-1,-1 5-1,-1 0 3,-1 0-3,-1-1 0,-2-1 0,0-1 1,0-3-1,-3 0 0,-2-6 0,-3-1 0,1-2 0,-7-7 1,-1 3 0,-3-4 0,-3-1 0,-13-1-1,2-2-2,-6 0-5,-1-3-6,-7 3-11,-1-1-12,0-1-12</inkml:trace>
  <inkml:trace contextRef="#ctx0" brushRef="#br0" timeOffset="227352.0038">24205 15901 28,'0'0'3,"0"0"4,7-8 2,-7 8 3,13-16 2,-2 5-1,-1-3 5,5-2-2,1 0-2,-1-5-2,3-1-1,4 0-3,-4-3-1,6-4-2,-1 1 0,4-3 0,-3-3-3,6 5 1,2-3-1,-4 6 0,4 0-1,-9 6-1,2 1 1,-7 8 0,-1 2-1,-4 0 0,-3 3 1,-10 6-1,11-9-1,-11 9 1,0 0-1,12-6 0,-12 6 0,0 0 0,0 0 0,7-6-2,-7 6 1,0 0-5,0 0-6,0 0-12,0 0-25,0 0-7</inkml:trace>
  <inkml:trace contextRef="#ctx0" brushRef="#br0" timeOffset="244557.988">21922 17679 23,'0'0'2,"0"0"1,0 0 0,0 0 0,0 0 0,0 0 1,0 11-1,0-11 2,-4 11-3,4-11 0,-8 9 0,8-9 0,-12 12 2,12-12-2,-13 8 2,3-5-2,-1 0 2,0-3-3,-3 0 1,3 0 1,-2-3-2,-3-4-1,1-2 1,0-4-1,-3-1 0,3-1-1,-9-12 2,-14-17 0,1 2 1,2-1-1,3 2 0,4 0 0,0 6 0,6 2 0,3 3-1,4 6 0,0-7-1,-4 5 1,7-4 0,-4 1-1,6 1 1,-3 0-1,8 0 0,-5 3 0,9 0 1,1 4-2,0 4 1,0-2 0,5 2 1,9 2-1,-6 4 1,11-2-1,-6 0 1,12 1 0,-3-1-2,8 1 2,-5 1-1,1 2 1,3-2 1,-2-3 1,2 7-1,-4-4 0,4 8-1,-3-1 2,3 3-2,-4 0 0,4 1-1,-3 8 1,6-6-1,-8 7 0,11-7 2,1 2-3,-1-2 3,4-1-1,-1 2 0,5 0 0,-2-1 0,7 1 0,-7-1 0,1 2 1,0-1-1,-2 1 0,8-3 0,-7 1 0,10-1 1,3 0-1,1 1 1,4-2-1,-3 0 0,8 0 2,-7 0-2,9 0 0,-12-2 0,0 2 1,3 0-1,-7 0 0,8 0 0,-2 2 1,0-2-1,2 0 0,-4 0 0,3-2 0,-7 2 0,2-1 0,-6 0 0,-7-1 0,2 1 1,-10-2-1,4 3 0,-11-1 0,3 1 0,-8-1 0,1 1 0,-7 0 0,0 1 0,-1 1 0,-2 1-1,7 0 1,-8 2 0,5-2 0,-14-3 1,22 13 0,-17-5 0,9 3-1,-8 1 3,0 1-2,0 1 0,0 0 0,2 3 1,-4 1 0,3-2-1,-1 2 3,0 2-2,0 1 0,0-2 1,-3 0 0,1 4 0,-2-2-1,1 1 0,0-2 1,0 3 0,-2-5 1,1 3 2,1-2-2,-3 1 3,3-1-1,0-2 1,0 1 0,-1-7-1,-2 0-1,1 1-2,-1 2 1,0-1 0,0-2 1,0 3-1,0 2 1,-4-3 2,-3 0 1,0 2-2,-10 2 1,-1-5-4,-8 6-7,-6-2-32,-12 7-26</inkml:trace>
  <inkml:trace contextRef="#ctx0" brushRef="#br0" timeOffset="372548.3086">24382 17639 4,'0'0'2,"0"0"2,0 0-1,0 0 2,0-11 0,0 11 1,0-8 0,0 8 1,0-14-1,0 14 0,2-19 0,6 11 2,-2-18 0,-1-8 1,2 4-1,-5-4 0,10 1 3,-7-1-2,10 1 0,-3 6-3,2-1 1,7 2-2,0-2 1,6 2-1,-3-3-2,10 0 1,-1-2-2,8 2 2,-2 2-1,-1-1-1,3 1 2,-1 1-2,2 1 2,-3 4-2,3 0 1,-7 1 0,11-2 0,-2 0 1,1 2-1,0-1-1,0 6-1,1-3 2,-2 3-1,3-1 0,-6 5-1,-2 3 2,0-1-1,-2 1 0,0 0 0,0-1 3,0-2-2,-6 3 1,8-2 1,0-1-1,-3 1 1,2 1-1,-4-3-1,4 4 0,-5 1 0,2-1-1,-10-1-1,0 4-1,1 0 0,-5 0-6,1 2-7,-4 1-9,-3-2-18,3 4-26</inkml:trace>
  <inkml:trace contextRef="#ctx0" brushRef="#br0" timeOffset="372922.33">26079 16469 45,'0'0'3,"0"0"0,12 7 2,-12-7 1,13 12 1,-4-2 0,0 2 2,2 3-1,-3-1-1,-2 4 0,-3 1-2,-1-1 0,-2-1-2,0 4 0,-2-3 0,-7 4-4,0-5-4,-3 5-8,-4 0-13,-2-3-19</inkml:trace>
  <inkml:trace contextRef="#ctx0" brushRef="#br0" timeOffset="375226.4618">13929 17968 0,'0'0'6,"0"0"1,0 0 2,0 0 0,9-4 1,-9 4 0,0 0 1,13-11 0,-13 11-5,8-13 1,-8 13-1,7-14 0,-3 5 2,0 0-2,-1-1 0,-1 0 0,-1 1 0,0-1-3,-1 10 0,0-15 0,0 15-2,-5-10 0,5 10-1,-10-6 0,10 6 0,-10 0 0,10 0 2,-10 12 1,6-2-2,-2 2 4,3 2 0,1 4 0,1-2 2,1 1 1,0-17-2,0 0-1,0 34 1,1-2-1,4-11-1,1 3 0,1-5-2,1 1 1,-8-20-3,33 44-6,-19-37-12,-1-5-26,3 0-18</inkml:trace>
  <inkml:trace contextRef="#ctx0" brushRef="#br0" timeOffset="375464.4754">14283 17941 133,'0'0'5,"0"0"4,0 0 3,0 0 1,0 0 1,0 0-2,9-2 2,-9 2-4,12-7-12,-2 3-15,-1-1-19,4 0-21</inkml:trace>
  <inkml:trace contextRef="#ctx0" brushRef="#br0" timeOffset="375682.4878">14592 17695 97,'0'0'2,"0"0"4,0 0 0,-4 6 1,4-6 1,-4 14 0,4-14 2,-2 16-2,2-6-1,0 3-4,0-2-3,0 2-7,4 1-9,0 0-12,1-2-19</inkml:trace>
  <inkml:trace contextRef="#ctx0" brushRef="#br0" timeOffset="375999.506">14779 17799 104,'0'0'2,"0"0"2,0 0-1,0 5 3,0-5 0,0 10 0,0-10 0,2 12 1,-2-12-1,5 11-2,-5-11 0,9 9 0,-9-9 1,12 4 0,-12-4-1,15 2 2,-15-2 0,14-5-2,-14 5 2,13-14 0,-7 4-2,-1-1 1,-3-1-3,0 2-2,-2-1-4,0 1-10,0 10-15,-4-13-24,4 13-11</inkml:trace>
  <inkml:trace contextRef="#ctx0" brushRef="#br0" timeOffset="377282.5794">14916 17679 78,'0'0'2,"0"0"2,0 0 0,0 0 1,10 4 1,-10-4 0,7 11 0,-7-11 0,6 11-2,-6-11-2,9 14 0,-9-14-2,8 14 1,-8-14-1,9 15 1,-9-15-1,8 12 0,-8-12 1,0 0-1,9 0 2,-9 0-2,5-6 0,-2-2 0,-1-3 1,2-1 1,-1-1 2,4 0-2,2-1 2,-2 2-1,3-2-2,-2 1 2,2 4-2,0 1 0,2 3-1,-3 4 0,6 1 0,-6 0-1,4 2 0,0 5-5,-2 0-1,0 4-3,0-2-2,-3 0 2,-2 4-1,1-5 2,-7-8 0,9 13 6,-9-13-2,0 0 5,11 1 1,-11-1-1,3-8 1,0 0 2,1-4-2,-2 0 1,0 0 1,-1 2 0,1-2 0,1 1 0,-2 3 0,-1 8-2,10-11 1,-10 11-2,10-4 1,-10 4-1,13 1-1,-13-1-1,13 11-3,-13-11 0,17 13 1,-17-13-1,12 10 0,-12-10 1,15 5 1,-15-5 2,12 0 3,-12 0 2,12-10 3,-12 10-2,9-15 2,-9 15 0,7-18 0,-4 9 0,-3 9-2,8-15-2,-8 15-2,8-14 1,-8 14-4,0 0 2,13-8 0,-13 8 0,12 0 0,-12 0 0,13 1 0,-4 0 0,0-1 0,1 0 0,-10 0 2,29 0 0,-17-11 2,3-2 0,-7-4 2,-3 3 1,-5-5 1,0 9-1,-7-3 2,7 13-6,-11-6 1,11 6-4,0 0 0,0 0-4,-10 4-2,10-4 2,0 13-2,0-13-1,2 9-1,-2-9-4,10 15-2,-10-15-1,9 10 1,0-4 1,-9-6 0,30 8 6,-13-8 2,2-1 6,-6-12 5,3 2 3,-8-7 0,5 7 1,-9-6-1,-4 17-2,15-8-1,-15 8 1,16 0-4,-6 5-2,6 1 1,-16-6-3,14 11 1,-4-2-1,0-4 0,-10-5-1,18 8 1,4 2 4,-5-10-2,7 0 1,-8-7 2,-3 2-1,1-12 0,-4 1-1,-4-5 1,-4 6-3,-1 3 2,-1 0-1,0 2 0,-1 1 0,1 9-1,-4-10-1,4 10 0,0 0-2,0 0 0,0 0-2,-3 7-2,3-7-9,8 18-18,-8-18-13</inkml:trace>
  <inkml:trace contextRef="#ctx0" brushRef="#br0" timeOffset="377772.6074">16128 17191 43,'0'0'1,"0"0"2,-6 9 0,6-9 1,-10 16 1,5 1-1,0-4 1,0 6 1,3-1-2,1 2-1,1-2 0,2-2-2,3-2 0,2 0 1,2-4 1,5-3-1,-3-5 2,7-2 0,-3-1 2,5-7 0,-2-3 0,0-5 1,0 2 1,-2-5 1,-3 1-1,-1-4 1,-5 5-1,-2-1 1,-3 4 0,-2 2-3,-4 3 0,4 9-2,-14-12-3,5 12 0,-1 3-1,1 5-1,3 3 0,0 4-1,0 1 1,3 3 1,3-2 0,2 4 1,7-4-1,0 2-1,3-5-2,7-2-9,8 1-7,-4-3-16,10 4-22</inkml:trace>
  <inkml:trace contextRef="#ctx0" brushRef="#br0" timeOffset="378182.6308">15437 17961 91,'0'0'4,"20"-11"5,-5 3 0,12-2 3,5-2 2,9-4 1,3-2 3,9-3-1,3-1-3,10-3-3,4-1-2,3-1-3,5-3-1,-42 11 0,130-47-1,-3 12-3,-26 4-9,-29 14-11,-67 26-33,-1-5-13</inkml:trace>
  <inkml:trace contextRef="#ctx0" brushRef="#br0" timeOffset="393897.5297">26014 16440 35,'0'0'2,"0"0"1,0 0 0,0 0 2,0 0 1,0 0 0,0 0 0,0 0 1,0 0 0,0 0-1,0 0 0,0 0 0,0 0 2,0 0-2,0 0 0,13 1 0,-13-1-2,15 6 1,-3-2-1,1 0-2,0 0-1,0 1 0,-2 1-1,4 0 2,-2 0-2,0 0 0,-1-1 0,0 0 1,0-1-1,1 1 0,-2-1 2,-1-2-2,-10-2 0,14 5 0,-14-5 0,10 4 1,-10-4 0,0 0 1,0 0 0,0 0-1,0 0 1,0 0 0,0 0 0,0 0-1,0 0 0,0 0 0,0 0 1,4 10-2,-4-10 1,0 13 0,0-13 0,-1 18 1,0-8 1,-2 6-1,1-3 0,-3 5 1,1 0-1,-1 1 0,1 0-1,-2 1-3,1 0-5,-2 4-13,4 2-18,-6-3-23</inkml:trace>
  <inkml:trace contextRef="#ctx0" brushRef="#br0" timeOffset="458823.2432">26937 16309 61,'0'0'3,"0"0"2,-1-11 1,1 11 3,4-13 1,7 5 2,-5 0 0,10-4 1,0 5-1,4 0-4,5 2-1,-3 4-3,1 1 1,-2 1-3,5 6 0,-7 4-1,2 2 0,-7 4-1,-4 1 0,-2 3 1,-2 0-1,-6-2 1,0 3-1,0-3 2,-8-4 1,-3 1-1,1-6 0,-4 0 2,-1-4-2,-2 0 2,-6-5-2,6-1-1,-5 0-1,8 0-3,-5-2-9,9-3-10,-1 0-13,11 5-14</inkml:trace>
  <inkml:trace contextRef="#ctx0" brushRef="#br0" timeOffset="459326.272">27408 16247 119,'0'0'4,"0"0"0,0 0 3,0 0 0,0 0 0,-11-3 0,11 3 0,0 0 0,-12 0-3,12 0-2,-12 13-2,8-5 0,1 2-1,1 0 0,2 0 0,0 2 0,1-1 1,2-3 0,-3-8 0,14 14 0,-4-9 0,-1-3 1,0-2 0,3-2-1,-2-5 1,3-1 0,0-6-1,-5 0 1,2-2 0,-5-1 1,-2-1-1,-2-4 1,1 6 3,-2-2-1,0 7 0,0-1-2,0 12 0,1-9 2,-1 9-2,3 16-1,1-5-1,2 5 0,4 0-1,-3 5 2,3-7-3,-1 5-7,2-8-12,-2-1-15,1-7-20</inkml:trace>
  <inkml:trace contextRef="#ctx0" brushRef="#br0" timeOffset="459585.2868">27604 15840 127,'0'0'5,"0"0"0,4 0-1,-4 0 1,0 0 0,0 0 1,10 9-2,-9 0 2,2 6-4,1 5 0,3 2-1,6 2 1,-1 6 0,4-4 1,-5 4-2,7-3-1,-8 0-6,10-2-10,-15-4-25,6 5-17</inkml:trace>
  <inkml:trace contextRef="#ctx0" brushRef="#br0" timeOffset="459793.2987">27601 16073 45,'0'0'2,"5"0"-2,9 1 1,2-2-1,2 2 0,5-1-4,1 0-3,4 0-1,-5-4-2,5 1 0,-5-3 1</inkml:trace>
  <inkml:trace contextRef="#ctx0" brushRef="#br0" timeOffset="460158.3196">27895 16007 14,'11'-12'22,"-4"3"2,-7 9 1,3-14 0,-3 14-4,0 0-4,-9-2-3,9 2-5,-18 8-5,10 0-3,-1 5-1,2 0 0,2 2-1,2 1 0,3 1 1,0-5-1,0 3 0,4-5-3,2 0 0,-6-10-3,14 12 0,-4-11-2,-2-1 1,2-1 1,-1-7 0,0-2 2,0-4 4,-1 0 2,-1 0 5,-1-1 2,1 2 3,-3 2 1,-3 2-1,-1 9-1,4-10-2,-4 10-1,0 0-4,0 0-1,11 6-2,-11-6-1,10 16 0,-2-7-1,0 3-7,3-2-17,-3-2-19,8 4-14</inkml:trace>
  <inkml:trace contextRef="#ctx0" brushRef="#br0" timeOffset="460314.3285">28191 15922 171,'0'0'3,"0"0"0,0 0 2,0 0-3,6-2-5,-6 2-9,0 0-14,11 0-26</inkml:trace>
  <inkml:trace contextRef="#ctx0" brushRef="#br0" timeOffset="461208.3796">28627 15743 114,'0'0'4,"0"0"2,0 0 1,-8-11-1,8 11 1,-12-6-1,2 4-1,-1 2 1,-1 0-3,0 3-5,3 4 0,-1 2 0,2 2-2,1 1 2,6-1-2,1 1 2,2-2 0,6 0 1,3-1-1,1-7 2,3-1 2,1-1-1,-1-5 2,-2-2 2,2-3 1,-2-1 0,-1-1 1,-4 1-2,-1 1 2,1 0-1,-8 10-3,7-14-1,-7 14-2,0 0-2,0 0 1,11 6-1,-10 6 0,4 6-1,1 4 1,1 5 1,-1 1-1,2 8-1,-4-6-1,0 4-2,-3-6 0,-1 1 1,0-8 1,-3 3 0,-3-9 3,-5-1 2,0-7 3,-2-3 0,2-4 3,-2-3 0,4-4 0,-3-8-1,6-2 0,1-7-2,4 1-1,1-5-2,2-3-1,6-1-2,6 3-2,3-1-2,1 3-1,2 2-2,-1 3 0,5 4 0,-5 3 0,0 2 1,-4 2 1,-2 4 1,-3 3 3,-10 4 3,12-5 1,-12 5 2,0 0 1,0 11-1,0-1 2,-4 3 1,0 2-1,-1 1-2,1 1 1,3-1-1,1-2 0,0-2 1,5-2 1,-5-10 2,15 6 0,-4-6 1,-1-4 2,-1-5 0,3-3 2,-1-4-1,-3-2 0,-2-1-1,-2-2-1,1 0 1,-5 1-2,0 3-2,-4 2-2,0 2-3,0 2-4,4 11-5,-12-7-10,12 7-17,0 0-22,-10 11-15</inkml:trace>
  <inkml:trace contextRef="#ctx0" brushRef="#br0" timeOffset="461581.401">28987 15605 47,'0'0'2,"0"0"0,0 0 2,0 0 2,13 3 0,-13-3 2,13 12 1,-3 0-1,-2 2-1,1 3 0,0 0-1,0 2-4,-1 0 2,-2-4-3,0-1 0,-1-3 4,-1-2 4,-4-9 3,0 0 0,0 0 2,0 0 2,2-11 1,-2 0 0,0-4-2,1-6-5,0 2 0,2-2-2,0-2-3,-1 1-2,1 1-4,-1-3-8,2 6-15,4 2-26,-6 6-19</inkml:trace>
  <inkml:trace contextRef="#ctx0" brushRef="#br0" timeOffset="461735.4098">29285 15499 152,'0'0'0,"0"0"-2,0 7-9,0-7-18,-1 11-25</inkml:trace>
  <inkml:trace contextRef="#ctx0" brushRef="#br0" timeOffset="462361.4456">29422 15411 139,'0'0'0,"0"0"-1,4 5 0,-4-5 1,5 14-1,-5-14 1,4 23 0,-3-11 0,0 4 1,2 8 0,1-7 0,0 4-1,0-6 0,1 4 0,3-9 0,-5 4 1,-3-14 0,17 3 2,-17-3-1,15-9 0,-9-3 2,1-7-2,1 2 3,-4-4-2,3 2 1,0-2-1,-1 4 1,-1 0 0,0 6 0,-5 11-3,5-11 0,-5 11-2,12-3-1,-2 3-1,-10 0 1,18 12-1,-12-3-1,5 3 2,-4 2 0,2-2 0,-6 1 0,-2-1 1,0-1 1,2 3 1,-3-14-1,0 0 1,0 0 2,9 1-1,-9-1 1,12-14 0,-6 0 0,2-5-2,-2 2 2,2 0-2,1-1 0,-1 3 0,3-1-2,0 4 0,-4 2-2,4 3 1,0 2 0,-3 4 0,4 1-2,-3 1 2,0 9-1,2-2 2,-1 2 0,0 1 0,-1 3 0,-1-1-2,0 1-4,-3-2-11,-4-3-18,5 8-16</inkml:trace>
  <inkml:trace contextRef="#ctx0" brushRef="#br0" timeOffset="462554.4566">29497 15233 63,'0'0'0,"0"0"-1,7-4-13,-7 4-20</inkml:trace>
  <inkml:trace contextRef="#ctx0" brushRef="#br0" timeOffset="463346.5019">26905 16338 50,'0'0'1,"0"0"-2,0 0 1,0 0 0,6 6 0,-6-6 0,8 18 0,-5-6 0,3 3-2,-1 4-3,2 1-7,4-1-12</inkml:trace>
  <inkml:trace contextRef="#ctx0" brushRef="#br0" timeOffset="471515.9692">30176 15394 7,'13'0'11,"-13"0"2,17-6 1,-2-1 3,-1-4-1,1-2 1,1-5 1,6-1-3,-1-7-2,6-3-1,-4-6-3,3-5-2,6-9-2,2-4-4,3-10-5,4-5-10,8-4-15,6 3-15,3-2-12</inkml:trace>
  <inkml:trace contextRef="#ctx0" brushRef="#br0" timeOffset="477220.2955">25008 17567 0,'54'6'7,"3"-1"-1,-1-2 0,1-1-1,0-3 0,4 1 0,2-1-1,-1-2 2,2-4 0,-4-2 3,-13 5 0,70-16 1,-12-7 0,-11 2 0,-14-1 0,-7 3-3,-20 0 1,-4 9-4,-24 2-1,0 6-1,-8 2-2,-1 1-1,-6 1-2,0 1-4,-10 1-4,9 0-11,-9 0-7,0 0-16</inkml:trace>
  <inkml:trace contextRef="#ctx0" brushRef="#br0" timeOffset="477606.3176">26178 17298 3,'0'0'2,"0"0"3,8 5 1,-8-5 1,13 2 2,-2 0 1,4 4 2,-1-3-2,4 4 0,-1 0-2,5 3-2,-4-1-2,3 4-2,-6-1-4,0 1-9,-15-13-10,13 16-19</inkml:trace>
  <inkml:trace contextRef="#ctx0" brushRef="#br0" timeOffset="478351.3602">24418 17522 0,'5'7'4,"-5"-7"2,12 11 0,-1-3 1,3 2 0,2-1 0,3 4-2,5 0 0,3 2-1,3-1 2,1 0-1,4 3 2,6-2 2,0 0-1,6-2 1,5-1 3,2-4-2,7-1-2,-1-2 0,-1-3-1,6-2-1,-3 0-2,5-1-2,3-5 0,-1 0 1,1-3-2,-1-1 0,3 0-1,-3 1 1,1-4 0,-5 1-1,0 0 1,-4 2 1,-5-1-2,1 0 1,-4-1-1,-4 2 0,2 0-1,-9-1-4,-3 3-6,-3 0-9,-4-2-13,-3 2-15</inkml:trace>
  <inkml:trace contextRef="#ctx0" brushRef="#br0" timeOffset="478822.3871">26292 17286 0,'0'0'6,"20"20"0,-9-11 1,5 4 0,0-1 2,3 1-1,7-1 2,-5 2-1,7-3 2,-21-4-2,5 0 2,1 1 1,-1 4 0,-2-4-1,-1 0 1,0 6-1,-2 1-1,-4-4 2,-2 3-3,-1 4-1,-2 5-2,-6-5-4,-5 4-17,-5 2-37,0 4-9</inkml:trace>
  <inkml:trace contextRef="#ctx0" brushRef="#br0" timeOffset="483587.6597">26993 17272 69,'0'0'4,"0"0"-1,10-3 2,-10 3 0,0 0 1,7-4 0,-7 4 2,11-3 0,-11 3-2,0 0 0,10 5-1,1 1 1,-4 4-3,6 0 3,-6 3-4,8 1 1,-5 1-1,5 0-1,-5 3 0,0-3 1,-10-15-4,10 17 2,-3-9 0,-7-8-1,12 14 0,-12-14 2,21 14 0,-9-16 2,1 2-1,0-8 2,-4 0-1,1-8 1,-5-3-1,-3 0-2,-1 3 1,-1 3 0,1 3-1,-1 0-2,0 10-1,0 0 1,0 0-1,0 0 1,11 0 0,-2 8-2,3 4 2,1 0 1,4 2 1,1-2 1,-3-1-2,2-4 1,-1-1 1,-3-1-1,0-5 4,-4 0-1,1-6 2,-10 6 1,12-18 1,-8 3 0,-2-2-1,-2 0-1,1-4-1,-3 2-3,-2 1-3,-2 1-8,0 3-10,1 4-14,-4 1-15,9 9-12</inkml:trace>
  <inkml:trace contextRef="#ctx0" brushRef="#br0" timeOffset="483944.6801">27589 17206 13,'0'0'4,"0"0"1,12-7 2,-12 7 2,3-9 4,-3 9 2,0-14 3,0 14 2,-7-11-4,7 11-3,-13-7 0,13 7-5,-15 0-3,15 0-2,-15 8-3,15-8 0,-8 21-1,6-8 1,2 5 0,0 1 1,8-1 1,1-2-1,6 1 1,-2-5-1,6-1 0,9-4 1,-6-2-5,2-2-5,0-3-11,3 0-14,-8-11-16</inkml:trace>
  <inkml:trace contextRef="#ctx0" brushRef="#br0" timeOffset="484405.7065">27731 16966 123,'0'0'1,"0"0"-1,0 0 0,0 0 0,0 0 1,3 7 1,2 3 1,3 5 0,0 5-2,1 3 3,0 2-1,2 4 2,0-1-4,-1 2 0,-2-5 1,-2 1-2,-1-5 0,0-3 0,-3-4 0,0-3 0,-2-11 0,0 11 0,0-11 0,0 0 1,3-12-1,2 2 0,-1-2 1,3-3-2,1 1 1,4 1 1,-1 3-1,3 2 0,3 5 0,-1 0 1,-2 3-1,1 0 0,-3 5 0,-2 2 0,-3 3 0,-1 2 0,-6 1 1,0 1-1,-6-2 1,-5 2 2,-3-1-2,-4 1-1,-1-3 1,-4 0-1,1-1-5,1-2-4,1-4-6,2-1-17,8 1-12</inkml:trace>
  <inkml:trace contextRef="#ctx0" brushRef="#br0" timeOffset="484968.7387">28289 16839 53,'0'0'3,"0"0"3,-8-3 1,8 3 4,-10-11 0,10 11 2,-11-11-3,11 11 0,-10-2-4,10 2-2,-13 0 0,13 0-5,-12 18 1,4-9-1,3 8 1,1-5 1,0 0-1,4 0 1,0 3-1,4-1 0,2-1 1,6 0 0,-1 0 0,5-1 1,7-1-2,-5 0 1,2-1 1,-3-1-2,0-1 0,-7 0 0,4-2 1,-14-6 0,0 13 1,0-13-1,-21 16 0,8-7 0,-8-1-1,4 0-3,-4 0-7,4-1-7,-1 3-20,3-6-18</inkml:trace>
  <inkml:trace contextRef="#ctx0" brushRef="#br0" timeOffset="485290.7571">28444 16866 73,'0'0'1,"0"0"1,0 0 1,0 0-1,-8 7 2,8-7 0,-10 17 0,7-8 2,-1 4 0,1 1 0,1 0 0,2 1 1,0-1 0,3 1 1,3-1 0,2-3-1,3 0 0,2-3-1,3-2-4,0-5-5,4-1-11,-2 0-18,-1-6-25</inkml:trace>
  <inkml:trace contextRef="#ctx0" brushRef="#br0" timeOffset="485645.7774">28628 16840 69,'0'0'4,"0"0"2,0 0 1,13 0 1,-5 3 3,4 1-2,-1 5 0,4-1 0,0 4-3,1-2-3,-4 4 0,-2 1-1,0 1-2,-5-2 0,-2-1 0,-3-3 0,0-10 1,-3 14 2,3-14-1,-15 4 0,7-4 2,8 0 0,-16-14 1,9 2 0,-1-3-1,4-1 1,1-2-2,2-3 2,1 1-2,0-6-1,8 6-5,-2-2-6,8 4-14,2 4-18,1 0-20</inkml:trace>
  <inkml:trace contextRef="#ctx0" brushRef="#br0" timeOffset="486231.8109">29008 16695 147,'0'0'3,"0"0"-1,0 0 0,0 0 1,-9 10-2,9-10 1,-10 13-1,-5-6 2,7 3-3,-6-2 0,8 7-3,-6 3 1,8-4 1,-6 3 0,10-6-1,0 4 0,0-15 1,16 19 0,-16-19 1,17 3 0,-17-3 0,21-1 0,-21 1 0,23-9 1,-23 9 1,9-18-1,-9 18-1,13-4 2,-13 4-2,11 0 0,-11 0 1,16 0-1,-6 4-1,0 7-1,0-8 2,1-1 2,-1-1-2,-1-2 0,2-2 2,-2-7-1,-1-1 0,0-4 0,-1 0 2,-1-5-1,-3 2 2,1-4 1,-2 7 1,-2 1 2,2 2 0,-2 3 0,0 9-1,0-9-1,0 9-2,0 5-1,0 7 0,4 2-5,-1 8 0,0 5 1,3 4 0,-1 3-1,1-2-4,-2 6-5,1-4-12,0 5-12,-6-16-20</inkml:trace>
  <inkml:trace contextRef="#ctx0" brushRef="#br0" timeOffset="486533.8282">29283 16639 0,'9'12'3,"-4"-3"0,1 0 1,-1 2-2,-3-2 3,-2 3 0,0 0 1,-5 1 1,-3-5 0,-4 2 1,-1-3-1,-3 1 0,2-3-3,0 1-6,1-2-14,-4-4-22</inkml:trace>
  <inkml:trace contextRef="#ctx0" brushRef="#br0" timeOffset="486789.8428">29395 16587 94,'0'0'5,"0"0"3,0 0 0,0 0 2,2 8-1,-2-8 1,8 16 0,0-5 1,-3 3-5,2 0-4,-2-3-1,-1 2-6,-1-1-9,-3-12-24,12 19-20</inkml:trace>
  <inkml:trace contextRef="#ctx0" brushRef="#br0" timeOffset="486952.8521">29363 16470 111,'0'0'0,"0"0"0,0 0-3,0 0-5,6-1-19,3 1-21</inkml:trace>
  <inkml:trace contextRef="#ctx0" brushRef="#br0" timeOffset="487491.883">29473 16582 59,'0'0'4,"0"0"6,7-6 1,-7 6 2,7-11 2,-7 11 0,7-14 1,-3 4 0,-4 10-4,9-15-6,-9 15-1,13-11-3,-3 8 0,7 1-2,-4 2-2,5 0 1,-1 1 1,1 3-1,-3 1 1,2 4-1,-7 1 0,-1-1 0,-4 5 1,0-5-2,-3 2 2,-1-3-1,-1-8 1,0 12 1,0-12-1,0 0 2,-7 5-2,7-5 1,0 0-1,-11-12 0,7 2 0,1 0 0,3-3-1,1-4 1,2 1-2,4 0 2,1 0-1,1 3 0,2 2 1,-1 2-1,4 3 0,-3 5 0,2 1 1,-1 5 0,-2 3 0,2 4 0,-1 1 0,-2 2-3,-2 1-4,2-1-9,-3 0-13,-2-1-15</inkml:trace>
  <inkml:trace contextRef="#ctx0" brushRef="#br0" timeOffset="488015.9129">29967 16353 153,'0'0'4,"0"0"-1,0 0-1,0 0 0,-8 0-1,8 0 0,-13 9 0,5-1-1,-1 6-2,-1 3-2,1 0 1,2 2-3,2-1-3,5-1-4,-1-1 0,1-3-3,3-3 3,5-4 0,-8-6 2,19 3 4,-9-3 4,-1-7 5,3-2 4,-1-4 1,-1-2 3,0 0 2,-1-1 2,1 3 0,-4 1 0,0 3-1,-6 9-5,8-13-1,-8 13-1,0 0-4,5 6 0,-3 4-2,3 6-2,0 5 2,-2 1 0,0 8 0,-1-2 0,4 4 0,-2-1 0,-3 1-1,0-6 1,-1 1 0,-1-5 0,1 0 0,-4-5 0,-3-2 1,-3-6-1,-3 1 2,-2-4-2,-5 0-3,3-6-3,-3 0-5,2 0-14,-7-6-22,8 2-10</inkml:trace>
  <inkml:trace contextRef="#ctx0" brushRef="#br0" timeOffset="489279.9853">30092 16210 74,'0'0'1,"0"0"0,0-9 2,-4-3 0,4 12 2,-16-17 0,7 10 0,-6-6 2,-7 6-3,1-2-1,-7 4-2,-2 3-3,-6 0-1,-3 2-3,-9 0 3,-2 0-2,-1 0 1,-9 3 2,3 2 1,-3 0 1,3 5 0,1 3 1,0-1-1,1 6 1,0-7-1,0 8 0,-3-5 0,-5 5 0,1-6 0,-3 0 0,-4 2-1,1 0 1,-2 2 0,1-2 0,-1 3 0,3 0 0,-5 2 0,-1-1 0,1 2 1,1 0 0,-4 1 2,1 0-1,-1 0 2,3 2 2,-2 0-3,2-4 2,2 5-2,-3-2 2,5 3 0,4-2-2,1 5-1,3 3-1,5-2 1,6 2 1,2-1-2,0 4 1,3-3-2,-4 6 1,9-7 2,-2 4-2,5-2-1,0 2 2,5-3-2,2 3 0,5-1 1,5 0-1,-2 0 1,9-2 1,3-13-4,0 1 1,3-2 1,1 4-1,0 0 1,-1 0 0,4-1-2,1 4 4,1-4-1,0 3 2,3 0-1,5 3 1,2-6 1,1 4-2,7-2 1,3 0-3,3-2-2,4-1 0,3-4-1,5 0-1,2-3 1,5 0-1,-1-1 1,4-3 0,3-2 3,0-2 1,6-1 1,3-2 1,0-2-2,7 0 0,-6-4 1,3-1 0,2-1-2,0-1 1,5 0-1,1-5 1,0 3-1,4-2 0,1-2 0,1 1 1,1-2-1,0 0 2,1-3-2,2 1 1,0-1-1,-20 4 1,101-25 1,-16-4 1,-9 3-2,-17-2 0,-8 3 1,-18-4-1,-7 5 2,-24 6-2,4-2-1,-3 1 0,-3-7 1,1 1-1,-2-6 1,-1 2-1,-6-5 1,-4-2 3,1-3 2,-3 0-1,-3 0 2,2-1 1,-10 3 1,5-2 2,-10 3-1,0 1-1,-14 1-2,0 5-1,-9 0 1,-5 2-3,-2 3-1,-8 3-1,-9 3-1,-8 8-1,-7-1-4,-9 3-2,-5 10-8,-6 8-14,-5 1-22,3 6-19</inkml:trace>
  <inkml:trace contextRef="#ctx0" brushRef="#br0" timeOffset="490217.0388">30656 16156 0,'9'0'6,"-9"0"0,0 0 1,8-7 0,-8 7 3,15-12-1,-15 12 1,15-17-1,-7 8 0,6-6 0,-2 2 1,2-3-2,-2 0 3,7-4-3,2 2 1,-1-7 1,4 6-2,-4-6 0,1 5-1,1-3-1,3 4-1,-12-1-2,1 2-5,-3 0-25,6 1-28,-7-1-1</inkml:trace>
  <inkml:trace contextRef="#ctx0" brushRef="#br0" timeOffset="492041.1432">30612 16201 0,'8'5'0,"2"4"1,-1-7 2,0-1-1,2-1 1,-11 0 0,16-2 2,-16 2 0,18-15 1,-10-2 1,2 3 0,-1-7 1,1 1 3,1-7-2,6 0 1,-6-4-2,11-2 1,5 2-2,-4-10-4,7 5-2,-2-8-10,8 8-11,-6-7-19</inkml:trace>
  <inkml:trace contextRef="#ctx0" brushRef="#br0" timeOffset="499154.55">30705 16314 0,'0'0'9,"0"0"2,0 0 3,0 0 1,11-8 0,-11 8 2,9-19 0,-4 7-2,6-6-5,0-9-3,8-1-3,8-6 0,-2-6-4,10-6-5,-1-7-9,13-5-17,-5-8-19</inkml:trace>
  <inkml:trace contextRef="#ctx0" brushRef="#br0" timeOffset="523665.952">30588 16224 54,'0'0'3,"0"0"1,0 0 2,0 0 1,0 0 1,0 0 2,0 0-2,0 0 3,0 0-5,0 0-3,0 0 0,0 0-2,0 0 0,0 0-2,0 0 1,6-1 0,-6 1 0,9 2 0,-9-2 0,11 7 1,-11-7-1,15 13 0,-7-7 0,-8-6 0,13 12 0,-13-12 0,17 14 0,-17-14 0,17 13 0,-17-13 0,15 11 0,-15-11 0,17 10 1,-17-10 0,10 4 0,-10-4 2,8 0 0,-8 0 1,8-8 2,-3-2 0,0-1 1,3-5 1,0-4-1,2-8 1,5 3-1,6-6-2,-3 1 1,5-1 0,1-4-3,5 2 1,-3-3-2,7 6 0,-6-5-1,2 3 2,0-3-2,0 3-1,0 1 1,-5 2-1,0 4 1,2 2-1,-8 3 0,-2 3 0,-1 5 0,-6 3-1,1 2-1,-10 7-8,10-8-13,-10 8-27,0 0-12</inkml:trace>
  <inkml:trace contextRef="#ctx0" brushRef="#br0" timeOffset="645337.9113">30654 16159 3,'0'0'1,"0"0"-1,-4-8 0,4 8-1,0 0 1,0 0-3,0 0 3,0 0 0</inkml:trace>
  <inkml:trace contextRef="#ctx0" brushRef="#br0" timeOffset="645786.9369">30799 16301 3,'17'-14'6,"-1"-4"-1,5-12 1,-3 3-1,7-8-1,-3-1-2,8-4 1,-4-3-1,2-6-1,5 1 2,1-1-2,7-5 0,-4 4 0,6-3 0,-3-1 0,5 2-1,-4 1 0,2 8 0,-4 3 2,-4 5-2,-3 2 1,-5 8 1,1 3 2,-11 7 2,-1 6 1,-6-1-1,-10 10-1,9-9-8,-9 9-13,0 0-26</inkml:trace>
  <inkml:trace contextRef="#ctx0" brushRef="#br0" timeOffset="740137.3335">30715 16182 10,'0'0'2,"0"0"0,0 0 1,0 8 0,0-8 1,0 0 1,10 15 0,-10-15 1,7 13-3,-7-13 1,8 15-1,-6-5 1,2-2-1,0 4 2,1-3 0,-1 1 1,2-2-1,1 1 1,4 0 2,6-2 0,-5-1 3,6-2 2,-4-3 0,6-1 3,-3-5 0,5-7 2,-8-3-1,6-7-2,1-9-1,3-7-2,4-7-2,6-6-1,4-6-3,5-10-1,6-5 1,-2-4-3,12-4-1,6-3-1,2-1-1,-3 1-3,5 2-6,0 5-20,-7 4-38,10 6-4</inkml:trace>
  <inkml:trace contextRef="#ctx0" brushRef="#br0" timeOffset="777072.446">4976 10687 4,'18'18'7,"7"0"-1,-4-2 0,9 3 0,-7-4 1,4 1-1,1-2 2,0-3 1,2-1-1,0-5 1,2 1 1,0-5-1,2-1 0,1-2-2,2-6-1,-2-3-3,8-3 1,3-4-2,-1 0-1,3-3 0,-2-3 2,7 0-2,-6-2 0,6-2 0,-6 2 1,-3 0-1,2 1 0,-4 2-1,4 1 0,-10-3 0,9 9 0,0-3 0,-2 6 0,3-1 1,-5 7-1,6-1 1,-7 8-1,9 0 1,-8 8 1,-4 10-1,3-3-1,-3 8 2,1-4-2,-4 10 0,2-5 0,-5 8 0,6-9 0,-1 1 0,-2 0 0,4-2 0,-5-3 1,7-3-1,-3-1 1,4-5 1,-5-4-1,2-4 0,3-2 0,-3-4 0,8-8 0,-7-2 1,6-3-1,-2-4 0,7-2-1,0-2 1,0 1 0,5-3 0,-3 2-1,3-3-1,-6 8 1,6-4 0,-8 14-1,-3-3 1,1 13 0,-8 5 0,9 9 0,-10 11 1,8-1-1,0 9 1,-1-5 1,3 8-4,-3-6 2,6-3 0,-4-2 0,6-2 0,-5-4 0,-2-6 0,5-2 0,-5-5 0,8-4 0,1-2 0,1-5 2,3-4-2,-2-1 0,5-2 1,-4-1-1,4 3 1,-5 1 0,-4 2-1,4 4 0,-7 3 1,5 3-1,-3 9 0,2 2 0,-1 4 0,-4 4 0,2 1 0,-5 4 0,2-2 0,-7 2 0,-3-4 0,2 2 0,-4-8 0,3 2 1,-3-7 1,4-3-2,-3-4 1,9-6-1,1 0 1,4-11 0,2 0 1,0-6-2,7 3 1,-1-3 1,4 3-2,-3-1 1,-4 3 0,5 3-1,2 1 0,1 1 1,1 5 3,1-2 1,1 1 3,1-3 1,7-4 2,4-6 0,7-6 0,11-8-3,11-18-6,16-11-19,22-13-45,12-19-4</inkml:trace>
  <inkml:trace contextRef="#ctx0" brushRef="#br0" timeOffset="789783.173">3521 13994 1,'0'0'9,"20"13"-3,-8-1 0,5 3-2,-5 0 0,11 5-2,4-2 0,-1 4-1,4-4 0,-3 3-1,7-4 0,-4 1 0,6-5 0,-5 3 1,-2-4 0,1 2 1,1-6-1,-2-1 0,1-2 1,1-4 2,-4-1-2,6 0 1,-6-7 0,7-5 0,-1 0 0,5-7-1,4 4 0,0-8-1,6 3 0,-2-7 0,7 5 0,-5-4-1,2 2 3,1 0-3,-4 5 1,4-1 0,-5 6 0,8 2 2,1 6-2,3 6 0,-1 0 0,-1 11 1,3 5 0,-3 7 0,4 2-1,-6 8 2,-3-1-1,3 6 1,-4-1-2,5 6-1,4 2 1,-1-4-1,3 1 0,-4-6 0,2 4 0,1-12 0,1 4 0,-6-13 1,-2-7 0,5 0-1,-3-10 0,4-2 3,1-8-3,-1-5 0,1-6 0,-3-3 0,7-5-3,-5-4 6,-4-7-2,7 6-1,0-7 1,0 6 0,1-1-1,3 4 0,2 1 0,-2 2-1,2 11 0,-2 2 1,-7 6-1,7 2-2,-1 6 3,-4 4 0,0 5 0,-5 7 0,4-1 3,-5 6-2,3-3 1,-6 2 1,-1-2-1,-1 2 0,-5 1 1,9-6-1,0 1-1,2-6 2,0-1-1,2-9 0,3 0 1,-4-7-1,4-12 0,-3 3 0,-5-6-1,3 0 0,-3 0-2,6 4-2,-1 1 1,0 3 0,0 2-1,-4 4 2,3 5-1,-6 3 1,4 0 1,-8 9 0,-4 0 0,2 7 1,-6-2-1,5 3 0,3-3 1,-2 6-2,1 2 0,-2-9 1,5 4-2,-5-8 1,6 2 0,-4-9 2,-3-2-1,4-6 0,-2-8 0,3 2 0,-4-4 0,5 2-1,3-1 1,-3 4-2,1 4-1,-2 2 2,2 5 0,-6 0 1,3 0 0,-9 10 0,-2-1 0,2 6-1,-2 7 1,2-4-1,-2 8-1,6-6 2,5 5 0,4-9 0,0 5 2,3-11 0,5-4 0,-2-4 2,6-2-1,-3-6 2,-4-2 1,7-5 0,-6-4 2,9 0 0,2-9 0,1 4 1,1-4-1,1 2 0,3-5-3,-2 6 1,2-4-2,-1 3-3,-2 4-4,0-3-7,-1 3-11,-4-3-20,5 4-20</inkml:trace>
  <inkml:trace contextRef="#ctx0" brushRef="#br0" timeOffset="848811.5493">13753 11040 20,'0'0'3,"0"0"0,0 11 3,4 3 2,-2 6 1,7 5 2,-5 6-1,7 6 2,-2 6-2,2-2-1,4 7 1,-5-1-4,5-1-2,-5 4 1,3-3-1,-6 7-1,6 0 0,-8 1-1,-2-1 0,0-1-1,-2-2 1,-1-7-1,3 3-1,-2-12 2,-1-9-2,1-2 1,0-8 2,-1-4 2,0-12 1,0 0 0,0 0 1,0 0 0,4-17 0,-4 4 0,0-4-3,2-2-1,1 2-1,0-2 0,4 3-1,0 5 1,0-1 1,4 4-1,-1 1 0,0 1-1,5 1 2,-2 2-1,1 0-1,3 0 1,0 2-1,0 1 0,2 0 1,-1 0 0,0 0-1,1 5 0,-3-2 0,1 4 0,-2-1-2,1 0-3,-5 0-17,1-3-26,5 3-16</inkml:trace>
  <inkml:trace contextRef="#ctx0" brushRef="#br0" timeOffset="849072.5642">14478 11640 121,'0'0'3,"0"0"0,-5 12 6,0-3 1,5 9-1,2 6 2,3 0-1,0 5 1,-1-2-2,8 7-5,-6-6-10,7 4-19,-10-16-27,2 2-9</inkml:trace>
  <inkml:trace contextRef="#ctx0" brushRef="#br0" timeOffset="849194.5712">14407 11457 57,'0'0'-1,"0"0"-6,10-7-17</inkml:trace>
  <inkml:trace contextRef="#ctx0" brushRef="#br0" timeOffset="849858.6092">14674 11780 12,'0'0'2,"0"0"2,0 0 0,0 0 2,0 12 0,0-12 1,1 11 1,-1-11-1,3 8 0,-3-8-2,0 0 0,5 11-2,-5-11 0,0 0-1,0 0 2,0 0 0,0 0 1,0 0-1,0 0 2,0 0-2,5-14 0,-1 0 1,0-1-2,3-9 1,1 5-2,1-3 2,4 5-2,-1-2 2,-1 6-2,0 0-1,-1 10 1,-1 1 1,2 2-1,-2 5 0,2 7 0,0 7 0,2-2 0,-1 8-1,-1-5 2,-3 8-3,1-6 1,-3 6-1,-1-11 0,-3 1-1,0-4 0,-2-2-2,0-3 1,0-9 0,0 0-2,0 0 1,0 0-1,0 0 1,-7-16 1,7-1 0,0-6 1,0-6 0,2 3 1,2-7 0,3 9 1,0-3 0,4 5 1,0 2 2,2 8-2,-2 6 1,0 3 0,0 1-1,2 7 2,-6 3-2,5 7-2,-3 9-4,-1-5-14,5 8-21,-7-7-13</inkml:trace>
  <inkml:trace contextRef="#ctx0" brushRef="#br0" timeOffset="850226.6302">15201 11661 20,'0'0'4,"0"0"1,0 0 3,0 0 3,5-10 2,-3-1 2,-2 11 2,6-18 3,-5 7-2,-1 3-1,0 8-1,0-15-3,0 15-1,0 0-3,-8-4-1,8 4-1,-12 6-3,12-6 0,-14 20-2,8-8-1,2 4-1,1-2 0,1 5-2,2 2-3,0-3-6,4 3-9,1-10-16,8 10-25</inkml:trace>
  <inkml:trace contextRef="#ctx0" brushRef="#br0" timeOffset="850694.657">15426 11596 110,'0'0'3,"0"0"3,-11-6 1,11 6 1,-13 0 2,3 3 0,1 2 1,-1 5 0,0 2-3,2 3-2,2 2-1,3 2-3,1 7-1,1-6-1,1 4-1,5-7 0,2 6 0,3-10 0,-1 1-1,1-8 2,3-5 2,-1-1-2,1-4 1,0-3 0,-1-5 1,0-5 0,-2-4 2,3 1-3,-3-1 1,-3 4 0,1-3 1,-3 8 0,0-1-1,-5 13 1,2-9-2,-2 9 1,0 0-1,0 7 0,0-7 0,0 19-2,0-1-1,0-1 1,2 1-2,2-3-7,-1 3-8,3-7-12,4 5-16,-10-16-15</inkml:trace>
  <inkml:trace contextRef="#ctx0" brushRef="#br0" timeOffset="851081.6791">15699 11577 74,'0'0'4,"0"0"0,11 0 3,0 0 1,2 2 3,-2 0 0,3 3 0,1 0 0,-6 3-2,6 1-2,-5 5-2,-5 0 0,3 4-5,-3 6-1,-2-4-1,-1 3-2,-1-6 2,-1 5-2,0-9 2,0 3 0,0-16 4,0 13 0,0-13 3,0 0 0,0 0 0,-5-17 2,4 3 1,1-11-1,0 1 0,0-6-1,0 1-1,3-2 1,0 0-1,2 1-3,1 6-1,1 2-4,2 3-14,3 9-32,1-3-13</inkml:trace>
  <inkml:trace contextRef="#ctx0" brushRef="#br0" timeOffset="852217.7441">14886 12278 50,'10'-1'3,"6"1"-1,15 0 2,9-5 0,10 3 1,13-5 0,7 3 0,8-3 1,3-3-3,0 3-1,0-3 0,1 2-1,-1 1 0,0 0 0,-4-1-1,-2-1 1,-4 2 1,-2 0-1,-11 2 1,-9-3 3,-4-1 0,-12 2 3,-2-2 2,-10-1 2,-3-4 0,-8 1 0,-2-6-2,-4-4-1,-4-4-2,0-3-1,0-4-4,-4-2-1,-2-7 2,1-5-2,-4 5 0,0-4 1,-5 3-1,0-3 0,-5 1 2,1 1-1,-7-2 0,3 7-1,-7-7 2,2 1-1,-5-4 0,2 1 1,-5 0-2,0-5 1,-1 4-2,-2-4 0,-4 5 0,-3-2-2,1 2 2,-4 0 0,-2 2-1,-2 7 2,-4-2 1,-1 5-2,-5 4 1,-2 1-1,-9 5-1,-1 6 1,-7 6-3,-4 4 1,-2 6-1,-7 5-3,-1 5 0,-6 11 1,-2 3-1,0 9 0,-6 7 1,-5 1 0,-2 9 2,-1 0 1,2 9 2,4-1 0,1 8 3,4 0-2,3 3 1,8 3 1,8-2-1,5 4 0,10 1-1,6 0 2,6-1-3,6 4-2,9-2 2,7 3-1,6-1 0,9 0 0,4-3 0,10-1 0,8-2 0,2-11-1,12 4 2,8-4 0,6-3 0,5-3 0,9-3 2,2 0 0,10-7 0,7 0 2,8-10-1,6-5 2,4-6-1,8-6 1,10-10-1,13-3 0,3-7-1,2-8-1,11-8-1,-1-2-4,13-7-12,10-2-25,0-3-21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07-29T10:32:43.57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7717 3724 1,'0'0'6,"0"0"1,0 0 1,0 0-1,0 0-1,0 0 0,6-4-2,-6 4 2,9 4 2,-9-4-3,12 12 4,-12-12-3,14 19 0,-7-10 0,1 3 0,0 1-2,-1 0 2,1-2-1,0-1 0,-1-1-2,1 2 2,-1-3 0,-7-8 3,15 12 0,-5-10 3,0 0-1,3-2 2,3-3-1,2-6 2,3-4-3,4-5 1,4-3-3,7-7 0,1-4-2,9-5-1,-1-3 0,10-4 0,8-4 0,2-4-1,6-2 0,2 4 0,2-6 0,-2 6-1,3-1 0,-4 2-1,-2 8 0,-5-1-2,-1 8-4,-9 4-17,1 8-44,-14 5-4</inkml:trace>
  <inkml:trace contextRef="#ctx0" brushRef="#br0" timeOffset="3211.1837">15428 5128 20,'0'0'3,"0"0"-2,0 0 0,0 0 2,0 0-3,-4-8 0,4 8-2,0 0 2,0 0-1,0 0 1,4 4 0,-4-4 0,7 15 1,1-3 2,-2-3 0,4 3 1,-2 1-2,4 0 1,-2-1-2,2-1 0,-1-3 1,2 1 1,-1-5-1,3 1 3,-3-4 2,4-1 4,-4 0 0,6-5 2,-2-3 2,8-6 1,-2-3 0,9-9-1,8-1-1,1-13-4,11-1 1,0-9-2,9-2-1,0-7-3,3-6 2,-1 3-1,-2-2 0,4 5 0,-1-1-2,-3 6 0,-3 5 0,-7 5-1,3 8-5,-9 3-22,4 8-39,-15 7-5</inkml:trace>
  <inkml:trace contextRef="#ctx0" brushRef="#br0" timeOffset="22511.2876">8882 8547 0,'69'7'4,"0"7"1,0-4-1,-3 5 1,4-4 0,-1-2 0,2 1-2,4 0 0,0-2-2,5-1 0,1-1 0,4 0-1,1-1 1,2 0-1,3 0 0,-1 0 2,6 1-2,-4-1 1,5 2 0,1 2 0,-2-1 1,-1 2 1,-1-2 0,0-1 1,6 0 1,5-3 1,-4 0 1,3-1 0,1-2 1,-2-1 1,6 0 1,5 0-2,-6-2 1,-2 0-2,4-3-2,-5 3-1,9-4 0,1 2-2,-3 0-1,-2-2 0,2 0 1,-5 2-2,7-3 0,2-1 0,-6 2 1,-3 0-1,1-1 0,-2-1 1,3 1-1,7 1 0,-8-1 1,-4-2-1,5 0 1,-4-1-1,0 0 1,5-3 1,-7 0 0,0-3 0,2-1 1,-5-1-2,3 1 0,7-2 0,-6 3 1,-5-2-2,3 3 0,-7 2-1,2 1 1,4 2 1,-8-3-1,-2 2 0,-2-2 2,-3 4-2,1-3 0,1 2 0,-2 0 0,-2-1 0,1 1 0,0 1 1,-3 1-1,0 2 0,0-1 0,-2 2 0,-3 1 1,4-1-1,-4 3 1,0-1-1,1 2 1,-1 0 0,1 1-1,-6 0 1,4 0 2,-6 0-1,0 0 3,1 1-1,-6 1 1,3 1-1,-3-2 2,2 0-1,-2 3-1,-10-3 0,7 1-2,-3 0 0,1 1 0,-4-1-1,-2 2 2,-1-1-2,-7 2 0,2-1 0,-10 1 0,-3-1-1,0 2-9,-6 0-19,-3-2-32,-1 2-3</inkml:trace>
  <inkml:trace contextRef="#ctx0" brushRef="#br0" timeOffset="23718.3566">18458 8151 9,'9'1'13,"2"-1"2,5-3 2,0-8 2,3-3-1,4-7 2,5-6-3,0-7-1,10-8-1,0-7-2,16-6-2,7-8 0,8-3-5,7-7 0,8-2-3,3-1-7,8 0-10,7 4-22,-9-1-25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07-29T10:33:47.44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3562 5629 3,'5'0'7,"-5"0"0,0 0 0,0 0 0,0 0-2,0 0-1,0 0-3,0 0 0,0 0-1,0 0 0,0 0 0,0 0-1,0 0 0,0 0-1,0 0 0,0 0 2,0 0-1,0 0 1,0 0 1,0 0 1,0 0 2,0 0 1,9-2-2,-9 2 2,0 0-1,0 0-1,0 0-1,0 0 1,0 0-2,0 0 0,0 0 0,0 0 2,6-10-2,-6 10 1,0 0 1,0 0-1,0 0 2,0 0-2,12-7 0,-12 7 0,8-5-2,-8 5 1,14-7-1,-14 7 0,17-11 0,-17 11 0,19-8-1,-7 6-1,1-2 1,6 2 0,-4 1-1,6-1 1,-3 1-1,8 1 1,-7-1-1,6 1 2,-3 0 0,2 0 0,-2 0 0,4 0 0,-1 0 0,0 0 0,2 1 0,-1 2 0,3-2 1,-5 0-1,10-1 0,-8 0 0,11 0 1,-4 0-1,6 0-1,3 0 0,3-1 1,1 0-1,0-1-1,5 1 2,-6 1-1,6 0 1,-3 0 0,-5 4 1,4 0 1,-2 3-1,1 2 0,-3-1-1,8 1 1,2 0-1,0 1 1,4-2 1,-2 0-2,4-1 1,-3 2 1,5-5 0,-3-1 2,-8 0 0,9-1 0,-3-2 3,2 0-1,-2 0 0,-5 0 1,4-1 0,-8-2-1,4 0 0,-10-1 1,-7 1-2,-1 0 1,-8 1-2,0-3 1,-7 4-2,-3-2 0,-5 1-3,-1 2-18,2 0-32,-11 0-8</inkml:trace>
  <inkml:trace contextRef="#ctx0" brushRef="#br0" timeOffset="1256.0718">5274 4629 0,'0'0'0,"11"4"3,-11-4-1,0 0 3,10 0-1,-10 0 2,0 0 3,11-13-1,-11 13 2,13-17-1,-5 6 1,2-4-2,1-1 2,0-1-2,-1-3 1,6-5 1,-4 5-3,2-6 1,-2 0-2,3-4 1,-4 1 0,4-3-2,-2 3-1,4-5 1,-3 1 0,4-1 1,-5-3-1,6 4 2,-5-1-1,4 6 0,1-4-2,-3 9 0,2-2-1,-5 7-3,3 7-2,-5 2-13,6 4-24,-17 5-23</inkml:trace>
  <inkml:trace contextRef="#ctx0" brushRef="#br0" timeOffset="2547.1456">7327 5682 0,'12'-2'0,"2"-2"4,8-1-2,-3 0 2,12-1-1,6-1 2,-1-1-3,3 0 2,-1 0-2,8 2 1,-4 1-2,5 1 0,-2 0-1,-3 1 1,5 1-1,-4 0 2,3 1-1,-5 1 1,5 0 2,4 0-1,-8 0 2,7 3 0,-5 1 0,3 2-1,-1 0 0,1 0-1,-3 1 1,-3-3-2,4 3 1,-4-4 0,6 2 0,-8-4 0,9 2 0,-2-1-1,2-1 2,0 1-2,-3-1-1,3-1 0,-5 1 3,7 1-3,-9-1 0,-3 0 0,4-1-1,-4 0 2,2 0-1,-7 0 0,5 0 0,-3 0 0,3 1 3,3 0-1,-5 0 2,5-1 0,-5 2 1,6-1-2,-3 1 2,3-1 0,-7-1-1,0 1-2,-1 1 1,-2-1-2,1 1 0,-4 0 1,0-1-2,-6 3 0,6-2 0,-10 2 0,3-1 0,-8 1-1,2-3 2,-7 1-2,-9-2-6,12 5-15,-12-5-36,0 0 2</inkml:trace>
  <inkml:trace contextRef="#ctx0" brushRef="#br0" timeOffset="3424.1958">8900 4682 16,'0'0'2,"0"0"0,6-11 2,-6 11 1,11-17 1,-4 8 0,1-8 2,3 3 2,2-1-1,-2-3-1,4 1 2,-2-5-2,4 1 3,0-4-4,1 1 0,1-3 0,0 2 0,3-2 0,-4-1 1,3 2-1,-1 0 3,0-1-2,0 0 1,4 1-1,-4 0-1,2 2-1,-2 1-2,0 0 1,-3-1-3,1 5 0,-5 0-1,1 5-2,-4-2-11,-1 2-41,8 9-10</inkml:trace>
  <inkml:trace contextRef="#ctx0" brushRef="#br0" timeOffset="6216.3555">11060 5602 13,'0'0'1,"0"0"-1,0 0 0,0 0 0,0 0-1,0 0-1,0 0 1,0 0-2,0 0 1,0 0 0,0 0 0,11 5 1,-2-2 1,5 1 1,0-1-1,5 0 0,1 0 2,5-1-1,0 2-1,10-4 1,4 1 0,3-1 2,4 0 0,6 0 2,3-1 1,0-1 1,6-2 0,-1-1 1,-5 1 2,12-2-3,0 1 1,4 1-2,2-2-1,1 2 0,3-1-2,3 0 1,1 0-2,2 3 0,1-3 0,1 4-1,-2-1 3,2 1-3,-6 1 0,-1 0 0,-1 3 0,-4 2 1,-4 1-1,-5-1 0,-1 1 0,-4 0 1,-3 0 1,-5-1-2,-1 0 0,-7-1 2,-7-1-2,-2 2 0,-7 0 0,-1-3 0,-6 0-5,-4-2-18,1 1-26,-10-1-1</inkml:trace>
  <inkml:trace contextRef="#ctx0" brushRef="#br0" timeOffset="7038.4025">12726 4633 9,'0'0'2,"6"-8"1,1-3 1,-1 3 1,5-6 2,1-1 1,3-5 2,5-4 3,1 3 0,-1-7 0,4 1 4,-1-5-3,3 1 2,1-6 0,-4 5-1,6-5 0,-4 2-3,4 0-1,-5 2-2,4 4-2,-7-4-4,2 9-13,1 4-34,-2 3-17</inkml:trace>
  <inkml:trace contextRef="#ctx0" brushRef="#br0" timeOffset="8040.4598">14661 5793 22,'0'0'1,"0"0"0,0 0 0,0 0 0,0 0-3,0 0 1,0 0-2,0 0 2,0 0-1,5 2-1,5 1 2,3 1 0,5-1 2,6 2 0,1-1 1,9-1-1,3 0 0,7-2-1,1 1 1,9-1 0,6 0 1,6-1-1,2 0 0,4 1 1,2-1 1,5 1 0,0-1 1,5 0 1,-1 0 1,3 0 2,3 0 0,0 0 2,-1 0 1,3 0 0,-2 0 1,3 0-2,-1 0-2,0 0-1,-3 0-1,0 0-1,-4 0-2,-1-1-1,3-1 2,-12-1-1,-7 3 1,-7-1-2,-5 0 2,-10 0-1,-2 1-2,-15 0-3,-9 1-11,-6-2-28,-4 1-15</inkml:trace>
  <inkml:trace contextRef="#ctx0" brushRef="#br0" timeOffset="8620.493">16567 4592 41,'0'0'4,"0"0"4,12-3 2,-12 3 2,18-15 2,-4 1 4,1-2 0,5-4 1,-3-8-4,3 2-1,2-8-1,-3 0-3,4-5-1,0 1-1,3-5 0,-4 3-2,4-3 0,-2-5-3,4 8 1,-6-2-5,6 6-11,2 3-29,-1 0-21</inkml:trace>
  <inkml:trace contextRef="#ctx0" brushRef="#br0" timeOffset="10183.5824">18344 5693 0,'24'0'1,"11"-1"4,-2 1 2,2 0 2,6 0-1,2-1 2,7-1 0,-1-1 1,9 1 1,2-2-3,5 0 1,1-2-2,1 2 3,1-3-2,-2 2 1,2-2 0,-5 2 1,-6 1-1,-2 1 0,-9-2-2,1 2-3,-8-1 1,-7 2-2,-3 1-10,-9-3-27,7 2-24</inkml:trace>
  <inkml:trace contextRef="#ctx0" brushRef="#br0" timeOffset="10802.6178">19319 4557 61,'0'0'5,"5"-11"2,0 2 5,5-1 3,1-5 3,9-4 0,-6-2 0,9-7 2,0 4-3,2-7-2,-2-1-5,4 1-2,3-1-2,-5 1-3,5 0-14,-3 0-25,11 6-26</inkml:trace>
  <inkml:trace contextRef="#ctx0" brushRef="#br0" timeOffset="11508.6582">21052 5722 34,'0'0'1,"0"0"1,0 0 1,0 0-1,0 0-1,0 0 1,1-10 0,-1 10 0,18-5-2,-1 2 0,0 1-1,9-2 1,3 3 0,6-1 0,2-1 1,12 2-1,4 0 1,7 1 0,1 0 2,4 0-1,1 2 2,1 1 0,1 0 2,-2-1-1,-3 0 2,2 0 0,-2-1 1,-3 4 1,-2-3-2,-5 2-1,-1 1 0,-12 1-3,-2 2-5,-13-6-31,-4 7-15</inkml:trace>
  <inkml:trace contextRef="#ctx0" brushRef="#br0" timeOffset="12263.7014">21956 4401 53,'0'0'3,"2"-9"0,2-1-1,7-8-6,4 4-33</inkml:trace>
  <inkml:trace contextRef="#ctx0" brushRef="#br0" timeOffset="13606.7782">24660 5689 1,'90'3'8,"-4"2"-1,0-2 1,-1 0 0,1-2 0,0 2 0,-2-1-1,-3 0-3,0 0-2,-4 1-1,0-1 0,-4 3-1,-1 0 1,-8-2 1,-1 3-2,-3 0 0,-5 0 1,-2-2 1,-6 1 2,0-2-2,-12 1 4,-5-2 0,-5 3 1,-6-4 3,-1 0-3,-7 2 0,-3-1 0,-8-2-1,11 1-1,-11-1-7,0 0-18,0 0-28,0 0-2</inkml:trace>
  <inkml:trace contextRef="#ctx0" brushRef="#br0" timeOffset="37132.1238">21406 4343 28,'0'0'0,"0"0"1,-16-5 0,16 5 4,-18-6 0,8 2 0,-3-2 3,1 2 0,-1 1 0,-2 0-1,3-1-1,-2 0-2,1 4-2,-3 0-1,3 0-1,-5 2 0,4 3-2,-2 2 1,-1 0 0,0 6 0,0-4-1,0 2 1,-1 4 0,-1 1 1,-1 2 0,-3 2-1,3-2 1,-2 8 0,-1-1 1,-2 4 0,2-3-1,1 3 1,-5-2 2,6 6-1,-5 2 0,8-3 1,-2 0-2,9 0 1,-6 6 0,9-8 0,4 6 0,1-4 1,0-3-2,3 5 2,-1-5 0,1 1-2,3 0 2,1 0 0,3-2-2,2 4 1,-1-7-2,5 6 0,7-7 0,-4 10 0,5 4 2,-5-4-1,8 4-1,-6-5 2,4 9-1,-6-5 0,-2 5 2,5-9-1,-3-1-1,2-1 1,2 0-1,2-3 0,1-3 0,4 3 0,1-7 0,1 3 1,3-4-1,4 1 1,-5-4-2,12 4 1,3-5 0,0 2 1,3-6-1,0 0 0,4-2 0,-4-1 0,7-3 0,-6-5 2,-5-1-2,5 0 2,-7-6 1,5-6-1,-3 0 2,2-8 0,3 1-1,-7-7 1,5 2-3,-8-9 0,1 5 0,-6-4-2,0-1 0,-7-3-2,-6-2 1,-3-1 0,-2-4 0,-7-1 0,0-8-1,-3-2-1,-2 3 2,-4-4 0,-1-2 1,0 0 0,-6-4 0,-2 3 1,-4 0 3,-1-6-2,-5-2-1,-4-2 2,-2 1 0,-6-1-2,-2 0 1,-6-2 0,-7 3-2,-4-1 2,-7 7-4,-5-1-2,-8 1-9,-8 9-18,-8 13-28</inkml:trace>
  <inkml:trace contextRef="#ctx0" brushRef="#br0" timeOffset="70880.0541">21319 3840 47,'0'0'3,"0"0"4,0 0 3,0 0 1,-6-3 0,6 3 4,0 0-1,0 0 0,0 0-3,0 0-3,0 0-4,-7-11-1,7 11-2,0 0-2,0 0-2,0 0 1,0 0 0,5 5-1,-5-5 2,9 6 0,-9-6 1,11 13 0,-11-13 0,12 7 1,-12-7-1,15 12 0,-15-12 1,15 13 1,-15-13-2,14 7 1,-14-7 0,14 11-1,-14-11 1,14 6 0,1 0 0,-15-6 1,21 8-2,-21-8 0,20 6 0,-20-6 0,20 9 1,-20-9-1,12 4 0,-12-4 1,10 4-1,-10-4 1,11 2 0,-11-2 0,7 1-1,-7-1 3,0 0-2,13 1 1,-13-1 1,0 0-1,8 0 0,-8 0 2,0 0 0,4-7 0,-4 7 1,6-10 1,-6 10 1,4-19 0,3 7-2,0-3 2,-3-1-1,6-5-1,0 2 0,2-6-1,1 1-2,0-5 3,3 1-1,1-4-1,3 2 0,-1-2 2,3-2 0,-3 2 2,0-8-2,4 5 1,-5-2 0,1 5 1,-2-3 1,1 4-1,-2 1 0,-1 1-1,0 7 0,-3-4-2,3 4 0,-2-4-1,-2 10-1,1-4-2,-4 0-5,4 1-19,1 3-47,-6-1-3</inkml:trace>
  <inkml:trace contextRef="#ctx0" brushRef="#br0" timeOffset="79432.5432">21190 6257 7,'12'0'16,"9"-4"1,2-3 0,10-3 1,1-1 1,11-4-1,7-1-3,4-5 1,7 2-4,0-4 0,4-2-2,1-1 0,0-4-3,-1 3-1,-2-4-1,-2 7-3,-4-2 0,-5 5 1,-1 2-3,-8 5-5,-3 4-8,-12 2-17,-3 8-23,-13 2-8</inkml:trace>
  <inkml:trace contextRef="#ctx0" brushRef="#br0" timeOffset="79880.5689">21398 6414 61,'15'-2'3,"8"-5"2,9 0 2,6-4 4,8-3 1,9-6 2,10-2 3,7-4 1,-5-2 0,-3 3-2,6-3 0,0 0-3,1 3-1,-3 1-3,-7 3-2,-2 1-2,-7 5-1,-3-2-3,-12 6-2,-9 3-3,-5 1-11,-9 3-19,-14 4-28,0 0-4</inkml:trace>
  <inkml:trace contextRef="#ctx0" brushRef="#br0" timeOffset="106008.0633">5134 15391 1,'22'2'4,"5"2"0,7-1-1,8 3 2,2-4-2,6 2 1,-4-2-3,6 1 2,3-1-2,2 0 0,0-1 0,1 0 0,-1 0 1,1 1-1,3 0 0,-2 1 1,-6 0 0,8 0-1,1-1 1,1 1-1,3-1 0,-1-1 1,5-1 0,0 0-1,3-3 2,-2-1-2,-5-1 1,10-2-1,0 1 2,1-2-1,-2 2-1,0 0 2,0 3-1,0-3 3,0 3-3,0 0 3,-1 1 0,-2-1-1,5 2 1,-5-1 1,4 1 0,-3-1-1,1 1-2,-1 1 1,0-2-2,1 1 2,1 0-2,0-1 0,3 1 1,2-2-1,-1 1-1,3-1 1,0 1-1,4-1 0,0 1 0,-3-1 0,2 2-1,0-1 1,1 2-1,0-3 2,0 3-2,-1-3 1,3 1-1,3 0 2,-3-1-2,7 0 0,8-3 0,-5 1 0,0-1 0,2 0 0,-4 3 1,5-2-1,7 1 0,-9 0 0,-1 2 1,1 1-1,-3 1 0,2 0 0,-2-2 0,1 2 0,-2 0 2,0 4-2,-4 1 1,2-1 0,-6 2 0,6 0 0,4 0 2,-8 0-2,-2-2 0,1 1 1,-1-3-1,0 0 1,0 0-2,-4-1 1,4-1-1,-3 0 1,1 0-1,-4-4 1,2 1 0,-5-4-1,1 0 0,-4-2 1,-2-1 1,-4 0-2,-3 2 1,-3-6-1,-2 3 1,-4-3-1,-1-1 1,-8-1-1,-9-2 0,-1-1 0,-7-3 0,1-2 0,-9-1 0,2 0 0,-5-6-1,0 0 0,3-8 0,-7 4-2,4-4 1,-8 3 0,1-2-1,-9 3 1,-4 1 0,-5 1-1,-11 6 2,2-6 1,-10 8-1,1-4 0,-6 2 0,-1 1 1,5 2-2,-11 1 0,4 2 2,-8 1-2,0 2-1,-8 3 2,3 0 1,-8 2 0,-7 2-1,1 1 2,-3 0 0,-3 2 1,0 0 1,-3 0-3,-3 1 2,0 2 1,2-1-2,-8 0 0,-1 2 0,-3-2 0,-2-7 2,-4 7-2,1-7 0,-6 6 0,-3-5 0,-1 4 1,1-5-1,-5 5 0,-2 2-1,-2-1 0,-5 0 1,3-2-1,1 2 0,-4-3-1,-3 2 0,0-2-2,-3 3 0,1-4 1,2 3-2,-4-3 1,0 4-1,-5-2 2,2 3-1,-2-2 2,1 3 1,-1-1 0,-7 3 0,2-2 1,1 3 1,3 0 1,-4 0-2,2 1 2,-3 1 0,1-2 1,3 2-1,0 0 1,-4-1-2,4 1 1,2 0-1,3-1-1,0-1-1,2 0-1,-2-2-1,5 1 1,5-1 0,-2-1 0,2 1 0,0-1 1,-1 0 1,7 0 1,-1-1 1,3-1-1,-1 1 0,4-1 2,-3-1-2,4-1-1,5 1 0,1-1 0,0 1-1,1-1 0,1 2 0,0 1 0,2 1-1,0 1 0,4 2 0,-2 2 1,1 0-1,1 4 0,-1 3-1,4-1 1,-1 4 1,6 1 0,-5 0-1,5 2 1,1 0 0,4-1-1,7 0 1,0 2 0,6-2 0,-2 2 1,0-2 0,9 3 0,-1-1 1,6 3-1,0-2 1,1 5-1,8-3 0,2 8 1,5 6-2,-3-5 0,8 7 0,-4-1 0,5 4-2,1 0 1,4 3 0,-1-2 0,4-2 1,4 2-1,-3-2 1,6 7 0,-1-8 0,6 8 1,0-9-1,2 9 2,0-7-1,1 7 2,6 4-1,3-4 0,2 3 2,2-4-2,3 7 1,3-8 0,5 6-1,0-6 1,2-4-2,7 1 1,-4-6-1,9 3 1,-3-5-2,11 0 1,4-7-1,3 3 0,8-9 0,2 2 1,8-7-3,6 0-3,4-7-8,10-4-22,18 0-27</inkml:trace>
  <inkml:trace contextRef="#ctx0" brushRef="#br0" timeOffset="107445.1455">14259 14764 0,'10'9'4,"4"5"-1,-3-3 0,7 1-1,-5-1 0,8 2 0,-6-6-1,6 0-1,7-2 1,-4-5 1,7 0 2,-2-7 3,6-4 2,-1-8 0,8 0 3,-1-9 0,2-4 2,9-8-1,0-6 0,15-10-3,7-6-1,10-12-3,7-8-8,8-14-34,17-1-15</inkml:trace>
  <inkml:trace contextRef="#ctx0" brushRef="#br0" timeOffset="131327.5115">6715 16507 42,'0'0'2,"0"0"-1,-11 0 3,11 0-2,0 0 1,0 0-1,-10 0-2,10 0 0,0 0-1,0 0 0,7 4-2,7-2 1,-1 1 0,11 1 0,7-1 2,2 0 2,12 0-2,-2 0 1,10-2-1,1 3 1,3-2 0,-1-1 2,1 0-2,8-2 0,1 1 1,2 0 0,1-2 0,3-3-1,0-1 1,0 1 0,0-1-1,-6 2 0,-9-1 1,1-1 1,-14 1-3,7 2 1,-9-1 0,-6 1 2,-3 0-3,-10 2 1,2 1-4,-12-1-13,4 1-19</inkml:trace>
  <inkml:trace contextRef="#ctx0" brushRef="#br0" timeOffset="131575.5256">8298 16176 76,'0'0'4,"0"0"1,9 4 3,-9-4 3,16 0 0,-4-4 2,4-2 2,2-7-1,4-8-4,5-4-3,9-17-13,5-5-21,8-19-29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07-29T10:36:13.27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3884 4340 99,'0'0'6,"0"0"3,0 0 2,0 0 2,0 0 3,0 0-1,4-8-1,-4 8 1,0 0-5,0 0-4,0 14 0,4-3-4,0 10-1,1 1 1,4 7 0,-2 3 2,1 3-1,2 1-1,1 4 3,4 5-2,-4-3-1,4 0 1,-4-4-1,2 2-1,-5-6 1,4 0-2,-7-7-3,1-4-3,-2-5-5,-1-2-4,-1-6-5,-2-10-11,0 0-14,0 0-15</inkml:trace>
  <inkml:trace contextRef="#ctx0" brushRef="#br0" timeOffset="350.02">23941 4399 56,'10'-5'5,"0"-1"1,4 3 2,2-2 1,3 0 1,2-1 1,5 1 2,-3 3-3,-4 2-2,-1 5-1,-1 2-3,-2 2 1,-4 7 1,-2-2-3,0 5 1,-3 1 0,-3-3 1,-3-1 0,0 5-1,0-6 2,-1-1 0,-6 0-1,-3-3 1,1 0 0,-2-2-1,-5 0-2,0-1-1,-2-3-3,3-1-8,-1-3-9,-2-1-23,7 0-23</inkml:trace>
  <inkml:trace contextRef="#ctx0" brushRef="#br0" timeOffset="1117.0639">24421 4500 9,'0'0'2,"0"0"4,0-11 0,0 11 2,3-14 3,0 4 1,-3 2 3,2-4 2,-2 3-2,1 0 2,-1 9-3,0-13 0,0 13-3,0 0-2,-5-11-3,5 11-1,0 0-2,-7 0-3,7 0 0,-8 6-3,4 5 1,-1-1 1,2 0 0,1 7 0,2-3 0,0 4-1,0-2 2,4 2 0,1-6-1,5 4 2,-1-8-1,2 4 0,0-6 0,3 0 2,-4-1-1,3-4 0,-4-1 1,1 0-1,1-3 2,-1-5 0,-10 8-1,12-19 2,-6 6-3,1-4 1,-2 2 1,0-3-2,0 1 0,4-1 0,2 1-1,-3 2 0,5 2 1,-5 3-2,10 0 1,-8 2-1,3 6 0,-2 1 1,-1 1-1,1 0-2,3 1 2,-3 7 1,1 0 0,1 1 0,-2 1-1,2-3 2,-2 4-1,1 2 0,-2-7 1,-1 4-2,-9-10-6,15 10-7,-15-10-9,12 7-18,-1-7-17</inkml:trace>
  <inkml:trace contextRef="#ctx0" brushRef="#br0" timeOffset="1490.0852">24928 3951 128,'0'0'5,"0"0"0,-1-8 3,1 8-4,0 0 1,0 0 1,0 0-1,0 0 1,-6 9-3,6 8-3,0 0 0,6 9 2,1 5 1,2 4-2,2 2 1,1-2 1,-1 10-1,2-8 0,0 6-1,0-6 2,0-1-1,-2 1-1,-1-4 1,0 1-1,-2-8 1,-2-1-1,-2-3-1,2 0-6,-3-9-9,-1-1-20,2 1-25</inkml:trace>
  <inkml:trace contextRef="#ctx0" brushRef="#br0" timeOffset="2445.1399">24916 4390 86,'0'0'3,"0"0"3,11-7 4,1 5-1,-3-2 3,7-4 1,-2 1 1,8-1 0,-2-1-2,4-3-4,-2 0-3,1 2 1,-4-3-2,4 0-3,-5 1 1,-1 3-1,-5 2 0,-2 1 0,-10 6-1,12-9 0,-12 9 0,0 0 0,0 0 0,0 8 0,0-8-2,-5 16 2,2-4 0,-1 3-2,1-2 2,2 0-1,0 1-2,1 0 3,1-4 0,4 0-1,-5-10 0,15 14 1,-3-8 1,-1-5 0,6-1-1,-6-3 2,8-4-1,-7-2 1,4-3 0,-6-2 0,-1-3 0,-2-1 0,-1-2 0,-1-3-1,-3 2 2,-2-4-1,0 4-2,-5 0 2,-1 1-2,-3 0 1,2 0-1,-3 9 0,1-2 0,0 7-1,-2-1-1,2 7 0,-7 3-1,6 7-1,-2 4 1,5-4 0,-4 6 0,7-1 0,-2 0 2,6-15-1,2 12 2,-2-12 1,19 6 1,-19-6 1,23-4-1,-13-4 2,5-1 0,-3-3-1,4-8 1,-7 5-1,1-4-2,-2 4 1,3-3-1,-3 3-1,1 1 2,-1 6-1,-8 8-2,10-10 1,-10 10-2,9-4 0,-9 4 1,12 3 0,-12-3 0,12 20 0,-6-2 0,6 0 1,-2 9 0,0-3 0,1 5 0,2-3 0,0 5-1,-2-6 1,2-2 0,-1-4 0,0-3 0,2-1-2,-4-4-2,1-2-9,2-6-8,-2-3-14,3-2-15</inkml:trace>
  <inkml:trace contextRef="#ctx0" brushRef="#br0" timeOffset="3183.1821">25675 4099 101,'0'0'5,"0"0"0,-3-16-1,3 16 0,0 0 2,0 0 0,0 0 0,0 0 1,0 16-4,4-7 0,2 5-1,2-1 0,-2 8 1,1-8-1,0 1-1,-1-4-1,1 1 1,-2-2 2,-5-9-1,7 13 0,-7-13 3,0 0 2,10 6 0,-10-6-2,0 0 3,2-13-1,0 2 0,-2 0-1,2-4-3,2-4-2,-1-5 1,0 5-1,1-1-1,0 3 0,1-2 0,2 5-1,-6 0 0,-1 14-2,6-8 2,-6 8-3,0 0 2,10 0 0,-10 0 0,6 18-2,0-3 3,1-1 1,3 10-1,-3-8 1,7 7 0,-6-7-1,7 4 1,-6-6 0,4-1 1,-9-3-1,-4-10 0,11 11 2,-11-11 0,0 0 1,0 0 0,9-3 1,-8-6-1,2-3 1,-3-2 1,1-6-3,2-4 0,0 1 0,0 0 1,0 0-2,2-1-1,0 4 0,0-1 0,2 7 0,-4 2 1,-3 12-2,10-15-1,-10 15 2,10-5-3,-10 5 2,9 0-1,-9 0 1,13 15-1,-7-2 1,2-2 1,0 2-2,1 0 1,-1 1-3,2 4-3,0-6-12,1 5-13,0-11-19,-1 5-12</inkml:trace>
  <inkml:trace contextRef="#ctx0" brushRef="#br0" timeOffset="3645.2085">26245 3869 118,'0'0'5,"0"0"0,-3-9 1,3 9 1,0 0 2,-11-5-4,11 5 2,-11 0-1,11 0-3,-12 17-3,7-6 0,-2 6-2,3 0 0,0 5 2,1-3-1,3-1 0,0 0 1,0-1 0,0-4 0,4-2 1,-4-11 0,10 11 1,-10-11 1,14 1-1,-14-1 1,14-8 1,-14 8-2,13-21 2,-6 7-1,1-4 1,-4-1-1,3-1 0,-2 4 1,-3-3 0,1 4 0,0-3-1,-2 7 1,1 3-3,-2 8 0,0 0-2,3-10 0,-3 10 1,3 6-2,-1 5 0,-2-11 0,8 19 1,-5-6-2,2 1-1,-1-2-10,3 2-13,3 0-16,-5-3-17</inkml:trace>
  <inkml:trace contextRef="#ctx0" brushRef="#br0" timeOffset="4125.236">26435 3776 82,'0'0'2,"0"0"0,-4-1 0,4 1 2,0 0 2,0 11 0,0-11-2,4 20 2,-1-8-1,6 7-1,-2-3-1,0 3-1,-2-2-2,2 4 3,-2-6-2,2 3-1,4-5 1,-6-3 0,5-1 2,-10-9 3,13 12 3,-13-12-1,10 0 1,-10 0 1,0-11 0,3-1-1,-3 0-2,1-4-3,1-3-2,1-2-2,0 1 1,3 0-1,1 1-1,-1 1 1,2 7 0,1-1-3,-9 12 2,15-10 0,-15 10 1,14 2-1,-14-2-1,13 15 1,-7-4-3,-1 4-3,-2-2-7,0 3-12,4 5-26,-6-6-5</inkml:trace>
  <inkml:trace contextRef="#ctx0" brushRef="#br0" timeOffset="4707.2692">26779 3674 73,'0'0'0,"0"0"0,0 0 0,0 0 0,-5 6 1,5-6-1,-3 20 2,0-7 0,3 7 0,0-3 2,0 5-3,1-1 0,4 2 1,2-2 1,-2-1-1,4-5 2,0-1 4,3-2 0,-1-4 2,2-4 3,3-4-1,-2-2 1,5-6 0,-3 1 0,4-7-3,-2-3-2,2-5-1,-8 1-3,2-3 1,0-2-2,-7 0-1,-1 1 1,-1 2-1,-5 1-1,0 5-1,-7 3 1,-1 3-1,0 4 0,-5 3-1,3 4-1,-2 1 1,0 9-1,1 3 0,4 2 1,-4 4 1,7 2-2,1 1 2,3 0 0,0-1 1,4 0 0,4-6 1,1 0 2,3-2-1,4-8 0,2-2 1,0-3-8,7 0-21,8 0-32,-3-7-6</inkml:trace>
  <inkml:trace contextRef="#ctx0" brushRef="#br0" timeOffset="5355.3063">24517 5249 31,'0'0'3,"0"0"1,0 0 2,0 0 4,0 0-2,0 0 0,0 0 1,0 0 0,6 0 0,4-6 0,8-3-3,11-2 0,3-5 1,15-2 2,4-8 3,14 2-4,7-11 3,8 2-2,10-6-1,11 1-1,3-9-1,4 2-2,9-4-1,2-4-1,1 5 1,6-3 1,-7 3 1,-6-1 2,5 4 1,3-2 2,-6 4 1,-6 5-2,-2 0 2,-6 2-3,-3 1-2,-9 3 0,-6 6-5,-12 2-6,-9-2-44,-8 12-19</inkml:trace>
  <inkml:trace contextRef="#ctx0" brushRef="#br0" timeOffset="7706.4408">20401 6619 89,'0'0'4,"0"0"2,-2-12 1,2 12-2,0 0-2,0 0 2,0 0 0,0 0-1,1 13-1,3 1-3,1 9 0,0-4 1,0 10 1,4-3 0,-3 4-1,1-5 0,1-3 0,1 1-1,-1-3-1,0-3-6,1-4-13,-5-4-18,3 0-13</inkml:trace>
  <inkml:trace contextRef="#ctx0" brushRef="#br0" timeOffset="8107.4637">20437 6645 29,'0'0'1,"0"0"3,12-15-1,-12 15 3,20-9 0,-5 8 1,1-6 0,4 7 3,-1 0-5,0 0 1,-1 1-3,2 4-1,-3 6 1,-1-2-2,-3 7-1,-3-6 2,-2 11 0,0-5-2,-7 6 2,0-4 0,-1 1 1,-2 1 0,-6 0 0,-2 0-1,1-2 0,-7-1 2,3 2-2,-5-4-1,4-2-1,-3-2-3,4-2-9,-1-5-21,14-4-17</inkml:trace>
  <inkml:trace contextRef="#ctx0" brushRef="#br0" timeOffset="8673.4961">20876 6650 44,'0'0'3,"0"0"1,-1-12 1,1 12 0,0 0 2,-7 7 0,-5-1 0,7 5 0,-7 7-1,6-2-2,-3 7 1,3-4-4,-2-2 1,8 1-1,9-2 1,-3-3-1,7 0 0,-3-6 1,5-3 2,-3-3-1,5-1 2,-6-5-1,1-4 0,-3-3 1,0-2-1,-1-2-1,-1-2 1,-4-3-1,0-4-1,-3 8 2,0-6 2,-1 8-2,-3-1 3,1 4-1,-2 2-1,5 10-2,0 0 1,0 0-2,-1 13-1,1-2-2,1 7 0,3-4-2,4 8 3,-2-7 0,4 6-1,-2-7 1,0-3-3,4-1-3,-5-4-7,3-2-8,1-3-10,-2-1-13</inkml:trace>
  <inkml:trace contextRef="#ctx0" brushRef="#br0" timeOffset="8951.512">21010 6284 59,'0'0'1,"0"0"-1,0 0 0,0 0 2,0 11 2,1-1 3,2 7-2,2 0 2,3 6 0,0 1 2,3 7 1,0-3-3,3 5-1,2-6-2,-3 2 0,0-6-2,1 2 0,0 0-4,0-5-4,-5 2-11,0-8-14,3 4-14</inkml:trace>
  <inkml:trace contextRef="#ctx0" brushRef="#br0" timeOffset="9151.5234">21139 6575 110,'0'0'2,"0"0"1,0 0 2,0 0 0,7-1 0,-7 1-2,18-7-2,-7 1-10,4-2-18,4 6-14</inkml:trace>
  <inkml:trace contextRef="#ctx0" brushRef="#br0" timeOffset="9545.546">21348 6486 73,'0'0'2,"0"0"-1,-14 0 2,14 0 0,-12 13 1,7 0-2,-2-5 2,3 8-1,3 2 1,1-2-3,0 4 0,1-6 2,3-3-3,3 0 1,0 2 0,2-7 1,-9-6 0,16 6 1,-16-6 1,17-9-2,-17 9 2,13-21-1,-9 5 1,1 2 0,0-4 2,-1 2 1,-3 6 0,2-2-1,-3 12 1,3-11-1,-3 11-2,0 0 1,11 0-3,-11 0 0,19 11-2,-11 0 0,7-2-9,-5 2-24,8 5-23</inkml:trace>
  <inkml:trace contextRef="#ctx0" brushRef="#br0" timeOffset="14309.8185">20739 6200 43,'0'0'2,"0"0"1,0 0 0,-6-12 1,6 12 0,-18-14-1,7 7 2,-6-1 1,-2 1-5,0 1 0,-6 1 2,0-1-1,1 6 0,-2 0 2,-4 0-1,2 7 1,-4 0 0,1 4 0,-1 2 1,2 1-3,-3 0 1,-2 5-2,3 2-1,-5 0 1,7 6-1,-4-2 0,6 7 0,-3-1 0,4 8-1,3-7 1,1 12 0,4 1-1,-2 1 1,6 2-1,0-3 1,5 5-2,-2-5 2,6 3-1,4-9 2,2-2-1,2-1 0,4-2 2,8 2-1,1-7 0,5 4 0,1-8-1,4 7 1,1-7 0,7 3 1,5 0-1,-2-3 1,8 1-1,-2-2 2,8 1-1,-3-6 2,7 5 0,-3-5-1,-3-2 0,6-3 1,-5 0-1,7-3 1,-4-1-1,4 0 0,-2-5-1,0-1-1,4-3 1,-9-1 1,8-2-2,-6-4 0,-2-2 1,3-4 1,-8-1-1,6-1 0,-1-3 1,3-5-1,-4-6 0,1 2-1,-1-8 3,-2 4-3,2-6 0,-7 0 1,-5-3 0,-2-1 0,-6 3 0,-2-6 0,-4 3 2,-6-5-1,-6-1 1,2-3 0,-9-7 1,-3 2-1,2-3 2,-4 4 4,-4 2-1,-8 2 1,3 0-1,-8 5-2,1 5 1,-8 1-2,-3 4 0,-4 0-4,0 2-2,-1 2 0,-4 4 1,1 1-1,-2 5 0,8 3-1,-4 3-3,7 2-2,0 4-6,8 3-11,0 3-17,7-1-19,13 3-13</inkml:trace>
  <inkml:trace contextRef="#ctx0" brushRef="#br0" timeOffset="14974.8565">21987 6312 0,'0'0'4,"8"-10"-1,-8 10 3,13-8 1,-13 8 2,22-13-1,-2 8 0,2 3 0,4 1-2,-3-1 1,11 1-3,-5 1 0,9 0 0,-6 3-2,0 1 0,2 4 1,-1-1-2,5 3 0,-4 2 0,4 3 2,-7-2 0,6 5 1,-8-3 3,8 8 0,-1-3 1,-5 3 0,4 1 3,-5 0-2,2-1 1,-6 2-2,6 5-1,-10-9-1,1 5 1,-2-4-2,0-1 0,-3-4 1,0 7-3,-2-11 1,-1 0 0,-3-2-1,0-2 0,-3-2-2,-9-7-2,13 14-4,-13-14-12,0 0-22,10 11-22</inkml:trace>
  <inkml:trace contextRef="#ctx0" brushRef="#br0" timeOffset="15197.8693">22894 6801 57,'0'0'3,"0"0"0,11 0 1,-11 0-1,16-1 2,-3 1 0,2-1 0,0 1-5,1-3-9,-1 0-13,3 1-19</inkml:trace>
  <inkml:trace contextRef="#ctx0" brushRef="#br0" timeOffset="15345.8777">23096 6657 111,'0'0'1,"0"0"-1,0 0 0,-5 8 0,2 1-2,3 6-13,0 2-17,-1 3-14</inkml:trace>
  <inkml:trace contextRef="#ctx0" brushRef="#br0" timeOffset="15857.907">23444 7166 57,'0'0'2,"0"0"-1,0-10 0,0 10 0,-2-15 0,2 4 2,-3-3-2,1 0 2,-1-1 0,0-2-2,2-2 1,-1-4 1,0 4-2,0-7 0,2 3 0,0-2-1,0 3 0,0-2 0,0 6 2,0-1-1,2 3-1,3 3 0,-2 3 0,-3 10 1,10-7-1,-10 7 1,16 2-1,-8 9 0,3 1 1,0 5-1,3 1 1,1 0 1,-1 3-1,2 1-1,-1-4 1,-2 0 0,-1 0-1,0 0-2,-4 0-10,-4-3-14,3 5-16</inkml:trace>
  <inkml:trace contextRef="#ctx0" brushRef="#br0" timeOffset="16317.9333">23514 7060 55,'0'0'2,"0"0"1,0 0 0,9-11 1,-9 11-1,16-12 2,-7 5-1,2 0 1,1-1-3,0-3-1,0 1 0,0-4-1,1 1 0,-3-3 0,-2-1-1,-1-2 0,0-4-3,-3 0 0,0-2-1,-1-2 0,-2 1 1,0 0 1,-1 3 2,0 1 1,0 7 4,0 1 5,0 4-3,0 10 2,0 0 0,0 0 2,0 0-2,-3 10-1,3 4-1,0 4-1,0 3 1,0 2 1,1 3-1,2 0-2,3-3 1,2 2-2,0-4-1,6-3-1,-1-1-5,2-4-7,1-3-7,2-5-9,1 3-10</inkml:trace>
  <inkml:trace contextRef="#ctx0" brushRef="#br0" timeOffset="16842.9634">23958 6820 80,'0'0'4,"-5"-3"0,5 3 3,-12-4 2,5 4 0,7 0-1,-18 0 2,18 0-2,-17 10-1,9-2-3,2 5-1,2-1-2,2 1-1,1 0 1,0 0-1,1-2 0,4 0 2,5-4-2,-1-4 1,6-3 0,-4 0 1,4-4 1,4-5-1,-3-4 0,0 0 1,-5 0 0,4-1-1,-7 1 2,4 3-2,-10-1 2,-1 11-2,1-14 0,-1 14 2,0 0-4,0 0 0,0 0 0,0 0 0,0 0 1,0 7-2,3 4-1,1 4 4,2 2-1,1 2 0,3 0 1,-2 4-1,0 1-1,2-2 1,-1 0 2,-3 1-1,1-5 0,-2 0 2,0-2-1,-4-3 3,-1-1-1,0-3 2,0-1 0,0-8-2,-16 12-1,5-7 1,-3 0-3,-1-2-1,-2 0-3,-6-3-5,9 0-11,-6 0-16,7-11-22,13 11-10</inkml:trace>
  <inkml:trace contextRef="#ctx0" brushRef="#br0" timeOffset="17296.9893">24216 6778 124,'0'0'0,"0"0"0,0 0 0,0 0 0,0 8 1,0-8 0,0 16 0,0-4 0,0 3 2,3 0-1,0-3 1,3 2-1,3-3-1,0-4 3,1-1-1,4-5 1,-2-1 0,4-1 3,-2-5 1,-3-2 3,2-4-1,-2-2 2,-4-1-1,2-1 1,-5 0-1,-2-2-1,-2 2-1,0-1 0,-2 2-3,-5 4-1,1-1 0,-3 5-3,1 2-2,-5 5 0,3 0-3,-3 7-6,0 0-4,2 5-10,-3 3-13,-2-4-24,5 4-9</inkml:trace>
  <inkml:trace contextRef="#ctx0" brushRef="#br0" timeOffset="17716.0133">24526 6637 63,'0'0'3,"0"0"0,0 0 2,0 0 1,0 0 0,9 0 1,-9 0 0,13 14 1,2 4-1,-2-7-1,0 5-2,-3-1 2,3 0-1,-7 0 0,6 0 2,-9 0 0,-3-1 0,0 0 0,-4-5 1,-5 3-2,-6-2 1,3-2 0,-2-2 0,4-5 0,-3-1-2,4 0 1,0-6-1,5-3 0,4-4-2,0-3-1,0-1-3,5-4-3,2-1-4,5-2-3,6-3-8,-7 3-10,9 1-13,-6 1-13</inkml:trace>
  <inkml:trace contextRef="#ctx0" brushRef="#br0" timeOffset="17937.0259">24766 6507 87,'0'0'6,"0"0"5,4 12 0,-4-12 5,6 18 1,0-6 3,-1 6-1,0 5 1,-1-3-6,1 5-3,0-9-2,-3 7-5,2-3-3,-1-3-5,2-4-12,0-5-15,-5-8-18,8 10-17</inkml:trace>
  <inkml:trace contextRef="#ctx0" brushRef="#br0" timeOffset="18208.0414">24921 6360 104,'0'0'3,"0"0"4,0 9 2,0 2 0,2 1 3,-1 10 1,3-4 1,2 10-2,0-4 0,2 4-4,-2-3-3,0 2 0,1 3-3,1-8-1,-5 4-8,2-8-8,-2 6-14,-2-10-16,1 5-11</inkml:trace>
  <inkml:trace contextRef="#ctx0" brushRef="#br0" timeOffset="18928.0826">24947 6666 82,'0'0'4,"5"-11"-1,-5 11 1,17-18 1,-5 9 1,1-6-2,3 3 2,0-8-1,3 6-3,-2-1 1,-1-5-1,-2 7 0,0-7 3,-3 2 0,0-3 0,-3 5 0,0-3 0,-4 6 3,-1 0-1,0 3 0,-3 10-3,2-10-2,-2 10 0,0 0 1,0 7-1,0 6-1,-2 2-1,1 1 0,0 6 1,1-1 1,-1 5 0,1-3 0,2 4-1,2 0-1,0-1 1,1 0-1,3-5 0,-2 0 0,3-6 0,2 2 0,-11-17 2,18 15 2,-18-15-1,13 1 1,-13-1 0,0 0 0,9-9-1,-9-1 1,0-3-3,2-7 1,0 6-2,1-4 0,1 3 0,2-2 0,-1 6 0,2-3-2,-7 14 1,15-9 0,-15 9 0,15 0 0,-15 0 0,13 3 1,-13-3-1,14 13 1,-7-3 0,-2 5 0,-1-5 0,0 2-1,-4-12 2,7 19 0,-7-19 0,4 8 2,-4-8 0,5-9-1,-5 9 2,10-25 0,-4 12-1,5-4 0,0 0 0,2 2 2,-1 4-2,-1 4 0,4-1 1,-4 3-3,-2 5 1,5 0 0,-4 9 0,0 0-2,2 5 0,-5 6-1,3-2-2,-2 5-5,-2-3-16,-1 7-26,-4-7-16</inkml:trace>
  <inkml:trace contextRef="#ctx0" brushRef="#br0" timeOffset="20011.1446">25302 6192 24,'0'0'2,"-13"-8"2,1 1 2,-6-1 0,-8-4 1,-2 2 1,-7-3 1,-2 2 0,-3-3-2,1 3-2,0 3-1,-1 0-1,2 1-2,-6 4 2,2-1-2,-3 1 0,-2 3 0,-2 0 2,-8 0-1,8 2-1,-5 5 0,-1 1 2,1 5-2,-3-1 0,0 4 1,0 0 2,1 5 0,-4 1 1,-4 2 0,3 0 0,1 1 1,-1 4-2,2 2 1,3-1-3,0-1 1,6 3 0,5-3 1,3 8-1,1-8 1,6 9-1,1-1-1,4 3 1,-1 3-1,3 1-3,-2 4 1,9-4 0,-1 7 0,7-5-1,-1-2 1,11 1-1,0-3 1,8 0 1,15-6 0,-4 7 0,11 0 0,-3-4 2,12 1-1,0-2 0,11 0 0,-6-2 0,4 1 0,8-5-1,0-5 0,11-3-1,-4-1 0,9-2 1,6-4 0,1 1-1,2-3 0,3-2 2,-3-1-2,7-3 0,5-1 0,-5-1 0,1-2 0,3-2 0,-2-3-2,3 0 1,0-3 0,0-4 0,-1-2-1,-1-3 1,-2-3-2,-3-4 2,-1-1-1,-3-1 2,0-3 0,-5-1 0,0-2 0,-6-1 2,-2-4-1,-8 2 0,0-8 2,-9 5-1,2-4-1,-15 1 1,-1-2 2,-7-1-2,-5-2 0,-4 2 1,-7 1-1,-2-6 0,-6 1 0,-2-2 1,-3 0-2,-12-3 1,3-4 0,-9 2 0,-4-3 1,-5 2-1,-2-1 0,-6 2-1,-4-1 1,-6 2 1,-10 4-1,-5 0-1,-4 4 0,-9 2 0,-12 6 0,-8 9-6,-14 7-19,-19 10-36,-11 7-5</inkml:trace>
  <inkml:trace contextRef="#ctx0" brushRef="#br0" timeOffset="21653.2385">25995 6414 0,'11'-12'6,"-11"12"4,13-12-1,-2 2 1,3 1-1,2-6-2,3 1 1,2-5-4,-1 1 2,3-5 0,-2 1 1,2-4 3,-5-1-1,-1 0 3,-1-3 0,1 0 1,-2-9-1,-1 4-1,0-6-1,1 2-4,-1-6 1,3 1-1,0-2 0,0-3-3,-1 4 0,5-7-1,-5 3 0,4-1-2,2-3 1,-4-1-1,6-2-1,-8 4 0,5-3 1,-4 2-1,4 2 2,-4-1 0,-4 4 1,3 0 3,-3 5-1,3-1 2,-5 1-2,5 5 2,-3-2-2,2 1 0,-2 0-3,0 7 0,3-5-1,-3 9 0,1-1-1,-2 4 1,-3 3 0,-2 4 1,-1 2-1,1 2 1,-4 4 0,-3 10-1,7-15 2,-7 15-2,5-9 0,-5 9-1,0 0-1,0 0-2,0 0-1,0 0-1,0 0-6,0 0-6,0 5-13,0-5-19,-3 11-13</inkml:trace>
  <inkml:trace contextRef="#ctx0" brushRef="#br0" timeOffset="22155.2672">26819 4478 59,'0'0'1,"0"0"1,0 0 0,0 0 1,0 0 0,0 0 1,-9-7 1,9 7-2,-16 1 1,6 6-2,-4-1 1,-1 6-1,0-3-1,1 2-1,-2-1 0,3 2 0,2-1 1,0-4-1,11-7-2,-12 8 1,12-8-2,0 0-1,0 0 0,0 0-2,0-6 1,0 6 1,13-15 1,-1 3 0,-1 2 2,0-2 1,3 4 1,-3-2 0,4 2 2,-1 1 2,-2 2 1,2 2 3,-2 2 0,3 1 2,-2 0-2,5 1 4,-4 2-1,4 2-2,0 1 1,6 1-2,0-1-2,1 2-6,-3-1-18,1-3-37,8 5-4</inkml:trace>
  <inkml:trace contextRef="#ctx0" brushRef="#br0" timeOffset="38750.2164">8428 3081 0,'0'0'1,"0"0"-1,0 0 2,0 0-1,-3-10 1,3 10 2,-4-10 2,4 10 1,-10-9 2,10 9 2,-13-8 1,13 8 1,-17-6-1,6 4-1,-1 2-2,-1 0 1,1 0-5,-3 0 0,0 2-1,-2 3-1,-1 2 0,-2 3-1,-5 1-1,2 4 0,-1-1 2,1 5-3,-3-2 1,5 2 0,-4 1-1,5 1 0,5-3 0,-3 3 0,4-1 0,-3 2-1,6-2 1,-3 2 0,3-1-1,1 4 0,0 4-1,2-1 1,2 4-1,2-5 1,1 7-2,3-6 2,0 8 0,0-8 0,4 2 0,3-1-1,1 0 2,3 1-1,-1-1 1,2 3 0,-1-4-1,2 4 1,-2-3 0,3 2 0,-3-2-1,6 1 2,-4 4-1,4-4 0,1 2 1,4-6 0,5 4 1,-1-4-1,4 3 0,1-9 1,5 1-1,-3-2 2,8-1-2,-8-2 0,4 0 0,2 0 1,-2-2-2,5-1 1,-4-2-1,5 1 1,-5-2-1,8 2 1,1-1-1,0-3 0,1 0 0,-1 1 1,6-2-1,-3-2 0,6 1 0,-6-1 1,0-2-1,4 3 2,-7-4-2,10 2 1,-2-3-1,1 2 2,2-1-2,-3 0 0,4 0 0,-4-1 0,6 0 1,-4 0-1,-4-1 0,5 0 0,-6 1 0,7-1 0,-1 3 0,0-1 0,2-1 0,-3 2 0,3-1 0,-2 1 0,2 0 0,-3-2 0,-3 0 1,6-1-1,0 0 0,1 0 0,5-2 2,-4-2-2,4 2 0,-2-2 0,4 2 1,-5 1-1,-5-1 0,4 0 1,-1 2-1,-1 0 0,3 0 0,-3 0 0,3-1 0,-3 1 1,5 0-1,-4-2 0,-6-1 1,8-1-1,1 0 1,-4-2-1,2 0 0,-3 1 0,-1-4 0,-5 0 2,0 0-2,-8-2 1,-3 0-1,-2-4 1,-6 1 1,-1-2 1,-6 0-1,2-3 3,-9-1-1,4-1 3,-8-3 0,-3 1 1,-1-4-1,0-3 1,-5-7-1,-1 3-2,-1-6 0,-4-1-1,2-3-1,-3-1 0,-4-2-2,-3-1 1,-2 5-1,-5-6 0,2 3 0,-6-2-1,1 2 0,-5-2 0,-2-2-1,-5 3 0,0 0 0,-8 5 0,1-1-1,-4 4-1,-3 0 1,-2 4 0,-2 2-1,0 0-1,-7 2 1,2 1-2,-3 2 1,3 1-2,-4 3 1,0 0-1,-1 2 0,0 3-1,1 2 1,-2-1 2,-6 1-1,4 5 2,-3-1 2,-1 2 2,-1-4 0,1 6 1,-3-5 2,0 10-1,4-4 1,-6 3-1,-1-2-1,2 6 0,-3 0 0,3 1-1,0 0 0,-1 2-2,0 7 1,1-4-2,1 8 1,-4-4-1,1 4 1,-1-3 0,-1 5 0,0-6 2,0 2-1,-3 1 1,-2-2 2,0 2 0,-3 1 2,-3 1-1,-4 0 1,-3 5 0,-6 2 0,-4 3-3,-7 4-4,-6 2-22,0 10-34,-13 2-5</inkml:trace>
  <inkml:trace contextRef="#ctx0" brushRef="#br0" timeOffset="42576.4352">23639 11522 47,'0'0'1,"0"0"0,-1 7 1,1-7 3,0 19 1,0-7 2,0 7 1,0 0 1,1 8-1,2 5 1,0 0-1,0 4-3,1-5-2,1 7 0,-2-9-3,0 8-1,0-13-2,-2-3-8,-1-2-12,3-3-12,-3-5-8</inkml:trace>
  <inkml:trace contextRef="#ctx0" brushRef="#br0" timeOffset="42978.4582">23660 11571 55,'0'0'2,"0"0"2,7-15 1,-7 15 2,13-14 0,-2 7 2,0-2 1,4 1 2,0 4-3,2-1-1,-2 4 1,1 0-3,-1 1-2,2-1 0,-4 6-1,0 2-2,-2 0 2,1 4-2,-6-1 0,3 2 1,-4-1 0,-4 2 0,1-2 0,-2 4 1,0-2 0,-3-1 0,-3-1 1,-5 2-1,2-3 0,-4 3-2,0 5-3,-1-6-7,2 2-3,-2-7-9,7 7-13,-4-13-22</inkml:trace>
  <inkml:trace contextRef="#ctx0" brushRef="#br0" timeOffset="43408.4828">24085 11547 43,'0'0'4,"0"0"-1,13 3 3,-13-3-1,19 8 1,-7-4 0,4 5 0,-2-3 0,0 3-3,2 2-2,-7 2 1,2-1-1,-4 2 0,-1-3 1,-4 5-2,-1 3 2,-1-3 0,-4 3 0,-3-7 3,0 5-1,-4-9 0,1 6 2,1-9 2,0-5 1,9 0 0,-13-13 2,10 1-2,2-5 1,2 0-2,-1-8-2,6 3 0,2-3-3,3 3-3,1 1-7,4 1-12,-1 6-20,-4-1-19</inkml:trace>
  <inkml:trace contextRef="#ctx0" brushRef="#br0" timeOffset="43838.5074">24486 11645 106,'0'0'4,"0"0"0,0-13 1,0 13 1,7-17 1,1 10 1,-4-4 0,6-1 1,-2 2-2,-1-2-2,1 3 0,-4-5 1,-2 5-2,-1 0 2,-1 9-1,0-14-1,0 14 1,0 0-1,-7-6 0,7 6-2,-15 1 0,15-1 1,-15 14-2,6-2 0,1 1 0,0 3 1,3-2-1,-2 3-1,6-2 1,-1-1 0,2 0-1,2-1-1,4-5-6,4 0-12,1 2-14,4-8-21,7 7-9</inkml:trace>
  <inkml:trace contextRef="#ctx0" brushRef="#br0" timeOffset="44679.5555">24824 11518 197,'0'0'3,"0"0"2,0 0 1,-5-4-1,5 4 2,0 0-1,-14-4 0,14 4 1,-13 0-4,13 0-1,-14 12-2,10-3 0,-1 3 0,2 1-1,2 2 1,1-3-1,0 2 0,4-4-1,2 0 1,4-4-1,-1 0 0,2-4 0,1-2 2,0 0-1,1-6 1,-2-1 1,2-6-1,-2-1 1,-1-6 0,0 2 1,-1-9-2,-2 3 0,-1-5-2,-1-1 1,-2-2 0,-2 0-1,-1-1 1,-1 1-1,-4 3 1,2 2-1,-4 2 2,2 3 0,1 6 0,-2 3 0,2 3-1,4 10 0,-6-12-1,6 12 0,0 0 0,0 0-2,-6 11 2,5 1-2,1 6 2,-1 2 1,1 6 1,0 3 0,3 0 1,1 4-1,2 1 1,0-3 0,3 1-1,-2-2 2,3 0-1,1-8-1,3 1 1,0-3 0,-1-3 0,0-4-1,3-3 1,-2 0 0,4-6 1,-4-1 0,3-3-1,-1 0 0,3-6 1,-5-1-1,2-4 2,-1 1-2,0-3 1,6-2-1,-9-1 0,5 3 0,-8-2 0,2 5 2,-4-1 0,-7 11-1,10-15 0,-10 15-1,0 0 0,0 0 0,0 0-1,0 0-1,0 8 0,0-8 0,0 20 0,0-8 1,1 2-1,2-3 1,1 3 0,1-4-1,1 2-1,-6-12-7,12 13-10,-12-13-14,16 4-23,-9 1-9</inkml:trace>
  <inkml:trace contextRef="#ctx0" brushRef="#br0" timeOffset="44841.5648">25330 11306 138,'0'0'1,"0"0"-1,0 0-2,0 0-9,0 0-18,0 0-21</inkml:trace>
  <inkml:trace contextRef="#ctx0" brushRef="#br0" timeOffset="45236.5874">25612 11388 73,'0'0'3,"0"0"3,-16 0 1,16 0 1,-17 2 2,4 5 1,-1 0-1,-3 3 2,5 1-4,-2 3-1,4 1-2,0 3 0,6 0-2,1 1 0,3-3-1,2 5-1,3-6 1,8 1 1,2-4-1,2-1 0,2-1 1,4-5-6,-3 1-5,6-5-14,-1 2-18,0-3-17</inkml:trace>
  <inkml:trace contextRef="#ctx0" brushRef="#br0" timeOffset="45541.6048">25908 11156 48,'0'0'2,"0"0"3,0 12 1,0 2 0,0 3 1,2 6 0,-1 3 1,5 7 1,-1-2-1,-1 4-2,3-1-3,-3 0 1,1-3-2,-3 1 0,0-8-5,2 0-9,-2-2-10,-2-3-13,0 0-12</inkml:trace>
  <inkml:trace contextRef="#ctx0" brushRef="#br0" timeOffset="45937.6275">25857 11503 30,'0'0'1,"0"0"2,0 0-1,0 0 3,0 0-1,0 0 4,6 3-1,-6-3 2,13 2-2,-3-2 2,2 0-3,4 0 0,2-2-2,1-5 1,4 1-3,0-2 1,-1 1 1,0 0 2,-1 0 0,-4 0 3,-1 4-2,-3-2 1,-3 5 0,-10 0 0,11 0-1,-11 0-1,4 13-2,-4-3 2,0 1-1,-1 1 0,1-1-1,0 3-1,0-3 1,0 1-2,0-2-1,1 0-3,-1-10-7,8 11-20,1-1-26,-9-10-7</inkml:trace>
  <inkml:trace contextRef="#ctx0" brushRef="#br0" timeOffset="46113.6376">26137 11304 134,'0'0'3,"0"0"-2,0 0 0,0 0-2,0 0-11,-4-10-15,4 10-12</inkml:trace>
  <inkml:trace contextRef="#ctx0" brushRef="#br0" timeOffset="46865.6806">26345 11365 147,'0'0'4,"0"0"0,0 0 1,0 0 0,0 0 1,0 0-2,-1 6 2,1-6 0,-9 14-4,5-6 0,0 4-2,3 0 1,-2 3 1,3-5-2,0 4 0,0-1 0,0 3 0,4-6 0,-1 1 0,0-2 0,-3-9 0,12 14 0,-12-14 1,12 7 0,-12-7 1,11 0 2,-11 0-2,13-7 1,-6-4-1,-1 3 1,0-5-1,0 1 0,1-5-2,-1 3 1,3-1 1,3 1-2,-3 1 1,2 0-1,-5 3 0,7 0 1,-13 10-1,16-12-1,-16 12 1,0 0-1,13 0-1,-13 0 1,8 9 0,-8-9 0,10 21 0,-4-10 1,1 5 0,-2-2-1,2 1 1,-2-4 0,0 3-1,-2-2 1,1-2-2,-4-10 2,6 11 2,-6-11-1,0 0 0,0 0 0,0 0 1,0 0-1,5-11-1,-3 0 0,0-5 0,-2 3-2,3-5 1,2 3 1,1-2-1,2 3 0,1-2 0,1 5 1,1 2 0,1 3-2,0 4 2,3 2 0,-1 0 0,-1 5 0,0 4 0,1 3 2,-3 2-4,-1 1-2,-1 3-20,0 6-32,-4-4-5</inkml:trace>
  <inkml:trace contextRef="#ctx0" brushRef="#br0" timeOffset="47526.7184">27810 10991 3,'71'-27'9,"3"5"2,3 5 2,3-1 0,-1 6 0,3 0-1,-1 3-1,-5 4 1,1 3 1,-7 2-2,0 0 0,-10 6 1,-10 2-3,0 3 0,-14 0 0,-2 1-3,-10-1 1,0 2-1,-2-3-1,-8 3-1,0-5 1,-8 1-1,-6-9 1,8 13-3,-8-13-3,0 0-11,-3 12-22,-6-9-27</inkml:trace>
  <inkml:trace contextRef="#ctx0" brushRef="#br0" timeOffset="47711.729">29031 10909 138,'0'0'3,"0"0"3,16 0 1,-5 6 0,1 0 0,2 6 0,1 0-1,-2 10-11,-2 2-25,-11 7-29</inkml:trace>
  <inkml:trace contextRef="#ctx0" brushRef="#br0" timeOffset="48513.7748">29585 11141 1,'0'0'3,"0"8"-1,4 1 2,-4 4-2,3 2 2,-1 1-1,0 3 2,-2 0-1,2-1-1,-2-2 3,0-4 2,-2-2 3,2-10 2,0 8-1,0-8 1,0 0-1,-15-12-1,11 2-4,-2-8-4,-3-2-4,4-5-1,-1 0-1,1-5-1,2-3 0,2 1 1,1-2 1,3 5 2,3-2 2,5 8 0,9-1 1,-3 8 3,8 4 0,-4 4 0,6 3 0,-4 5-1,5 0-3,-9 5 0,-1 2 1,0 6-2,-7-1 0,1 4 0,-3-1-1,-6 5 3,-3 4-1,0-2 1,-9-1 2,-1-3-1,-2 4-1,-2-8 2,0 3-2,1-9 1,1-1-3,4-3-1,8-4 0,-12 5 0,12-5 0,0 0 1,0 0-1,0 0 2,7 6 0,-7-6 3,16 7 0,-7-2 0,3 0 2,-1 1-1,3 2-1,3-2 0,-2 2-2,2-1 0,0 1 0,0-1-7,1 0-6,-3-3-15,5 2-17,-9-3-23</inkml:trace>
  <inkml:trace contextRef="#ctx0" brushRef="#br0" timeOffset="48875.7955">30012 11218 91,'0'0'4,"0"0"5,12-1 0,-12 1 3,13-3 1,-4-1 0,5 1 0,-4-2 0,7-2-3,-6 0-3,3-1-3,-3 0-2,-1-2 2,-2 1-2,-2-1 0,-2 2 1,-4 8 0,0-14-1,0 14 1,-8-7-2,8 7 0,-13 0 0,5 0 0,8 0 0,-17 15-1,11-4 0,0 2 0,4-1-1,2 2 0,0-1 0,5 1-4,2-4-5,9 0-10,-1 1-15,7-6-15</inkml:trace>
  <inkml:trace contextRef="#ctx0" brushRef="#br0" timeOffset="49434.8275">30552 11088 117,'0'0'2,"-2"-10"3,2 10 1,-13-13 1,2 9 2,-1-3 0,-4 6 2,-1-5-1,-2 6-2,0 12-1,1 0 0,-1 5-3,4-1-1,2 6-1,3-7-1,5 9 2,5-8-2,1-2 0,8-2 0,4-2-1,2-2 2,5-2-1,-3-2 1,1-3 0,1-1 0,0-1-1,1-4 1,-5-1-1,0-2 1,-3 1 0,0 0-2,0 0 1,-12 7-1,11-12 0,-11 12-1,0 0 0,11-2 0,-11 2 1,2 7-2,1 2 1,-1 4 2,3 3-1,-1 4 2,-2-1 0,0 6 0,3-1 0,-3 4 0,-1-3 1,1 5-1,-2-3 1,0-1-1,0-1 2,-1-3-2,-1-2 1,-6 0-1,4-4 1,-4-4 0,0 1-1,-2-3-2,-2-3-2,-2-3-3,-3 0-5,3-4-6,-1 0-15,-2-5-21,17 5-16</inkml:trace>
  <inkml:trace contextRef="#ctx0" brushRef="#br0" timeOffset="49887.8534">30735 11126 57,'0'0'4,"0"0"1,10 0 2,-10 0 4,15 0-1,-15 0 6,21 8-2,-12-2 0,4 1-2,-3 2-2,3 2-2,2 0-1,-5 1 0,3 0-1,-6-3 0,-1 2-1,-6-1 2,0-10 1,-4 15 0,-6-9 1,2-4-1,-5 0 0,4-2 0,9 0 0,-15-6-1,15 6-1,-2-18 1,2 4-2,0 2-1,2-6-2,8 1 1,3-5-1,-1 3-3,6-6-3,-3 6-3,5-3-7,-3 8-11,6-4-15,-10 9-17,2 7-16</inkml:trace>
  <inkml:trace contextRef="#ctx0" brushRef="#br0" timeOffset="50214.8721">31099 11175 127,'0'0'3,"0"0"0,11-2 2,-11 2 1,12-9 3,-12 9 0,16-15 3,-7 6 1,-2 0-3,-1-2 0,-3-1-3,-3-3 0,0 5-4,0-1 0,0 11-3,-5-15 0,5 15-1,-11-6-1,11 6 3,-15 16-1,10-3 1,-3 8 0,1-3 1,-1 4-2,2-2 1,4 4-4,1-6-7,1-3-5,1-2-16,8 3-19,-9-16-14</inkml:trace>
  <inkml:trace contextRef="#ctx0" brushRef="#br0" timeOffset="50657.8975">31404 10935 153,'0'0'4,"0"0"1,0 0 1,0 0 1,0 0 1,0 0-1,0 0 1,-10-2-1,1 2-3,9 0-1,-14 6-2,14-6-1,-11 18 1,5-10-1,-1 5-1,5-2 2,2 3-1,0-3 0,0 3 0,3 1 2,8-2-1,-3 0 2,5-3-2,-5 4 1,6-4-1,0 4 1,-2-6-1,-1-1-1,1-2 2,2 2-2,-4 0 0,-10-7 1,7 16 0,-7-16 0,-3 15 0,3-15 0,-20 14-1,6-7-1,-1 0-2,5-1-5,-4-1-7,6-1-11,8-4-12,0 0-17</inkml:trace>
  <inkml:trace contextRef="#ctx0" brushRef="#br0" timeOffset="51257.9318">31657 10994 108,'0'0'5,"0"-9"3,0 9 2,-1-9 2,1 9 0,-6-15 1,6 15 1,-11-13 0,11 13-5,-16-4-2,7 4-4,9 0-1,-14 4 1,14-4-3,-14 16 0,10-6 0,2-2 0,1 1 0,1 0-1,0 1 1,0-10 0,10 18 0,6-10 0,-3 1 0,1 5 2,3-5-2,-2 6 1,2-2 0,1 3 0,-6-2 0,-6 2 0,0-3-1,-2 1 1,-4-2 1,-3 0-1,-4-2 0,-5-2 0,1 2 0,2-5 1,-1-1-1,1-1 2,1-3-1,8 0-2,0 0 0,-4-7-1,4-2-3,0-1 1,8-2-3,-1-3 0,3-3-2,4 2 0,-1-1-1,5-5 2,4 8 0,-2-4 2,-1 9 2,-4-1 1,1 10 2,-3 0 2,-1 4 1,-2 11 1,-2-4 1,-6 7-1,5-4 1,-4 4-1,4-6 0,-5 0-2,-1-3-3,-1-9-8,1 12-25,12-7-26</inkml:trace>
  <inkml:trace contextRef="#ctx0" brushRef="#br0" timeOffset="51407.9404">31887 10902 131,'0'0'2,"0"0"1,0 0-5,0 0-7,0 0-19,0 6-20</inkml:trace>
  <inkml:trace contextRef="#ctx0" brushRef="#br0" timeOffset="52130.9817">32030 11029 120,'0'0'1,"0"0"2,-3-11-1,3 11 0,0 0 1,0 0-1,0 0 1,-8 4-1,8-4-1,-6 17 1,5 1 0,-2-8 1,-2 10-3,3-7 1,-1 6 2,5-5-2,1 1 1,1-6-1,-1-1-1,8-1 1,-11-7 1,18 6-1,-9-5 0,-9-1 0,12-1 1,-12 1 1,13-14 0,-8 5 1,0 0 0,3-4 2,-2-6-1,0 8 0,7-10 1,-7 10 0,4-6-1,-3 7 1,4-5-1,-11 15-1,15-11-1,-5 7 0,-10 4-2,11 0-1,-3 0 0,3 4 0,-11-4-1,13 15 1,-8-1 1,-3-3-1,6 3 1,-3-4 0,-2 6 0,-3-16 0,7 19 1,-7-19 2,0 0-2,0 0 1,0 0-1,0 0 2,-2-7-2,0-3-1,5-8-1,3 3-1,5-5 0,3 3 0,-1-5-2,7 6 2,-3-2-1,0 2 1,-2 7 0,3-1-1,-3 7 0,-1 3-2,1 1 2,-9 11-1,6 2 1,-4 8-2,-9 11 0,1 3-10,-7 14-31,-9-1-17</inkml:trace>
  <inkml:trace contextRef="#ctx0" brushRef="#br0" timeOffset="56920.2557">24999 7531 0,'11'13'3,"-11"-13"0,10 12 1,-10-12-1,13 14 0,-6-4-1,-7-10 2,18 17-2,-10-6 2,-1-1-2,3-1 0,-1-1 1,-1 3-2,2-1 0,-1 3 2,0-2-3,2-1 1,0 0-1,-2 0 1,0 2-1,0-5 1,3 1-1,1-4 0,-3 0 1,2-2 0,-12-2 1,20 1-1,-20-1 1,17 0 2,-17 0-1,0 0 2,13-9 0,-13 9 1,8-15 0,-4 6 2,5-5 0,-2 3 3,2-7-2,0 1 3,1-4-1,1 0 2,1-4-3,2-3 2,-2-1-2,4-3-1,0-1 1,2 0-1,1-5-4,-1-2 3,0 4-2,1-3-1,0 4 2,-2-1-2,0 1 1,1 1-1,-1 2 0,-2 7-1,2-3-1,-2 5 0,0 2-1,1 4-2,-3 1-1,-5 7-7,1-4-29,2 7-30,-11 6-2</inkml:trace>
  <inkml:trace contextRef="#ctx0" brushRef="#br0" timeOffset="62396.5689">27747 3540 19,'0'0'3,"0"0"1,-9 0-1,9 0 0,0 0 0,0 0 0,-8 0 1,8 0-1,0 0-1,7 2-2,5-1 0,-12-1 1,17 10 0,-17-10-1,21 9 0,-21-9 1,16 6-1,-16-6 0,10 6 1,-10-6-1,11 4 0,-11-4 3,11 1-2,-11-1 1,14 0 0,-14 0 0,16-2 1,-16 2 1,16-14 2,-3 2-1,-1 0 3,0-3 2,4-6 3,0 1-2,3-7 1,0 3 1,2-3-2,4 3-1,-2-4 0,3 4-3,-3 1 0,5 0-1,-7 4-1,3-2-3,-4 3 1,2 2-1,-4 3 0,-3 2-2,-3 2 1,0 2-2,-12 7 1,18-7-2,-18 7 2,0 0-2,9-1-3,-9 1-8,0 0-18,4 6-28,-4-6 1</inkml:trace>
  <inkml:trace contextRef="#ctx0" brushRef="#br0" timeOffset="67557.8641">28466 3594 100,'0'0'5,"0"0"-3,0 0 1,0 0 0,0 0-1,0 0 0,0 0-1,12 0 0,-12 0-3,9 16 0,-3-5 0,0 5 0,3 0 2,-1 2-1,0 0 1,-3 4 1,3-4-1,-3-1 0,0-1 1,-1-2 0,-2-1 0,-1-3 0,-1-10 2,1 11-2,-1-11 0,0 0 2,0 0-2,0 0-1,-6-7 0,1-3 0,-1-1-3,-1-2 1,0-1 1,1-1-2,-2-1 1,2 3 1,1-3 0,0 3-2,1-2 2,3 2 0,1 2-1,0-1-2,0-2 2,3 0-2,4 0 2,2 1-1,1 0 1,2 1 1,2 0 1,1 1 0,-1 2 0,-1 4 0,0 1 1,-2 1 0,0 2-2,-1 1 2,-10 0-1,16 5 0,-16-5 0,14 13 0,-10-2-1,-3 0 1,-1 3 0,0-3 1,-1 5-1,-6 0 1,-3 1 1,3 0-1,0-3 0,0-4 0,-1 1-1,4-1 1,4-10 1,-3 12-1,3-12 1,0 0 4,0 0 0,2 11 2,-2-11 3,13 1 1,-13-1-1,16 1 2,-5-1-3,3 0 0,0 0-3,1 0-2,0 0-1,2 0-3,-2 0-5,4 4-5,-7 0-11,2-1-23,5 3-16</inkml:trace>
  <inkml:trace contextRef="#ctx0" brushRef="#br0" timeOffset="68222.9021">28925 3680 59,'0'0'4,"0"0"2,0 0 5,6-14 0,-6 14 3,4-13 0,-1 3-1,-3-2 1,0-2-3,0 0-3,0-2-4,0 4 0,0-2-2,-2 0 0,2 3 0,0 0-2,0 0 0,0 11 0,6-13-3,-6 13 1,11-7 0,-11 7-2,15 0 2,-15 0 0,18 8-1,0 0 1,-6 1 2,6 3-1,-5-3 1,6 2 0,-7-2 0,7-1 0,-9-1 1,1-1 0,-3-3 1,1-2 1,-9-1 0,14 0 1,-14 0-1,7-9 2,-7 9-1,4-20 0,-4 8-1,0-3 1,0-4-2,0-4 0,-2 1-1,0 0 2,2 3-3,0-6 1,0 6 0,4-1-1,-1 9 0,0 1 0,-3 10 0,10-14-1,-10 14 0,12-3 1,-12 3-1,14 4-1,-5 5 2,0-1 0,2 4 0,0-1 2,-2 3-2,2-1 1,0 4-4,0 4-1,0-9-9,-1 8-13,-1-9-18,5 7-15</inkml:trace>
  <inkml:trace contextRef="#ctx0" brushRef="#br0" timeOffset="68713.9302">29452 3226 125,'0'0'3,"0"0"2,0 0 1,-4-9 2,4 9 0,0 0 1,-12-10-2,12 10 1,0 0-5,-8-2-2,8 2-1,0 0-2,-6 12 0,3-4-1,3 3 2,0-1 0,0 0 0,0 4 1,3-5 1,1 2-1,-4-11 1,10 15 0,-10-15-1,12 12 1,-12-12 1,12 8-2,-12-8 1,13 7-1,-13-7 1,13 7-2,-13-7 2,10 10-1,-10-10 0,9 11 0,-9-11 0,6 11 2,-6-11-1,3 10 1,-3-10 0,0 11 0,0-11-1,-6 8 2,6-8-2,-12 11-2,12-11-3,-15 7-6,5-1-12,0-6-23,10 0-13</inkml:trace>
  <inkml:trace contextRef="#ctx0" brushRef="#br0" timeOffset="69186.9573">29642 3188 14,'0'0'3,"0"0"0,0 9 1,0-9 2,1 18-1,3-7 1,0 1 1,2 5 1,5-1-1,-7-2 0,1-3-1,1 3 2,5-6 0,-5 4 0,-6-12 2,13 12-1,-13-12-1,13 9 2,-13-9 0,16 8 0,-16-8-1,17 2 1,-17-2 0,17 1-2,-7-1 0,1-1-1,1-1-2,-2-3 1,3 0-3,-1-2-1,-2 0-2,0-2-5,0 2-8,-10 7-13,14-9-18,-14-1-18</inkml:trace>
  <inkml:trace contextRef="#ctx0" brushRef="#br0" timeOffset="69410.9701">29735 3195 74,'0'0'2,"0"0"1,0 0-1,7-12 2,-7 12-2,10-11-1,-10 11-3,12-19-6,-7 9-6,-1 0-7,-4 10-3</inkml:trace>
  <inkml:trace contextRef="#ctx0" brushRef="#br0" timeOffset="69492.9748">29722 3057 42,'0'0'1,"0"0"0,0 0-2,0 0 0,0-11-3,0 11-10</inkml:trace>
  <inkml:trace contextRef="#ctx0" brushRef="#br0" timeOffset="70818.0506">28748 4428 75,'0'0'4,"0"0"1,0 0 2,0 0-1,-4-8-2,4 8 2,0 0-3,0 0 0,0 0-2,0 0-2,6 11-1,-1 1 1,0 2-1,2 1 2,0 2 2,2 1-1,-3 0 0,2 1 0,-2-6 0,0 0-1,-4-5 0,0 2 1,-2-10 2,5 11 0,-5-11 0,0 0-1,0 0 0,0 0-2,0-5 2,-5-6-2,3 3-3,-6-7 0,4 2-1,-3-7 1,1 3-1,1-5 2,-2 5 1,3-2-1,0 0 2,1 1 2,0 5-2,3-1 0,0 3 1,0 2-1,0 9-1,3-15-2,-3 15 1,0 0-3,10-6 3,-10 6-2,12 7 2,-4 1-1,0 0 2,4 4 0,0 0 1,4 1 1,-5 1-1,2-3 0,0 0 0,2 0 1,-7-3-1,5 0 2,-13-8-1,16 8 1,-16-8 2,12 0-1,-12 0 2,9-11-1,-5 1-1,-1-3-1,-1-2 2,-1-3-3,0 1 2,1-3-3,-2-1 1,0 1 0,0 5 0,1-3-1,-1 4-1,0 2 1,0 3-2,0 9 0,2-8 0,-2 8 1,0 0 0,11 2 1,-11-2 0,14 19 0,0-7 1,-4 5 1,6 1-1,-4 3 1,3-3-4,-3 4-5,8-1-14,-10-3-15,4 4-12</inkml:trace>
  <inkml:trace contextRef="#ctx0" brushRef="#br0" timeOffset="71225.0738">29287 4413 94,'0'0'4,"0"0"2,0 0 1,-6-13 1,6 13 1,-4-17 2,0 7 1,0-5-1,2 3-1,1-3-2,0 1-4,0-2 1,1 0-3,0-1-1,0 3 1,2-2-2,-1 1 0,4 0-2,-1 3 2,2 0-1,-3 4 0,-3 8-1,10-13 0,-10 13-2,12-3 2,-12 3-2,12 2 2,-12-2 0,18 13-1,-8-3 2,3 4 0,-1 1 1,1 3-1,0 0 0,2-1-2,-3 3-2,0-1-9,-1 0-9,-4-2-15,3 4-16</inkml:trace>
  <inkml:trace contextRef="#ctx0" brushRef="#br0" timeOffset="71413.0846">29387 4327 55,'0'0'2,"0"0"0,8-6-1,-8 6 0,15-9-1,-5 3-2,4-1-9,2 0-13</inkml:trace>
  <inkml:trace contextRef="#ctx0" brushRef="#br0" timeOffset="71849.1095">29680 4027 9,'0'0'2,"0"0"0,0 0 1,11 6 0,-11-6 2,14 15-1,-6-1 0,3 2 1,0 7-1,-2-6-2,1 7-1,1-9 0,1 7 1,-4-8-2,-1 0 1,0-3-1,-7-11 0,10 14 2,-10-14 1,0 0-1,0 0 2,0 0 0,0 0-1,0 0 1,8-7 1,-8 7 0,7-17 0,-7 17-1,16-13 1,-4 6 1,-2 0 1,5 1-1,1 1 0,0 3-1,-1-1-2,3 1 1,-1 2-2,-3 0 1,-1 0-3,1 0-6,-4 0-9,-2 0-13,2 2-10</inkml:trace>
  <inkml:trace contextRef="#ctx0" brushRef="#br0" timeOffset="72098.1238">29903 4087 44,'0'0'3,"2"-6"3,-2 6-2,6-12 3,0 3 2,-6 9-4,16-15 2,-16 15 0,16-11-6,-6 5-9,-2 3-11,-8 3-15</inkml:trace>
  <inkml:trace contextRef="#ctx0" brushRef="#br0" timeOffset="72281.1342">29891 3878 45,'0'0'3,"0"0"-1,15-14 2,-4 7-1,2-3 0,6 0-15,7-1-27</inkml:trace>
  <inkml:trace contextRef="#ctx0" brushRef="#br0" timeOffset="72976.174">28751 5043 6,'22'-11'12,"-7"1"1,10 1 0,1-3 0,13-8-1,7-2-2,7-3-1,9 0 1,3-6 0,9-2 0,3-3 0,7-5 0,-1 4-1,3-5 1,0 5-3,-3-2 0,0 5-3,-5 0 1,-5 3-2,-4 7 1,-8-1-1,-11 9 1,-4-1-1,-12 5 0,-3 0 0,-11 4 1,-2 3 0,-8 4-2,-10 1-9,0 0-17,4-12-26,-4 12-12</inkml:trace>
  <inkml:trace contextRef="#ctx0" brushRef="#br0" timeOffset="73827.2227">28278 3351 0,'0'0'1,"0"0"3,-8 6-2,8-6 2,-10 5-3,10-5 3,-11 12-3,6-4 0,2 3 0,-2 4-2,-1 8 0,3-4 0,2 10-1,0-4 0,1 8 1,0 2-1,0 5 2,4 2 0,2 0-2,2 6 4,-4 2-4,4 6 2,0-6 0,3 13 0,-1 0-1,2 1 1,-1 2-1,7 3 0,5-1 2,-3 0 3,6-1-2,-1-2 5,6-7 0,-2-1 3,6-1-1,-9-2 1,1-1-2,1-6-1,-4 0-1,-3-6 0,-2 1-3,-3-8-2,-3-8-5,-1-5-16,-2 2-19</inkml:trace>
  <inkml:trace contextRef="#ctx0" brushRef="#br0" timeOffset="74910.2846">29454 2894 0,'64'-26'3,"-2"-3"0,-4 5 0,-2-3 0,-2 6 1,-5-1-1,-4 5 1,0-5-2,-8 8 1,-3 6-2,-7-4 0,-1 6 0,-4-2-1,-3 4 0,-1 1 1,-2 2-1,1-1 2,-4 2-2,1 0 0,-1 3 1,0 3 0,0-1 1,-1 3 1,0-2-1,2 4 2,-3 1-1,2 6 1,-3-2-1,5 6 2,3 3-1,-4 3 0,5 5 0,-5-3 0,4 9-1,-2-8 0,4 10 0,-4-2-1,-3 1 2,2 0-3,-1-2 2,-2 5-1,-3-3 0,-1 4 1,0-5-1,-5 2-2,1 3 1,-2 0-1,1 0 0,3-3 0,-3 3-1,0-2 1,-1 3-1,6-7 1,-4-3 1,0 1-1,0-2 1,-1 1-1,0-4 1,1 1 1,0-5-1,1 0 0,0-3 0,0 2-1,0-6 0,-1 0 1,2-2-1,-1 1 0,-1-5 1,-2 2-1,1 7 0,-2-7 0,0 4 2,0-8-2,0 5 1,0-6-1,-1 8 0,0-18 1,-1 14 0,1-14 0,-8 14 2,8-14 0,-16 17 2,6-6 1,-8 0 0,-3 3 0,-11 2-5,-12 5-25,-3 10-27</inkml:trace>
  <inkml:trace contextRef="#ctx0" brushRef="#br0" timeOffset="79637.555">30215 3003 31,'0'0'3,"0"0"-1,0 0 0,0 0 2,-9-7-1,9 7 1,0 0 0,0 0-1,0 0-2,0 0-1,0 0 0,0 0-1,9-9 0,-9 9 0,9 2-2,-9-2 2,12 11 0,-3-5 1,6 2 0,-6 1 0,5 1 1,-14-10 0,23 17-1,-14-10 2,5-3-1,-14-4 0,15 7 0,-15-7 0,13 0 1,-13 0 1,14 0-1,-14 0 3,18-13 1,-9 3 0,2-5 2,4-2 1,-3 0 1,5-7 0,2-1-1,0-3 1,3-4-1,0-1-2,3-3-1,-1 0-1,2 0-2,4 3-1,-5 0 0,1 4-2,-5 6-5,4 4-8,-4 5-10,-3 2-16,1 12-15</inkml:trace>
  <inkml:trace contextRef="#ctx0" brushRef="#br0" timeOffset="80649.6129">30655 3906 9,'0'0'2,"0"0"0,5-15 2,5 5 1,-3-7-1,9-4 5,-1-4-1,7-5 4,0-2-1,3-3 1,-2-3-2,6 1 2,3-3 0,-3 4-3,7-6-2,-7 7 1,6-3-4,-5 9 0,4-2-2,-13 8 0,1 1 1,-2 8-2,-3 2 0,-4 2 0,-4 3 0,-9 7-1,13-9 2,-13 9-5,0 0-5,0 0-8,0 0-19,0 0-17</inkml:trace>
  <inkml:trace contextRef="#ctx0" brushRef="#br0" timeOffset="84378.8262">30364 2961 4,'0'0'1,"0"0"-1,0 0 1,12 11 0,-12-11 1,16 11-1,-8-5 0,2-1 1,1 1-1,-1-1 2,1-3-2,-2 1 3,-1-2 0,2-1 4,0 0 1,2-1 1,-1-6 1,-1-3 4,2 0 0,4-4 1,-2-2-1,4-7-2,-1 2 0,5-3 1,2-10-3,1 5 0,0-7-2,2 3-2,1-5-1,0 5-1,-1-2-2,1 4-3,-5 8-8,2-2-15,5 14-30,-11 1-7</inkml:trace>
  <inkml:trace contextRef="#ctx0" brushRef="#br0" timeOffset="85219.8743">30793 3907 0,'18'-3'9,"-11"-4"4,7-4 3,0 0 2,0-6 4,7-3-1,0-3 3,5-2-4,-5-4-2,10-3-3,-6-1-2,9-2-4,-6 0-2,0 2-3,-2 2 0,0 1-1,2 5 0,-6-3-2,1 9-2,-6-1-6,-3 9-16,3 3-20,-8 5-18</inkml:trace>
  <inkml:trace contextRef="#ctx0" brushRef="#br0" timeOffset="89616.1258">30444 2922 29,'0'0'2,"0"0"3,0 0 0,0 0-1,0 0 0,0 0 0,0 0-1,0 0-2,0 0-1,0 0-3,0 0 0,0 0 0,0 0-1,0 6 2,0-6 2,0 0 0,8 12 0,-8-12 1,7 8-1,-7-8 1,11 8 0,-11-8 2,9 6-2,-9-6 1,11 0 1,-11 0 0,8 0 1,-8 0-2,0 0 2,10-14-3,-10 14 1,7-9 1,-7 9-6,12-10 3,-12 10 0,13-11-1,-5 7 1,2-3-1,-1-3 1,2 0 0,-2-5 2,2-2 1,4 1-1,-1-8 2,1 0 2,0-2 1,1 1 1,-1-4 2,5-2-2,-3 6-1,1-5-1,-1 8 0,0-4-4,-4 6-4,4 2-11,1 4-17,-4 4-21</inkml:trace>
  <inkml:trace contextRef="#ctx0" brushRef="#br0" timeOffset="91790.2501">30764 3781 0,'18'-3'3,"-10"-1"1,2-2 1,1 0 1,-2-5 0,1 2 0,6-2 0,4-2 0,-3-5 0,6-1-1,-1-2 1,4-2-2,1-2 1,5-4 0,-8-3 1,5-3-1,3 1 0,0-4 0,-3 7 0,-1-6 1,2 8-1,-7-1-2,5 4-1,-8 9 1,0-2-1,-5 3 1,0 3-2,-6 4 0,0 0 0,0 4 0,-9 5 0,8-8 1,-8 8-4,0 0 0,0 0-1,10-1-6,-10 1-1,0 0-6,3 8-8,-3-8-11</inkml:trace>
  <inkml:trace contextRef="#ctx0" brushRef="#br0" timeOffset="99803.7084">30905 2464 1,'22'-25'5,"3"1"0,-7 7-2,3 3 1,-11 1-2,6 5-3,-8 0-9</inkml:trace>
  <inkml:trace contextRef="#ctx0" brushRef="#br0" timeOffset="101010.7775">30773 3898 4,'0'0'5,"12"-10"2,-6 0-1,6 0 1,0-8 0,1-1-1,1-1-1,5-4-1,4-2 1,-1-4 0,7-1-2,-5-2 2,7-1-1,-2-2-2,3-5 1,-3 4-1,1-1-2,-1 5 0,-3 2 0,0 2 0,0 3 0,-4 8 0,-5 4-1,0 1-3,-3 4-2,-4-1-10,1 6-13</inkml:trace>
  <inkml:trace contextRef="#ctx0" brushRef="#br0" timeOffset="105729.0474">31729 4610 0,'10'52'3,"1"3"0,-4 9 1,-6-3-2,0 6 0,1 2 1,-2 5-2,0 3-1,-9 3 2,-7 6 3,-3-2 1,-3 10 3,-6 0 0,-8 10 2,-3 10 2,-8 0 0,-4 0 0,-4 10 2,-7-7-3,-8 10-1,-8 11-1,-10-7 0,-9-1-2,-12 5-1,-9 5-3,-11-3 0,-10 4-1,-6-4-2,-6-4 1,-8-2-1,-6 0 0,-5-6 1,-11-13-1,0 4 0,-7-2 3,-9-10 0,-3-6 3,-4-4 1,-5-6 2,-4-6 0,-4-3 0,-3-10 0,-2-9-1,-6 0-2,-3-2-3,-3-7 0,-1-4-3,-5-4 0,-1-2-1,1-6 1,-4 1 0,2-10 0,-1-4 0,0-3 1,3-2-1,3-9 1,4-4 0,3-4 1,8-3 0,5-11-1,6-6 1,6-6-1,9-5 1,8-8 0,4-8 0,10-1-1,6-7 0,10-4 0,6-3 0,11-3-2,9-7 1,8 1-1,10-4 0,9-4 0,10-2 0,10 0-1,8-2 1,9 0-2,9 2 2,6 1-1,8 5-2,9 0 1,1 5 0,11 3 1,2 3 0,5 9 0,6 2 1,1 3 0,2 6 0,6 6 1,1 7 0,-1 0-1,1 10 1,1 0 0,0 4-1,0 6 1,0 11 0,-1-17-1,1 17 1,0 0-1,-3-8-1,3 8 1,0 0-1,0 0 0,0 0 0,0 0 0,0 0 0,-3 5 1,3-5-1,0 0 0,-10 14 1,10-14-1,-10 13 1,10-13-1,-9 14-1,9-14 1,-9 15-1,9-15-1,-7 16 0,1-8 1,2 1 1,-1 3-2,0 1 2,-1-1 0,-1 3 0,1 1 1,-1-1 0,0 4 0,-2-1-1,3 2 1,0-1 0,-2 3 0,3-4 0,-2 3 0,0-3-1,0 4 1,0-2 0,-1-1-1,2-1-1,-1-3 0,1 1-2,1-8 0,-6 4-1,11-12-4,-7 6-2,7-6-1,0 0-1,-7-9 0,7-7 2,1 5 1,-1-8 0,3 2 5,3-4 1,-2 5 3,5-4 2,-2 5 0,3 3-1,2-1 2,0 2-1,2 1 0,2 2 1,2 1 0,3 1 2,5 0 1,-1 2 1,8 1 2,-1-1 0,13 2 1,1 2 0,11-2-1,8-2 0,6 1-5,10-2-21,7-1-43,19 1-4</inkml:trace>
  <inkml:trace contextRef="#ctx0" brushRef="#br0" timeOffset="118277.7651">23180 15776 43,'0'0'5,"0"0"4,0 0 3,-6-10 4,6 10 3,-5-8 0,5 8 1,-8-11 2,8 11-4,-9-8-4,9 8-3,-10-2-3,10 2-2,-15 0-3,15 0-1,-16 15 0,9-4-4,-1 2 2,4 6-1,-3-1 0,4 3 1,3 1 0,0-2 0,6 3 1,2-3 0,3 0 1,2-3 0,4 0-1,0-4 1,7-1 0,-3-3-1,7-3-3,4-5-6,-2 0-11,3-1-13,-5-7-21,5 0-14</inkml:trace>
  <inkml:trace contextRef="#ctx0" brushRef="#br0" timeOffset="118585.7827">23393 15409 110,'0'0'4,"0"0"1,0 0 0,0 0-2,-2 8 3,2-8 0,0 20 1,0-9-1,0 9-3,0 8 0,4 0 0,1 10 1,2-1-2,-1 8 0,5-4 0,-1 6-1,1-7 0,1-3-1,-3-1 1,4-2-1,-4-3-1,0-5 0,1-3-6,-1-4-8,-1-6-21,4 1-21</inkml:trace>
  <inkml:trace contextRef="#ctx0" brushRef="#br0" timeOffset="119055.8096">23703 15834 123,'0'0'3,"0"0"3,0 0 1,0 0 0,0 0 2,-8-10 0,8 10-1,-10 0 0,10 0-4,-10 12 0,5-1-3,0 0-1,2 5-1,1 0 0,2-1 0,0 0-1,0 2 0,2-5 1,2 1 0,3-5-2,-7-8 2,14 11 0,-4-7 0,-10-4 1,15 0 1,-15 0-1,15-16 2,-9 5 0,-1-3 0,0 0 1,-1-1 0,0 3 1,-2-1 1,3 4-1,-5 9 0,3-13-1,-3 13-1,0 0 1,0 0-2,10 1-1,-10-1-1,11 17-2,-4-7-3,-2-1-7,5 1-10,0 0-12,-1-4-17</inkml:trace>
  <inkml:trace contextRef="#ctx0" brushRef="#br0" timeOffset="119444.8319">24011 15700 134,'0'0'4,"0"0"-1,0 0 2,-9-2-3,9 2 2,-12 0-1,12 0 1,-21 6-1,21-6-4,-23 15 1,17-7-1,4 2 0,1 0 0,1-1 0,4 2-1,11-3 1,-2 1 1,5 0-1,-4-3 1,1 1 0,1-1 0,-2 1 0,1 1 0,-4 0-1,-2 0 1,-9-8 1,15 18-1,-12-8 1,-3 0 0,0 0 1,-5 1 0,-3-2-1,-2 0-1,-2 0-6,3-1-5,-3-1-11,0-5-17,12-2-15</inkml:trace>
  <inkml:trace contextRef="#ctx0" brushRef="#br0" timeOffset="119897.8578">24246 15686 150,'0'0'2,"0"0"-1,-8-2 3,8 2-1,-14-1 1,14 1-1,-17 0 1,6 0-1,1 3-1,1 3-1,9-6-1,-14 13-1,14-13 0,-7 14 0,7-14-1,0 14 1,0-14 1,9 13-2,-1-7 2,4 0-1,-1-2 1,4 1 0,-1 0 0,0-1 0,-4 2 0,3 0-1,-3 3 1,-1 0 1,-6-1-1,3 1 1,-2 1 2,-4-1-1,0 0 3,0-9-1,-6 17 2,6-17-1,-14 12 0,4-9 0,0 2-1,-1-3-4,-1-1-3,2-1-8,1 0-11,9 0-16,-13-1-20</inkml:trace>
  <inkml:trace contextRef="#ctx0" brushRef="#br0" timeOffset="120155.8725">24372 15711 131,'0'0'5,"0"0"0,0 0 4,0 0-1,2 8 2,-2-8-1,8 12 2,-8-12-2,10 15-2,-10-15-5,11 16-10,-11-16-18,15 15-32,-15-15-3</inkml:trace>
  <inkml:trace contextRef="#ctx0" brushRef="#br0" timeOffset="120313.8816">24341 15508 164,'0'0'1,"0"0"-2,0 0-1,0 0-7,9 0-18,0 4-26</inkml:trace>
  <inkml:trace contextRef="#ctx0" brushRef="#br0" timeOffset="121336.9401">24435 15266 17,'0'0'2,"0"0"3,15-4 2,-15 4 3,15-3 0,-15 3 2,23 0 1,-6 0 0,-2 7-1,4 4 0,-3 4-5,5 5-1,-6 5-2,5 3-1,-8 12 1,-1 3-2,-2 7 2,-3 4-1,0 5-2,-2 4 2,-3 3-2,-1 3 1,-1-1-2,1-6 0,-6 8 0,1 1 1,1-4-1,-2 1 0,3-3 1,3-1-1,-1-7 0,1 1 0,7-9 0,1-9-1,7-2 1,-3-10-2,5-2 1,1-8-2,1-4 2,1-4 0,0-5-1,0-5 1,-3 0 1,0-8 0,-2-3 0,0 0 1,-3-7 1,-2 0-2,-2-3 1,-4-1 0,1-4 1,-2 0 0,-2-3-1,-1 1 0,-2-5 0,-3 1-1,-3-2-1,1 2 0,-7-2-2,0-2-1,2 4-1,-1-2 2,-3 8-1,1-5 1,-1 8-1,4-3 3,1 6 1,-1 4 0,4-3 0,0 4 0,2-3 1,2 4-1,1-1 1,2 0 1,0 0-1,1 3-1,0-2 1,4 2 0,1-1 0,3 2-1,0-3 0,-2 4 0,6-3 0,-3 3 0,2-3 0,2 1 2,-1 2-2,3-2 1,-2 1 0,-1 1 0,2 0 0,-1 1-1,2 0 1,-4 2-1,2 1 0,-3 1 2,2 1-2,-12 4 0,17-3 1,-17 3 1,10 1-1,-10-1 2,6 13-1,-5-3 0,0 0-1,-1 2 2,3 0-1,-3 1 0,0 1 0,3-3-1,0-2-1,1 0 1,-4-9 0,9 9-2,-9-9-4,16 0-8,-9-2-17,8-2-24</inkml:trace>
  <inkml:trace contextRef="#ctx0" brushRef="#br0" timeOffset="121834.9686">25229 15552 108,'0'0'5,"0"0"2,0-11 0,0 11 0,0 0 0,0 0 3,-9 0-2,9 0 1,-18 24-4,12-10-2,-5 8 0,5-4-2,-6 9 1,8-7-1,-2 0 0,6 0 1,1-2-1,4-1 0,9-3 0,-4-3 0,8-2-1,-7-2-1,11-3-7,-7-3-8,7-1-13,-9-5-20,6-2-10</inkml:trace>
  <inkml:trace contextRef="#ctx0" brushRef="#br0" timeOffset="122252.9925">25377 15567 85,'0'0'3,"0"0"2,9-8 3,-9 8 3,13 0-2,-3 0 2,2 2 0,1 1-1,2 4-2,-2 9-2,-2-5-2,2 2-2,-5 1 0,0 1-1,-5 2 0,1-1 1,-4 1-2,-2-1 0,-6-3 0,-2-1 0,0-2-2,-4-2 2,1-2 0,-1-5 0,2-1 0,3 0-1,9 0 1,-11-13-1,10 2 1,1 0-2,4 1 1,4-1 1,2 1 1,-1 3 0,6 0 1,-2 3 1,0 3-1,-1 1 1,3 0 0,-2 5-1,0 2-1,-1 0-1,0 1-2,-2 0-9,2 0-14,-1 2-26,-2-3-7</inkml:trace>
  <inkml:trace contextRef="#ctx0" brushRef="#br0" timeOffset="122522.0079">25600 15348 63,'0'0'4,"0"0"-2,0 0 2,0 0 3,5 11 1,-5-11 3,6 21 1,-3-7 0,1 6-4,1 3 2,5 6-1,-3 4-2,2-1-4,-1 2-1,2-3 0,-2-1-5,-1-7-8,2 8-19,-6-18-26</inkml:trace>
  <inkml:trace contextRef="#ctx0" brushRef="#br0" timeOffset="122887.0287">25617 15584 85,'0'0'2,"0"0"0,12-4 2,-12 4 1,18-11 1,-6 0-2,5 5 3,-2-5 1,4 6-1,-3-8-3,4 7 1,7-2 0,-7 5-3,3 2 0,-8 1 0,5 0-1,-13 6 0,9 6 0,-12 1 0,-1 6 2,-2-4-2,-1 7 1,0-3 0,0 2 0,0-4-1,0-2 0,1-1 0,2-2-1,0-3-3,-3-9-6,10 12-7,-10-12-12,12 2-20</inkml:trace>
  <inkml:trace contextRef="#ctx0" brushRef="#br0" timeOffset="123799.0809">26122 15453 66,'0'0'1,"0"0"-1,-7 6 0,7-6 0,-9 10 0,9-10 0,-9 17 0,9-17 1,-12 19-1,9-2 0,0-3 1,3 4-1,0-5 0,0 7 1,0-9-1,5 7 3,-5-18-3,10 15 1,-10-15 3,13 6-1,-13-6 3,14 0 0,-14 0 1,13-7 1,-13 7-1,13-14 1,-7 3-3,0 1 0,-2-2 0,0-7 0,0 5-2,0-2 1,-1 1-2,0-3 1,-1 6 0,0-2-1,-2 14-1,5-15-1,-5 15-1,0 0 0,0 0 0,10-6-2,-10 6 2,7 6-1,-7-6 1,9 17 0,-5-4 2,0 5-1,2-3 1,-1 4 0,-1-5 0,0 3 0,0-6-1,0 4 3,-4-15-2,4 12 1,-4-12 2,0 0-1,0 0 1,0 0-1,6-8-1,-5-8 1,2 1-1,-1-5-2,1 4 0,0-7-1,1 5 1,1-3 0,0 6 0,-2 4 1,5 0-1,-8 11 1,12-16-1,-12 16 3,13-4-2,-13 4 0,15 5 0,-15-5 1,18 20-1,-10-8 1,1 7-1,-1 5-1,4 0-5,2 5-9,-8-3-18,7 9-26</inkml:trace>
  <inkml:trace contextRef="#ctx0" brushRef="#br0" timeOffset="124577.1254">23826 16674 9,'0'0'1,"0"0"-1,7 0 1,-7 0 0,13 0 1,-13 0 0,21-2 0,-1-2 2,1 0-2,8-2 0,1-1 2,10 0-2,3-3 1,9 2-2,1-4 1,3 0 0,7 0-1,-2-1 0,9-2 0,5-2 0,0-2 0,3 1 1,2-2 1,0-2 3,8 1 4,7 1 0,-3-4 1,2 2 2,0 2 1,1-1-1,3 1 0,-5-1-2,3-1-3,-2-3 0,-6 1-1,-1 0 0,-2 4 0,-8-5 1,0 5-1,-5-1 1,-6 5-2,-6 3 1,-4-1 0,-3 2-2,-9 2 0,-1 2-1,-11-1-2,-1 2 2,-13 3-3,-3 1-2,-7 1-14,-8 2-27,0 0-24</inkml:trace>
  <inkml:trace contextRef="#ctx0" brushRef="#br0" timeOffset="124982.1486">26797 15380 179,'0'0'4,"0"0"3,0 0 0,0 0 1,0 0 1,0 0-1,0 0 0,0 0-1,0 0-8,0 0-8,0 0-4,0 0-11,0 0-15,1 11-27</inkml:trace>
  <inkml:trace contextRef="#ctx0" brushRef="#br0" timeOffset="125712.1903">26794 15405 48,'0'0'1,"0"0"0,0 0 0,0 0 2,0 0 0,0 0 1,0 0 1,0 0 2,0 0 1,9-5 2,-9 5 0,14-5 3,-14 5-1,11-7 1,-11 7-1,9-9-1,-9 9-1,5-8-2,-5 8-2,0 0-4,0 0-1,0 0-2,0 0-3,-6-4-4,6 4-6,-6 6-7,6 5-12,0-11-19</inkml:trace>
  <inkml:trace contextRef="#ctx0" brushRef="#br0" timeOffset="126107.2129">26886 15644 64,'0'0'3,"0"0"-1,0 0 2,0 0-4,0 0 2,0 0-1,0 0 1,0 5-1,0-5-1,0 10-1,0-10-1,0 11 2,0-11 0,0 0 0,8 11 0,-8-11 2,10 2-1,-10-2 0,8 0 1,-8 0 1,0 0 0,8-12 1,-8 12-1,0-9 0,0 9-1,0-10-5,0 10-14,0 0-21,-5-12-4</inkml:trace>
  <inkml:trace contextRef="#ctx0" brushRef="#br0" timeOffset="126354.2271">27030 15522 118,'0'0'6,"0"0"2,-2-14 3,2 14 1,3-10 2,-3 10-1,18-11 1,-7 7-3,4 2-7,-2-2-21,8 11-38,-10-7-8</inkml:trace>
  <inkml:trace contextRef="#ctx0" brushRef="#br0" timeOffset="129480.4059">28542 13061 4,'12'29'8,"3"-3"-1,-2 6 0,0-9-1,1 3-1,-4-3-1,2 0-3,-4-2 1,0-4-1,-4 0 2,2-6-2,-3 0 3,-3-11-1,0 12 0,0-12-2,-6 4 0,6-4-1,-17-4-2,8-6-4,-4-4-3,0-5-1,1-5-2,0-1-1,1-4 4</inkml:trace>
  <inkml:trace contextRef="#ctx0" brushRef="#br0" timeOffset="129718.4195">28537 13001 3,'5'-22'9,"2"-1"1,3 6-3,3-3 0,-1 7-3,4 5-2,-3-1-2,2 5 0,-1 3 0,-2 1-1,2 5 1,-3 4 0,0 4 0,-1 0 2,-4 2 2,-1 8-1,-2-5 3,-3 3 0,0-5 1,0 4 0,-5-7 1,0 5-3,-1-10 0,6-8-4,-12 14-5,12-14-9,-14 7-21,14-7-10</inkml:trace>
  <inkml:trace contextRef="#ctx0" brushRef="#br0" timeOffset="130419.4596">28936 13060 19,'0'0'3,"0"0"1,-7-7 2,7 7 4,0 0 1,0 0 0,-14-12 1,14 12 3,0 0-5,0 0 0,-7-10-4,7 10-4,0 0-2,0 0-4,0 0 1,-8 1-1,8-1 0,-4 15-1,3-6 0,1 3 3,0 1 1,0-1-1,4 2 1,1 0 1,2-3 0,3 0 0,8-4 1,-4 0 1,4-4-2,-2 0 2,3-3-1,-6 0 2,5-2-2,-8-2 1,-10 4 3,16-14-3,-10 3 1,-1 1-1,1-5 0,-2 3 1,-1-2-2,-1 1 0,0-8 0,-1 8 0,-1-4 1,0 6-2,1-2 1,-1 13-2,1-19-1,-1 19 1,0 0 0,0 0 0,14-8-2,-14 8 2,13 6 1,-2 2 0,-1 6 0,1-3 0,-2 6 1,2-4-1,-2 5-2,0-8-11,2 10-14,-8-11-23</inkml:trace>
  <inkml:trace contextRef="#ctx0" brushRef="#br0" timeOffset="130817.4823">29391 12638 95,'0'0'3,"0"0"0,0 0 1,0 0-3,0 0 0,-9 7 0,6 2 1,1 0-1,2 8-2,0 1-2,2 2 2,4 5 1,2 1-1,0-2 1,4 6 0,-3-4 0,3 0 0,-1-2 0,-1 1 1,0 4 0,1-5 0,-3 2-1,1-5 2,-2 5-1,-1-6 0,-1 5 0,-1-7-1,-3-1-1,-1-2-5,0-2-9,-5-1-14,2-2-19</inkml:trace>
  <inkml:trace contextRef="#ctx0" brushRef="#br0" timeOffset="131625.5286">29395 12982 42,'0'0'2,"5"-5"-1,1-4 3,6 3 0,1-4 0,5 3 1,-1-9 1,7 5 0,-1 2-1,4-3 0,0 1-1,-3 0 0,0 3-2,-6 0 2,1 2-2,-7 2 3,2 0-2,-14 4 1,0 0-1,0 0 1,0 0 0,0 0-2,5 8 0,-5-8-2,0 15 1,0-5-1,3-1 2,-2 1-2,-1-10 0,7 15 1,-7-15 0,11 8 0,-11-8 2,14 3-1,-14-3 1,14-3 2,-14 3-1,16-15 1,-8 6 0,-1-5 1,-2 2 0,0-6-2,-1 4 1,-3-4-2,-1 1 0,-3 2-3,-4 2-1,-1 0-2,-1 6-1,-3 1 0,-1 3-2,2 3 2,0 1-2,2 4 0,0 2 1,9-7 3,-10 11-3,10-11 3,0 11 0,0-11 1,6 2 1,-6-2 0,21 0 1,-10-4 1,1-1-1,0-3 2,2-2-2,-1 0 1,0 0 0,-3-1 0,2 1 0,-2-1 0,-1 6 1,1-3-2,-10 8 1,17-11-1,-9 8 0,2 1 1,0 2-1,2 0-1,1 5 0,-1 4 0,1 2 0,2 2 1,-4 2-1,3 3 1,-3-3-1,2 3-3,-4-4-7,3 3-18,0 3-23</inkml:trace>
  <inkml:trace contextRef="#ctx0" brushRef="#br0" timeOffset="132345.5697">30086 12717 85,'0'0'2,"0"0"0,0 0 1,0 0-1,6-4 1,-6 4-1,0 0-1,10 0 3,-10 0-3,10 5-1,-3 4 0,-1 1 0,4 3 0,-2 0 1,2 1-1,-2 0 0,3 0 1,-4-3-1,0 0 0,-7-11 0,11 16 3,-11-16-1,0 0 1,10 6 1,-10-6 0,0 0-1,0-12 1,0 3-2,0-4 0,0 0-2,1-3-1,1 1 0,3-1 0,6 1 0,-2-2-1,6 7 1,-3-2 0,4 4 0,-5 1-1,9 2 0,-7 4 1,-1 1 0,-2 0 0,2 0 0,-3 6-1,1 1 1,-1 2 1,-9-9-1,15 19 1,-8-10 0,-3 2 0,-4-11 0,10 15 0,-10-15 1,6 10 2,-6-10-1,0 0 0,0 0 2,0 0-2,4-5 1,-3-4 0,-1-2-2,4-3 1,-2 1-2,4-3 0,0-2 1,-1 1 0,2 1 0,2 1 0,-1 2 0,1 1 1,-1 3-1,3 3-1,-3 2 2,-8 4-2,17 2 0,-17-2-2,17 15 2,-7-3-1,-3 0-1,-1 2-2,0 0-8,2 0-9,0 0-15,-1-5-8</inkml:trace>
  <inkml:trace contextRef="#ctx0" brushRef="#br0" timeOffset="132807.5962">30709 12524 93,'0'0'4,"0"0"3,0 0 1,0 0 1,0 0 0,0 0-1,0 0 0,-9-4-2,9 4-3,-7 9-1,6 0-5,0 3 2,1 3-1,-2 0 1,2 1-1,0-1 1,2-2 1,0-2 0,-2-11 0,10 14 1,-10-14 3,9 4-2,-9-4 2,11-4 0,-11 4 1,7-17 0,-3 3-1,0-1 0,0-1-2,0 0 0,0-2 0,0 4-1,1 2-1,0 0 0,-5 12-3,12-13 2,-12 13-1,7-2 1,-7 2-2,12 6 1,-12-6 0,13 18-3,-7-8-4,0-1-7,2 0-12,2 2-8,-1-6-11</inkml:trace>
  <inkml:trace contextRef="#ctx0" brushRef="#br0" timeOffset="133229.6203">30943 12443 61,'0'0'2,"0"0"3,0 0 0,0-9 1,0 9-1,0 0 0,4-11 1,-4 11 0,0 0-1,12-1-3,-12 1 1,12 5-2,-12-5 0,16 15 0,-16-15 0,17 15 1,-17-15-1,13 15 0,-13-15 1,10 10 1,-10-10 0,0 0 3,0 0 0,0 0 1,0 0-1,0 0 0,0 0 0,0-5-3,0 5 1,-1-18-3,0 7-1,1-1 0,0 0-1,3 1-1,0 0 1,3 2 0,4-2 0,0 3 0,-3-3-2,3 9 2,2 2 0,-2 0-1,2 3 1,-3 5 1,3 1-2,0 4 1,-4 4-1,2-4-4,-1 0-9,-1 0-12,2 3-22</inkml:trace>
  <inkml:trace contextRef="#ctx0" brushRef="#br0" timeOffset="133816.6539">31347 12223 18,'0'0'1,"0"0"-1,0 0 0,0 0 1,-9 1-1,9-1 0,-3 14 2,2-2-2,0-1 1,1 3 0,0 0 0,3 6 2,0-1-1,3-5 2,-3 6 0,5-7 3,-2 4 3,2-8 1,3 3 2,-1-8 1,1-3 1,5-1-2,-2 0 0,7-4-1,2-4-1,-2-2-4,5-6-2,-5 3 1,2-5-1,-6 4-1,3-4 1,-15 4-2,0-3 1,-3 5-1,-2 4 0,0-2-1,0 10-2,-10-14 0,1 9 0,9 5-2,-13-3-1,1 3 1,3 0-1,9 0-1,-17 11 0,9-2 0,-3 2 2,11 4-1,-1-3 2,1 6 1,6 3 0,-4-5 0,7 4 1,1-5 2,8 3-2,-5-7-3,1 6-8,2-10-18,5 6-27,-2-6-2</inkml:trace>
  <inkml:trace contextRef="#ctx0" brushRef="#br0" timeOffset="135354.7419">28758 13752 26,'0'0'2,"0"0"0,0 0 0,-9-6 2,9 6 2,-10-4 2,10 4 3,-8-6 1,8 6-3,0 0 2,-4-9 0,4 9-3,8-10-2,2 5-1,8-5-4,2 2 0,8-6-1,3-5 0,12 3 1,10-10-1,6 2 1,10-4-1,7-1 0,7-3 1,10-1 1,12 4-2,-1-3 0,0 2 0,6-2 0,-4 2 0,7-2 0,8 3 0,-11 0 0,2-1 1,-1 1-1,-1 2 1,2 1 0,4-2 0,-9 2-1,-5-2 0,-3 6 0,-8-5 0,-2 7 0,1-4 0,-15 6 0,-1-4 0,-9 4 0,-5 1 2,-6-2-1,1 1-1,-14-4 0,-3 2 1,-5-2 0,-8 2 0,-4-4 2,-10 2 0,-1-2-2,-10-1 2,1-2-1,-8 0 0,-2-4 1,-1 0-1,-7-6-1,7-3 1,-6 1 0,3-2-1,-2 0 0,-4-1 0,3-1-1,-8 1 0,4 3-2,-4 6-1,-5-3-1,0 6-1,-5-1-1,-2 7-1,-6-1 3,2 6-1,-4 4 1,-2 2 2,-3 3 1,-3 3 1,-2 5 1,-2-1 0,-3 3 1,-6 0 0,-6 5 0,-5 3-1,1 1 2,-6 1-1,-2 2 0,-1 1 1,-4 3 0,-2-1-2,5 1 2,-5 1-1,-1 0-1,0 0 0,2 4-1,-3-4 1,2 4-1,0-2 0,2 5 2,2-6-2,-2 6 0,1-4 1,1 5-1,0 5 0,2-4 0,1 5 0,-1 0 0,5 3 0,-3-4 0,5 6 0,-1-5-1,2-1 1,5-2 0,2 1 0,4-2 0,2-2 1,5 0-1,4-4 0,6 2 1,9-3-1,0 2 1,8-6-1,3 4 0,4-3 0,5 2-1,6-1 1,3 3-1,2 0 0,7 4 1,0 4 0,2-1-2,5 5 2,1-2 0,3 5 0,0-4 2,3 7-2,-1-7-2,-1 2 2,3-2 0,0 0-1,1 2 0,0-2 1,2 1 0,1-5-1,0 2 1,0-5-1,5 3 0,0-7 1,6 0-2,-2-3 2,7-2 0,7-6 0,2-2 2,7-6-2,2-2 0,11 0-6,-3-13-21,19 8-28</inkml:trace>
  <inkml:trace contextRef="#ctx0" brushRef="#br0" timeOffset="136258.7936">29922 13350 37,'0'0'4,"0"0"2,0 0 3,0 0 2,14 3 2,-14-3 4,22 9 0,-11-4 1,4 1-3,1-2-2,4 6-4,-5-2-1,3 4-3,-2-1-1,0 5-2,-3-1-1,-2 2 0,-2 2 0,-2 2-1,-3 0 3,0 4-2,0 5 0,0-5 0,-4 5 0,3-6 0,-2 3-1,2-8 0,0 6 0,-2-9-2,1-4 0,1 0-4,-3-12-4,4 15-10,-4-15-13,0 0-19</inkml:trace>
  <inkml:trace contextRef="#ctx0" brushRef="#br0" timeOffset="136587.8124">29997 13742 87,'0'0'4,"0"0"0,15 0 5,-15 0-3,17 0 1,-9 0 0,7 2 0,-4 2 0,1-1-2,-1 2-4,1-1-5,-5 1-5,5 0-14,-2 0-19,-10-5-11</inkml:trace>
  <inkml:trace contextRef="#ctx0" brushRef="#br0" timeOffset="136777.8232">30232 13692 99,'0'0'2,"0"0"2,0 0-2,-4 14 2,-2-5-3,3 3-7,-2 5-20,0-2-22</inkml:trace>
  <inkml:trace contextRef="#ctx0" brushRef="#br0" timeOffset="137374.8574">30035 13999 73,'0'0'2,"0"0"2,0 0 1,0 0 0,0 8 1,7 4 0,-3-2 3,5 6-4,-1 2 1,3 3-3,-2-2-2,-1 4-3,-1-3-4,0 3-6,-1-4-8,-1-2-11,1 7-11</inkml:trace>
  <inkml:trace contextRef="#ctx0" brushRef="#br0" timeOffset="137727.8776">30123 13964 32,'0'0'2,"10"0"0,0 6 2,-10-6-1,22 14 1,-5-4 2,3 3 0,-1 1 1,-5 3 0,1-4 0,-4 2 0,2 0 0,-9 1 0,-2-2 2,-2 0-1,-1 0-1,-6 0 0,-4-2 0,-1 1 0,-6-3-2,3 1-2,-5-3 1,6 1-3,-3 6-3,8-8-5,9-7-11,-16 7-19,16-7-15</inkml:trace>
  <inkml:trace contextRef="#ctx0" brushRef="#br0" timeOffset="138111.8996">30396 14056 32,'0'0'2,"0"0"0,3 14 2,-3-14-2,7 12 3,-7-12-1,15 19 1,-15-19 2,18 12 0,-6-9 1,0-1 1,-1-2 1,-1 0 1,2-5-1,0-3 0,-4-1 0,-1-3-2,-3-1-1,0-2-2,2 1-1,-3-2 0,-3 2-1,-6-3-1,-1 5 0,-1 2-2,8 10-1,-17-13-3,5 12-3,1 1-3,2 3-10,0 4-12,4 4-17</inkml:trace>
  <inkml:trace contextRef="#ctx0" brushRef="#br0" timeOffset="138443.9185">30767 13823 70,'0'0'3,"0"0"-2,0 0 3,0 0 0,0 0 1,-15 8 2,15-8-1,-12 17 1,2-2-1,4-1-1,0 2-2,3 0 0,3 1-1,0-3-1,8 0 2,-3-2-1,7-4-1,-1-2 3,6-3-2,8-3 0,-3 0-2,7-5-7,-5-5-12,9 1-15,-7-9-13</inkml:trace>
  <inkml:trace contextRef="#ctx0" brushRef="#br0" timeOffset="138691.9327">30987 13545 60,'0'0'1,"0"0"0,0 12 3,0-12 3,1 24-1,2-6 1,3 4 1,-2 5-1,2-5 3,1 8-4,1-5-2,-1 6 0,3-9-3,-2 0-1,2-3-3,-6 0-6,3-5-10,-1 3-8,-1-8-7</inkml:trace>
  <inkml:trace contextRef="#ctx0" brushRef="#br0" timeOffset="139212.9625">30997 13814 30,'0'0'1,"0"0"-1,4-4 1,-4 4 1,12-7 1,-2 2 2,2-1 0,2-2 1,-4 1 1,9-3 0,2 2 0,0 0 1,0 0-1,-2-1-1,2 2 0,-2 0 1,-2 1-1,-8-1 0,-9 7-1,12-4 0,-12 4-1,0 0 1,0 0 0,0 7-2,0-7 2,-4 17-3,3-7-1,-5 3 2,6 0-2,-1-1-1,1 2 0,1-1 0,5-4 1,0 0-1,-6-9 1,16 10 0,-5-8 2,-2-2-1,4 0 2,-2-6-1,0-2 2,0-3 0,-1-1 1,-3-3 0,-3 0 0,-1-1-2,-3 1 1,0-2-2,-2 0-1,-3 2-2,-5 3-1,-1-6-3,0 8-3,1-4-6,-1 10-7,1-2-11,0 6-21,10 0-7</inkml:trace>
  <inkml:trace contextRef="#ctx0" brushRef="#br0" timeOffset="139557.9823">31393 13678 61,'0'0'2,"0"0"2,0 0 2,0 0 0,0 0 1,11 5 1,-11-5 3,12 9-3,-1-4 0,-1 0-2,3 2-1,-13-7-1,13 13-2,-13-13-1,21 14 1,-21-14 0,12 12-1,-12-12 1,-2 10 2,2-10 1,9 7 2,-9-7 0,-9 0 0,9 0 1,0 0 2,-4-13-4,0 5 0,1-4-3,-3-6 0,6-2-2,2-7 0,-2 0-4,2-5-10,7-3-34,10 2-16</inkml:trace>
  <inkml:trace contextRef="#ctx0" brushRef="#br0" timeOffset="219762.5697">27432 16275 99,'0'0'8,"0"0"4,0 0 5,0 0 1,0 0 1,0 0 0,0 0 1,0 0-1,0 0-6,0 0-4,6 13-5,-2 1-1,3 4 0,-1 5 0,2 0-1,1 5-1,1 1-2,-3-2-4,2 0-11,-2 3-12,1-11-24,-1 5-18</inkml:trace>
  <inkml:trace contextRef="#ctx0" brushRef="#br0" timeOffset="220201.5948">27430 16288 87,'0'0'2,"0"0"2,0 0 0,0 0 3,0 0 0,10-5 2,-10 5 3,20 2 2,-10 6-5,5 4 2,1 2-1,3 3-2,-2 1-1,1 1-2,0-2-3,-1 0 0,-1-1-2,0-4 2,-4-4-2,2-4 0,3-4 1,-4-2-1,2-6 0,-7-6 0,4-7 0,-5 0 0,4-3-1,-9-2 2,-2-1-1,1 5 0,0-2 1,0 5-1,1 5 1,1 4-1,1-2 1,-4 12 0,10-2 1,-10 2 1,14 11-1,-7 1 0,3 5 2,1 5-2,-3 5 0,2-3-1,-1 2-2,0 0-8,1-1-10,0-4-24,3-1-22</inkml:trace>
  <inkml:trace contextRef="#ctx0" brushRef="#br0" timeOffset="220414.607">27993 16295 139,'0'0'2,"0"0"3,0 0-1,7 16 1,-7-16 2,6 18-1,-2-7 1,1 2-1,2-1-1,-2 0-5,0 0-10,-1-1-14,-4-11-16,10 11-19</inkml:trace>
  <inkml:trace contextRef="#ctx0" brushRef="#br0" timeOffset="220917.6358">28240 16151 128,'0'0'4,"0"0"2,-8-11 0,8 11 0,-10-4-1,10 4 1,-13-1 0,13 1 0,-12 14-3,8-5-2,1 9-1,0-6 0,2 5 0,1-6 0,4 6 0,1-7 0,-5-10 2,20 14-2,-8-7 1,5-1 1,-4 0-1,5 0 0,3-2 1,-7-2 0,3 2 0,-8-1 2,4 1-1,-13-4 0,7 9 1,-7-9-1,-18 12-1,9-3 0,-9-1-7,6-1-9,-6 1-18,4-5-24,14-3-7</inkml:trace>
  <inkml:trace contextRef="#ctx0" brushRef="#br0" timeOffset="221237.6541">28580 16070 128,'0'0'6,"0"0"1,-3-9 4,3 9-1,-10-6 2,10 6 0,-15-1-1,15 1 0,-15 5-4,15-5-2,-11 16-2,9-3-1,2-1 0,0 7 1,6 0 0,3-1-1,4 2 2,2-6-1,2 1 0,4-5-1,0 1 0,1-11-4,0 0-5,3-7-11,-2-9-10,-3-1-14,6-4-18</inkml:trace>
  <inkml:trace contextRef="#ctx0" brushRef="#br0" timeOffset="221455.6665">28765 15688 154,'0'0'1,"0"0"-1,0 0 3,0 9 0,3 3 3,-1 3 1,0 8 0,0 2 0,1 7 0,2 0 0,2 3-2,-1-1-4,4 0-5,-2-3-10,7-1-12,-1-1-17,-3-5-18</inkml:trace>
  <inkml:trace contextRef="#ctx0" brushRef="#br0" timeOffset="221851.6892">29115 15835 159,'0'0'6,"0"0"2,0 0 1,-10-9 0,10 9 2,-15 0-2,6 0 1,-3 4-1,2 6-5,-2 5-3,4 1-1,1 3 0,4 1-1,2 0 0,1-4 0,3 2 0,6-5 0,3-3-2,0-3-1,4-3 0,0-4-1,0-3 0,1-4 1,-1-5-1,-5-3 3,4-3 0,-5 1 3,-4-3 5,-2 7 0,-1-3 2,-2 4-2,-1 12 0,0-11-2,0 11 0,0 0-1,7 5-2,-7-5-3,7 22-4,-2-12-7,3 3-12,3 2-24,0-2-17</inkml:trace>
  <inkml:trace contextRef="#ctx0" brushRef="#br0" timeOffset="222206.7095">29413 15632 117,'0'0'3,"0"0"2,-8-1 1,8 1 0,-13 0 1,3 5 0,-1 1 1,0 1 0,3 3-3,-2 1-2,5 0-1,0 2 1,5-1-2,0 0-1,6 0 0,3-2 1,2-1-1,4 1 1,-1-3 0,1 0 1,0 1-1,0-2 0,-2 1 0,-3 0 0,-10-7 1,13 17 0,-11-9 0,-2 2 0,-1-2 0,-6 3 0,-1-3-4,-2 1-4,-1 0-9,0-7-18,11-2-27</inkml:trace>
  <inkml:trace contextRef="#ctx0" brushRef="#br0" timeOffset="222589.7314">29716 15487 155,'0'0'4,"0"0"1,-5 5 0,5-5 0,-13 10 1,2-5 1,-4 10 0,-2 0-1,-1-3-1,-4 8-3,8-6-1,-5 6 0,11-6-1,-1 2 0,9-7 0,0-9 0,17 10-1,4-7 1,0-2 1,3-1-1,0 0 2,5 0-2,-6 0 0,-3 2 0,-3 1 0,-1 1 0,-7 1 0,-9-5 1,5 16-1,-7-7 1,-8 2 0,-3 1 0,-2 0 0,-4-3 0,3 1-2,0-3-2,3-2-11,3 0-16,1-6-29,9 1-3</inkml:trace>
  <inkml:trace contextRef="#ctx0" brushRef="#br0" timeOffset="222791.743">29832 15580 180,'0'0'3,"0"0"2,4 10-2,-4-10 2,9 16 1,-2-5-3,-2 3-5,2 0-11,-1-3-29,-4 1-18</inkml:trace>
  <inkml:trace contextRef="#ctx0" brushRef="#br0" timeOffset="223720.7961">29922 15199 20,'0'0'5,"0"0"0,0-14 2,0 14 1,6-13 1,-6 13 0,13-14 3,-5 7 1,4 5-2,2 4 1,7 9-4,-5 8 1,6 10 0,-4 4 0,4 14-4,-5 0 1,5 14-2,-8 3-1,2 1 0,-8 0-1,-3 0 0,-1-3-1,-3-7 0,-1-1 0,0-11-1,0-9 0,0-5 0,0-6 0,0-5 0,0-10 1,0-8 0,0 0 2,0 0-2,8-8 0,-3-8 0,-3-3 1,4-3 0,5-2-2,-7-5-2,-3 1 0,-1 0-1,2 1-2,-5-1 0,-3 3 1,-5-3-1,-7 6 2,7 0-1,3-1 3,-6 4 0,7-8 1,-2 8 0,3-6-1,4 9-1,2-6 0,0 3 0,7-1 1,4 2-1,1 6 1,6-2 1,7 3 1,-6-1 1,7 6-1,-5-1 1,3 5-1,-11 0 3,9 2-1,-11 0 2,-11 0 0,16 12 0,-12-1 1,2 0 0,0 3 1,0 2-3,2-3 1,-2 3-2,3-3 0,2 3-1,1 0-4,0-4-15,4 5-30,0-13-13</inkml:trace>
  <inkml:trace contextRef="#ctx0" brushRef="#br0" timeOffset="223872.8048">30299 15240 188,'0'0'-2,"0"0"-10,0 0-8,0 0-4,0 0-9,0 0-15</inkml:trace>
  <inkml:trace contextRef="#ctx0" brushRef="#br0" timeOffset="224177.8222">30640 15229 75,'0'0'4,"0"0"2,-11 0 2,11 0 4,-12 12-2,7-3 1,0 0 1,0 4 0,3-1-4,2 3-2,1-2-4,8 0-6,-1-3-5,6 0-13,1 2-22,5-6-11</inkml:trace>
  <inkml:trace contextRef="#ctx0" brushRef="#br0" timeOffset="224412.8357">30820 15128 12,'0'0'1,"0"0"2,-14 0-2,14 0 1,-13 9 1,13-9-1,-15 11-1,15-11 0,-9 17-1,9-17-3,-5 10-1,5-10-2,0 0 0,0 0-1</inkml:trace>
  <inkml:trace contextRef="#ctx0" brushRef="#br0" timeOffset="224715.853">30820 15128 6,'48'-44'5,"-48"44"2,0 0 3,0 0 2,0 0 1,0 0 0,50 18 0,-36-5 0,-3 3-4,-2 1-2,0 3-1,-6 1-3,-3 0-2,0 2 0,-9-4-2,-2-4 0,-3 3-2,-4-7 2,0-3-1,-3-3-1,3-4 1,-1-1 1,19 0 1,-13-15 1,13 5 1,3-1 1,7 3 0,9 0 0,-1 2 0,8 4 1,-8 2-1,6 0 0,0 2-5,-2 3-3,-5 0-13,1 2-17,-11-3-15</inkml:trace>
  <inkml:trace contextRef="#ctx0" brushRef="#br0" timeOffset="224947.8663">31015 14935 124,'0'0'2,"0"0"3,0 0 2,14 6 1,-4 2 0,1 5 2,2 3-1,4 5 0,0 3-2,2 4-2,-2 0-5,-2 2-8,-3 2-11,-2-6-18,0 3-23</inkml:trace>
  <inkml:trace contextRef="#ctx0" brushRef="#br0" timeOffset="225145.8776">31076 15145 106,'0'0'4,"10"-7"0,0 0 3,5-1 3,3 2 0,1 1 2,5-1 0,3 2 0,-4 4-2,5 3-3,-9 5-3,2 3-2,-7 3-4,0 2-7,-4-1-12,-5-1-17,0 2-22</inkml:trace>
  <inkml:trace contextRef="#ctx0" brushRef="#br0" timeOffset="225749.9122">31398 15027 0,'0'0'5,"-6"11"1,6-11 3,-8 10 2,8-10 1,0 0 1,-10 12 0,10-12-2,-11 9-2,11-9-1,-7 10-4,7-10 1,-5 13-4,2-4 0,3 2 1,0-2-1,4-1 0,3 3 0,-7-11 0,12 13 0,-12-13 1,18 7-1,-9-6 0,-9-1 1,15-3 0,-15 3 0,11-17 0,-5 5 1,-4-1-1,-1-3 0,-1 1 0,3 2 0,-3-1 0,0 4-2,0 10 0,0-11 0,0 11-1,0 0 1,2 8-1,-1 1 1,4 4-1,2 1 1,1-1 1,0 0-1,4 0 2,-12-13-1,20 12 4,-20-12-1,17 0-1,-17 0 3,11-15 1,-6 3-1,-2 0-2,1 2 0,2 0-4,-6 10-6,8-8-15,-8 8-35,-4 14-1</inkml:trace>
  <inkml:trace contextRef="#ctx0" brushRef="#br0" timeOffset="226737.9687">27977 16909 6,'39'-10'10,"19"-7"2,7-8-3,11-5 2,9-4 0,12-7 0,4-2 0,14-1 1,11-5 2,5 1-3,-1 0-2,12 0 0,1 2-5,2-5 2,1 2-4,-4-2 1,-8-4-1,4 5-1,5-1 2,-10-3-2,-7-2-1,1-1 2,2-1-1,-6-2 2,-3-2-3,-10-4 0,-12-1-2,0-1 2,2 2 0,-16-1-1,-9 2 1,-10-2-1,-4 4 1,-5 1 0,-9 3 0,-11-3 0,-13-2 1,-8 2 0,-7 0-1,-8 5 2,-12 1-2,-14 3 1,-11 2-1,-13 6 0,-10 6 0,-8 1 1,-13 5 0,-5 5 1,-9 7 1,-10 3-2,-8 9 2,-11 8 0,-4 1-1,-12 9 0,-7 8 1,-6 6-1,-6 5 0,-1 6 0,-5 5 2,1 7-2,0-1 0,0 15 1,3 2-2,0 7 2,0 6-1,5 6 2,2 2-2,2 6 2,5 4-2,7 4 2,3 5 0,14 2-1,9-4-1,13 1 1,15 0 0,19 1 0,13 3-1,17-6-1,17-7 0,15-4-2,8-3 1,22-5-1,6-4-2,19-10 0,17-10 0,12-11-3,15-11-12,17-19-34,24-6-14</inkml:trace>
  <inkml:trace contextRef="#ctx0" brushRef="#br0" timeOffset="227857.0327">30398 16145 41,'0'0'3,"8"-9"3,3 1 0,3 1 1,7-3 0,4 1 1,4-4-1,5 4 1,1 3-4,1 0-2,-6 3-1,3 1-1,-5 2 0,0 0 0,-2 6 1,0 1 2,1 3-2,-5 4 1,5 1 2,-4 5-1,2 4 2,-2 1-1,-1 4-1,-4-1 2,1 8 0,-3-7-1,0 5 2,-3-5-1,-1 2 1,0-2 1,-3 0 0,-1 0-1,-2-3 0,-1 4 0,0-5-1,0 1-2,-2-2 0,1 2 0,2-5-1,-2 3 0,1-2 0,0 1-2,1 2 0,-3-2 2,4 2-2,-4-7 0,1 3 0,-2-3-2,-1 0 2,1-7 2,-2-2-1,0-9-1,-2 13 1,2-13-1,0 10-2,0-10-5,0 0-9,0 0-13,0 9-20,0-9-16</inkml:trace>
  <inkml:trace contextRef="#ctx0" brushRef="#br0" timeOffset="228234.0542">30910 16934 36,'0'0'2,"0"0"3,0 0 2,9-1 2,-9 1 1,15 0 2,-5 0 1,1 0 4,4 0-4,-1 3-1,3 0-1,1-2-1,-2 2-3,3-1-2,-2 1 0,1 0-2,-1-2-3,0 1-4,-1 1-8,-6-1-10,0-1-18,0 0-18</inkml:trace>
  <inkml:trace contextRef="#ctx0" brushRef="#br0" timeOffset="228726.0824">31322 16718 5,'0'0'1,"0"0"-1,0 0 1,0 0 1,-1 7-1,1-7 1,0 0 0,-7 9 1,7-9 0,-6 9 0,6-9-1,-15 18-1,9-8-1,-2 8 0,-1-6 0,1 5-1,-2-3 1,4 5-1,-1-6 1,4 5 2,-2-8 1,0 3-1,-1-3 3,2 2-1,0 0 0,-3 0 2,6-3 0,1-9 0,-12 15 0,12-15 0,-6 9 0,6-9-1,0 0-1,0 0 1,-9 7-1,9-7-3,0 0 0,0 0-2,0 0-6,0 0-12,0 0-18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07-29T10:41:58.39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3539 11502 0,'0'0'5,"0"0"1,-7 5 1,7-5 0,-14 4 2,3 0-2,0-2 1,0 2-1,-1-1 0,0 2-1,0-1-1,-4 1 0,5 0-2,-2 2 1,-3-1-2,0 3-1,0-3 2,1 4-3,0-2 1,-2 2 0,2-1-1,-1 4 1,1-3-1,-2 6 0,2-2 0,-2 8 0,-1 5-1,0-2 1,0 7-1,-1-3 2,-6 6-1,6-6 0,0 6 1,2-6-1,-1 0 2,3-2-2,-2 3 1,7 0-1,2 1-1,0 1 1,1-1-2,-2 4 2,4-5-1,-2 5 0,3-8 1,1 7 0,3-1 0,-1-1 0,0 2 0,1-5 1,3 5-1,2-7 0,1 7 0,1-8 0,-2-2-1,6 1 1,-4-1-1,9-2-2,-1 1 1,-1-3 0,9-1-2,-5-2 1,3 1-1,-3-2 0,8-4 1,-6 0 0,-1 0 2,4-1 0,0-3 0,2 5 1,3-3 0,-1-1-1,1 0 2,4 0-1,-2-1 0,2 0 0,2-1 0,-1 0 1,-2-1-1,6 0 0,2-2 0,-1 0-1,5 0 1,-4-2 0,7 2 0,-6-2 0,9 0 0,-6 1 0,-3-1 0,5 4 0,-4-4 1,4 2-2,-5-1 1,7 1-1,-1-1 0,1-1 1,3 0 0,1 0 0,3-1 0,-5 0-2,10-1 4,-5-1-2,-2 1 0,3 0 1,-5 0-1,7-2 0,-1 1 1,0-1-1,1 2 1,0-1 0,3 0 0,-2-1 1,3-1-1,-1 0 0,-5-1 1,6 0 1,-5 1-3,7-1 1,-2 0-1,3 1 0,1 2 1,-4-2-1,2 2 0,-3 0 0,2 1 0,-4 0 1,-7 0-1,6 0 2,1-1-2,-1 1 1,2-1 0,0 0 0,3-1 2,-4 2-1,4 0 0,-4 0 1,-5 0-1,3 0 0,1 3 0,-2 1 0,-1 1-2,-4 1 1,2 0 0,-2 2 2,2-2-3,-7 3 1,-1-1 0,2 2 0,-3-3 0,2 2 2,-5 4-2,7-3 1,-1 3-1,3-6 2,1 4-1,-5-6-1,7 4 2,-6-9-1,8 0 0,-5-1 0,-3-11-2,3 6 1,-3-9 0,2 7-1,-5-7 1,6 3 0,-1-3-1,-3 2 3,1 2-1,-3-4 2,6 1-1,-7-5-1,6 3 2,-6-7-1,-2 4 1,4-8-2,-6 5 1,3-3-1,-5 0-1,2-2 0,-4 0 2,2-2-2,1 1 1,-3 0 0,0-4 1,-5 2-1,1-1 1,-8-2 0,3-2 1,-10 5 2,-2-4 0,-5 4-1,-3-1 1,-3-1 0,-2-1-1,0 2 0,-9 2-2,-2-5-2,-1-1-1,-4-2-1,-1 0-2,-6-1 0,-5 1 0,3 0 0,-6-2-1,3 2 2,-5-5 0,0 7 2,-3-3-1,0 5 0,5 0 1,-9 4-2,1-1 2,-8 6-2,3 4 1,-8 0 0,-1 2 0,0 1 0,-6 3 1,-1 0 1,-2 4-1,1-1 0,-1 4 0,-2 0 1,1 2-1,1 1 0,-1 2 0,-3 1 0,-2-1 0,1 2 0,-1 0 0,-1 0 0,2 0 0,0 0-1,1 0 1,1 0 0,-2-2 0,3 1 0,0 0 0,-1 0 0,3 0-1,-1 0 1,-1 0 0,0 1 0,5 1-1,-5-1 1,-3 0-2,5 0 2,-4 1 0,2 0-1,1 0 1,0 0 0,3-1 0,-4 0 0,9 0 0,-6 0 0,2 0 0,0 0 0,-5 0 0,5 1-1,-2-1 1,1 0 0,0 3 0,0-1 0,1 0 0,0 1 0,1 0 0,-1 0-1,0 2 2,0-1-1,-1 0-1,4 2 1,-1 0 0,2-1 0,1 1-1,0 0 1,4 0 0,0 2-1,-2-2 2,0 1-1,-3-1 0,6 2 0,-1-2 1,2 5 0,-1-6 3,4 4-1,0-2 0,-1 2 1,4-1 0,-3 0 1,1 0-1,-1 2 2,-1-2-2,-5 0 2,0 2-2,2-1-1,-2-2 0,0 1-7,-5 0-14,-2 0-45,3 10-8</inkml:trace>
  <inkml:trace contextRef="#ctx0" brushRef="#br0" timeOffset="3109.1778">21790 11244 3,'0'0'10,"0"0"2,0 0 1,0 0 2,0 0 0,0 0 1,0-9-3,0 9 0,0 0-4,0 0-1,0 0-2,0 0-2,0 0-4,0 0-1,0 0-2,0 0 0,0 0-2,0 0 1,0 0 1,0 0 0,4 7 2,-4-7 0,8 11 1,-8-11 0,14 15 0,-14-15 1,16 16-1,-9-7 0,4 1 1,-2-2-1,4 0 2,0 1-2,-1-4 1,0 2-1,4-1 1,-3 0-1,4-2 1,-1-3-1,5 1 1,4-2 1,-3 0-1,7 0-1,-5-2 1,8-4 0,-5-2 0,6 0 0,-8-2-1,4 0 2,-2-2-1,0-1 0,1 0 0,0-1-1,1-2 1,-2 1-1,3-1 2,-4 1-2,4-1 0,-4-1 0,6 2 0,-8-1 0,7 1-2,3-3 2,-3 4-1,2-3 0,-1 5 0,4-2 0,-4 5 1,5-1-3,-6 4 3,-2 1 0,0 2 0,-2 3-1,3 0 1,-6 3 0,3 3-1,-4 1 1,1 2 0,-3-1-1,4 4 1,-4 5 1,1-3 0,0 4-1,5 0 1,2 0 0,0-1 1,1 5-1,0-6-1,4-1 1,-2-1-1,3 0 0,-8 0 1,4 1-1,-2-4 1,-2 0-1,2 0 2,-4-2-2,4 0 1,-5-5-1,3 0 1,-3-1 0,2-3 0,-3 0 0,3-4 1,-5-3-2,4-3 1,-2-1 1,3-1-2,6-3 0,-4-1 0,7-2 0,-4 1 0,5 1 0,-4-1 0,8 3 0,-8 1 0,-3 0 0,3 3-2,-6 3 2,4 2-1,-3 4 1,1 1-2,-2 0 2,1 4-1,-1 1 1,3 5 0,-5 1-1,7 3 1,0-2 0,0 2 0,2 0 0,-2 0 0,3 0 1,-5 0-1,6-3 1,-6 0 1,-1-3-1,2-3 1,-5-2-2,3-2 2,-2-1 0,1 0-1,-3-6 0,5-1-1,-5-4 1,3 0 0,-3 0-1,3-4 0,-3 1 0,5 1 0,2 1 0,-3-1-1,4 3 0,-2 1 0,3 2 0,-6 2-1,6 1 1,-7 4 0,0 0 1,-3 5-2,0 4 1,0 2-1,-1 1 1,-2 2 0,-1 1 0,0-1 1,-2 2 0,1 0 0,-2-3 1,-1-1-1,0-2 1,0-2 2,0-1 0,-1-3-2,-2-3 3,1-1-2,-1-1 0,1-8 2,-3 0-2,4-1-1,-5-1 1,3 1-2,-2-1 0,1 1-2,-11 10 1,18-10 0,-3 8-1,-4 2 1,5 0-2,-3 7 1,6-2 2,-3 3-1,3 1 1,-3-2 1,-1 1 0,1-2 4,3-1-1,-3-3 3,1-2 3,3 0 0,-1-3 0,-1-5 0,1-3 0,0-2-3,-3-1 1,-1-4-3,-2 1-3,-2-1-9,-2-2-16,-5-2-40,0 1-3</inkml:trace>
  <inkml:trace contextRef="#ctx0" brushRef="#br0" timeOffset="3667.2097">26121 9614 1,'0'0'2,"0"0"0,0 0-1,1 11 2,-1-11-2,0 14 0,0-14-2,0 17-8</inkml:trace>
  <inkml:trace contextRef="#ctx0" brushRef="#br0" timeOffset="3811.218">26169 9644 73,'0'0'1,"0"0"-2,1 12-21,0 1-20</inkml:trace>
  <inkml:trace contextRef="#ctx0" brushRef="#br0" timeOffset="4648.2658">21422 9681 41,'0'0'1,"0"0"-1,-7-8 0,7 8 1,0 0 0,0 0 0,-9 0 2,9 0-2,0 8 0,0-8 0,9 14-1,-9-14-4,13 16-7,-13-16-12</inkml:trace>
  <inkml:trace contextRef="#ctx0" brushRef="#br0" timeOffset="4784.2736">21507 9728 7</inkml:trace>
  <inkml:trace contextRef="#ctx0" brushRef="#br0" timeOffset="5986.3424">21691 9831 18,'0'0'2,"0"0"3,0 0 0,0 13 1,4-4 0,0 2 0,1 1 0,0 2-1,2 3-11,0-5-30</inkml:trace>
  <inkml:trace contextRef="#ctx0" brushRef="#br0" timeOffset="9401.5377">23549 9804 5,'0'0'9,"0"0"2,10-7 1,-10 7 0,12-17 1,-6 5-2,3-1-3,5-5 0,-5 0 0,5-1 1,1-2-2,2-7-1,1 6-1,3-7 1,-3 2-3,7-5 1,-2 3-2,4-4-1,-4 2 0,4 0 1,-4 0-1,5-3 1,3 2 3,-2 1 1,2-3-1,-5 6 1,5-2 0,-6 6 0,6-2-2,-11 8-5,1 1-14,-4 2-39,2 11-3</inkml:trace>
  <inkml:trace contextRef="#ctx0" brushRef="#br0" timeOffset="27395.5669">10210 12546 64,'0'0'3,"0"0"-1,0 0 3,0 0 1,-8-5 0,8 5 1,-8-16-1,3 7 3,1-2-4,1-3 1,1-3-2,2-2-3,0-7 0,5 3-1,5-6 0,3-1 0,6-2 0,7-1-1,3-2 0,8-2 1,5 5 0,7-7 0,3 4 0,12-5 0,7 4 0,8-2 0,5 4 0,7 1 0,7 0 0,7 7 0,12 2 0,-2 4 0,0 6 1,12 3-1,3 4 1,2 5 1,5 2 1,2 4 0,-9 6 2,12 1 3,2 7-1,-1 5 2,-6 1 3,8 4 1,-1 3-2,-6 1 2,1 5-2,-8 0 0,-6 2-2,-8 2-3,-2-1 1,-16-1-2,-10-1 0,-8 1-2,-7 1 0,-12-3-1,-12 0-1,-3-8-1,-15 3-3,0-8-10,-9-1-15,-6-10-28,6-2-12</inkml:trace>
  <inkml:trace contextRef="#ctx0" brushRef="#br0" timeOffset="27680.5832">14569 12427 54,'0'0'2,"0"0"3,0 0 1,0 0 2,14 0 2,-14 0 0,17 3 2,-6 3 1,2 4-3,-2 0-1,0 5-2,0 3-2,-5 3-2,-3 4-3,-3 0-4,-7 5-10,-6 2-10,-6-4-15,2 7-15</inkml:trace>
  <inkml:trace contextRef="#ctx0" brushRef="#br0" timeOffset="28163.6108">15113 12478 81,'0'0'4,"0"0"3,4-12 1,-3 1 3,0-1 1,-1-7 1,0 3 1,-6-5 1,0 7-3,-5-4 0,0 8-3,-2-2-1,1 10-2,-3 2-2,3 2 0,4 12-3,-4 0 0,7 9-1,-6-4-1,7 8 1,1-1-1,3 4 1,0-5 0,3-4 0,8-1 0,-2-1 0,6-3 0,7-4 0,1-1-5,5-5-7,-1-5-15,6-1-17,-5 0-18</inkml:trace>
  <inkml:trace contextRef="#ctx0" brushRef="#br0" timeOffset="28948.6557">15337 12073 22,'0'0'1,"0"0"-1,0 0 0,0 0 0,0 0 1,0 0 0,0 0 2,0 0-1,0 0 0,0 0 1,0 0-1,0 0 1,5 6-1,-5-6 0,0 0-1,0 0 1,0 0 0,0 0 0,0 0 4,0 0 1,0 0 3,0 0 2,0 0-1,0 0 0,0 0 0,0 0-2,0 0-1,0 0-4,0 0 0,0 0-2,0 0-2,0 0 1,0 0-1,0 0 1,0 0 1,0 0-2,0 0 1,0 0-1,0 0 0,0 0-1,0 0-1,0 0 1,0 0 0,0 0-1,0 0 1,0 0-1,0 0 1,0 0 0,0 0 1,0 10 0,0-10 0,0 14 0,0-6 0,1 2 0,1 3 0,1-1 1,-2 2-1,3 0 1,-2 3 1,2-3-2,-2 6 1,3-3 1,-1 2-1,0 0 0,0 4 1,2 1 0,0-2-1,2 4 1,-1-2 0,-2 2 0,3-2-1,0 4 0,-1-7 2,0-2-3,-2 0 1,2-4 0,2 0-3,-5-2-5,3-5-17,3 4-18,-10-12-12</inkml:trace>
  <inkml:trace contextRef="#ctx0" brushRef="#br0" timeOffset="29437.6837">15680 12417 117,'0'0'4,"0"0"3,7-9 4,-7-2 0,0 11 3,5-18-1,-5 18 1,0-23 2,0 23-6,-4-18-1,4 18-3,-11-5-2,11 5-1,-13 0-2,13 0-1,-14 19-1,8-7-1,2 9 1,-2-5 0,4 6 0,-1-4 0,2 8 0,1-11 1,0-1-1,6-3 0,0 0 0,-6-11 1,15 12 0,-6-8 0,-9-4 1,18 0-1,-9-4 2,1-2-1,5-1 0,-8-3 0,8 1 1,-10-3 0,7 2-1,-8 1 1,-4 9-1,8-15 0,-8 15-2,0 0 1,1-10-1,-1 10 0,0 0 0,5 8 0,-5-8-3,6 17-5,0-7-8,2-1-13,3 4-17,-3-7-12</inkml:trace>
  <inkml:trace contextRef="#ctx0" brushRef="#br0" timeOffset="29840.7068">16025 12300 93,'0'0'5,"0"-8"4,0 8 2,-6-12 1,6 12 1,-10-12-1,5 3 2,5 9 0,-16-5-5,16 5-4,-16 0-2,16 0-3,-16 13 2,9-3-4,0 1 1,3 3 1,2-3-2,2 4 2,0 0-1,5-3 0,3 6 1,1-10-1,4 5 1,0-6 0,2 3 0,1-4 0,-2-1 0,1 0 0,-3-1 0,-1 1 0,-11-5 1,14 12 0,-14-12 0,3 12 1,-3-12 1,0 11-2,0-11 1,-12 11-1,2-8-3,-1 1-6,1-1-9,0-3-16,10 0-28</inkml:trace>
  <inkml:trace contextRef="#ctx0" brushRef="#br0" timeOffset="30290.7325">16322 12258 127,'0'0'4,"0"0"1,-10-11 2,10 11 0,-12-7 1,12 7 0,-17-4 0,7 4 0,10 0-2,-13 0-4,13 0 0,-11 10-2,11-10 0,-8 12-1,8-12 0,0 14 0,0-14 0,7 12 1,-7-12-1,15 8 1,-5-3 0,2 0 0,-1-2 0,5 1 0,3-1 0,-4 3 1,4 0-1,-7 2 0,6 8 1,-9-5 0,4 5 0,-11-3 3,-1 6-1,-1-8 2,-3 9-1,-4-9 1,-8-3 0,4 1 0,-4-4-3,3-1-2,-2-2-8,5-2-17,9 0-23,-12-1-16</inkml:trace>
  <inkml:trace contextRef="#ctx0" brushRef="#br0" timeOffset="30526.746">16503 12296 105,'0'0'5,"0"0"2,0 0 1,0 0 0,9 10 3,-4 3-2,0 0 2,0 3-2,1 3-2,-1-5-5,-1 6-1,3-10-9,-2 7-14,-5-17-18,11 11-18</inkml:trace>
  <inkml:trace contextRef="#ctx0" brushRef="#br0" timeOffset="31461.7995">16683 11796 22,'0'0'2,"0"0"0,9 3 2,-9-3 1,20 14 0,-8 0-1,6 7 3,-4 3 1,8 8-3,-5 6 1,1 6 2,-4 2-1,-2 9-1,-1-4 1,-5 11 0,-1 1-2,-4 2-1,1 2 1,-2-1-1,2-2 0,0-2 0,-1 1 1,5-6-1,2-9 2,1-3-2,2-7-1,1-1-1,0-9 0,5-5 0,3-8-1,-3 0 0,4-6 0,-4-6 1,5-1 0,-6-2 0,5-6 2,-10-6-2,2-2 0,-5-6 1,0 0-2,-3-8 0,-3 1-1,-2-5-1,0 2 0,-7-5-3,-3 0 1,3-1-2,-7 2 0,-1 2 1,-2-3-1,0 5 2,-5-1 0,4 3 2,-1 3 2,6 0 0,-3-3 1,9 7-1,-5-4 0,8 5 0,4-2-1,0 3-1,0-1 1,5 4-1,1 4 0,5-4-1,5 4 1,0-1 1,5 2-1,-4 1 1,6 2 0,-4 3 1,6 0-1,-8 5 1,-1 0 1,1 6-1,-6 2 1,3 5 2,-4 5-2,-3 1 1,1 1 1,-3 4-1,-1 6 1,-1-8-2,-2 6-1,0-8 2,1 3-3,-1-8 1,0 3-5,2-8-7,-3-10-22,0 0-23</inkml:trace>
  <inkml:trace contextRef="#ctx0" brushRef="#br0" timeOffset="31642.8098">17147 11988 105,'0'0'2,"0"0"-1,0 0 1,-10-6-6,10 6-17,0 0-20</inkml:trace>
  <inkml:trace contextRef="#ctx0" brushRef="#br0" timeOffset="31943.827">17395 12055 134,'0'0'4,"0"0"2,0 0 1,-6-2 0,6 2 0,0 0 0,-14 4 0,7 6 0,0 2-3,-2 6-3,2 1 0,2 5-1,0-1 0,3 5 2,2-3-2,0 1 0,6-7-2,3 1-1,2-5-5,5 0-12,0-2-16,2-9-20</inkml:trace>
  <inkml:trace contextRef="#ctx0" brushRef="#br0" timeOffset="32389.8526">17510 12106 62,'0'0'2,"0"0"2,13-6 1,-13 6-2,17-8 5,-17 8-3,23-5 3,-10 4 1,2 1-3,5 7 0,-6 6-1,4 2-2,-6 6-1,3-1 1,-9 6-1,2-3 1,-8 4-2,-1-6 1,-8 2-1,-7-3 0,4-1 2,-6 0-1,5-7-1,-6 2 2,6-10-1,-2-4 0,6 0-1,9 0 1,-11-22-2,9 1-2,2 0 0,0-3 0,0 2 1,6 6-2,3-4 2,-2 7 1,7 1 0,2 5 0,-1 4 0,4 3 1,-5 1 0,3 5-1,-4 3 2,5 0-2,-6 4-3,-2-3-8,-4-1-20,3 6-21</inkml:trace>
  <inkml:trace contextRef="#ctx0" brushRef="#br0" timeOffset="32679.8691">17717 11891 123,'0'0'0,"0"0"-2,0 0 2,0 0 0,0 8 2,4 4 0,3 6 0,-1 4 2,3 4-1,0 2 2,3 6 0,0 0-2,0 0 0,-1-4-1,0 3-3,-1-7-6,-2 1-12,1-3-14,-5-5-17</inkml:trace>
  <inkml:trace contextRef="#ctx0" brushRef="#br0" timeOffset="32953.8848">17808 12142 44,'0'0'3,"0"0"1,15-7 4,-4 2 0,1 4 3,2-1-1,2 2 3,0 0 3,2 0-5,-5 7 1,-2 4-4,1 0-1,-4 3 0,0-1-2,-5 3-3,2-3 0,-2 3-9,-1-4-17,-2-12-27,0 21-4</inkml:trace>
  <inkml:trace contextRef="#ctx0" brushRef="#br0" timeOffset="33772.9317">18130 12084 34,'0'0'3,"0"0"3,-8-5 1,8 5 3,-10-2 0,10 2 0,-11 0-1,11 0 1,-8 2-3,8-2-3,-7 16-3,5-4-1,2 1-1,0 2 1,0-2-2,4 0 4,1-2-2,1-1 1,-6-10 1,13 11 0,-13-11 2,14 6 1,-14-6-1,14 0 0,-14 0 1,13-11-1,-13 11 1,10-17-4,-6 6 0,0-3 1,1 2-1,0-5-1,-2 6 0,0-1 0,0 3 0,4-3 0,-7 12-1,8-12-1,-8 12 1,11-6 0,-11 6-1,14 0 1,-1 6-1,-3 4 1,4 1 0,-4 4 0,5-2 1,-5 7 0,3-2 0,-5 2 0,-2-4 0,1 2 0,-1-4 0,-1 0 0,-5-14 0,7 14 1,-7-14 0,0 0 0,0 0 1,12-9-1,-10-3 1,1-7-2,3 0 1,0-5-1,0 1 0,4-2 0,-2 4 0,3-1 1,0 6-1,0 1-1,2 7 1,0 8-1,0 0 1,2 5-6,-4 11-10,-4 3-26,1 9-9</inkml:trace>
  <inkml:trace contextRef="#ctx0" brushRef="#br0" timeOffset="35188.0126">17296 11506 0,'-67'1'1,"-4"-1"1,-4 1-1,-5 2-1,2 3 1,-6 0-1,-1 0 0,0 4 1,-4-1-1,2 3 3,0 0-1,0 4 0,-1 0 3,1 5 0,-4 0 1,2 7 1,-2 6 4,-1 0-1,-1 9 0,1-1 1,-1 9-2,0-2-1,0 4 2,5 1-4,5-2-3,0 4 0,4-5-1,5 9 0,5-1 0,6 1-1,10-1 0,3 0-1,7 1 0,8-4-1,5 4 1,10-6-3,4-5 2,8 5-1,6-9 1,2 8 1,11 1-2,8-4 1,6 5 1,6-4 0,6-1 1,8-4-1,3 4 0,11-11-1,0-5 2,14-1-1,6-3 0,8-4 2,3-2-2,7 1 0,3-8 1,9 3-1,12-5 0,0 2 0,-4-4 0,14-1-1,3-3-1,0-2-1,6-3 1,-1-3-2,0-1 2,-1-1-3,4-6 4,-7-4 0,-8-2 3,6-6 3,0 0-1,-7-8 3,-7 3-1,-3-8 1,-8 2 1,-4-9-3,5 1 1,-14-6-1,-9-1-2,-7-5 1,-2-8-2,-7 2-1,-4-5 2,-9 0-2,-12-1 1,-2-5-1,-2-1 2,-13-2-1,-4 5 1,-13-7 3,-8-2 0,-8-1 3,-9 0 0,-12 0 1,-11-1 2,-12 1-2,-7-1-2,-9 1 1,-7 1-4,-14 2 0,-11 3-3,-14 4-5,-17 4-6,-13 4-21,-11 10-35,-25 12-4</inkml:trace>
  <inkml:trace contextRef="#ctx0" brushRef="#br0" timeOffset="47615.7234">10045 12604 0,'0'0'6,"0"0"4,0 0-1,0 0 3,0-8 1,0 8 1,3-12 0,-3 12-4,5-17-1,-3 6-1,2 0-2,2-2-2,-1-1-1,1 0-1,1-1 1,0-2-2,2 0-1,3-8 0,1 6 0,2-6 0,2 3 0,4-4-1,2 0 1,3 0-2,2-1 2,0 6 0,5-6-1,-1 5 1,3-4 0,-4 2 0,6-2 0,-4 5-1,8-7 1,2 4 0,-3-1 0,8-1 0,-2 0 0,7 0-1,1-1 1,5-2 0,-2 3-1,-2-4 1,5 2 1,-2-5-1,5 7 0,2-5 1,1 4-1,2-1 0,-1 4 0,4-4 0,-1 5-1,2 6 1,-1-5-1,0 6 1,2-4-2,-3 7 2,2-1 0,3 1-1,-5 2 1,2 3 0,1 0 0,-11 5 0,8-1 0,-1 3-1,2 0 1,-1 1 0,-1 1-1,1 1 1,-3 4-1,6 0 1,-3 2 0,0 1 0,-3 5 0,0-3 0,3 5 0,-3-4 0,-2 7 0,4-2 0,-6 3 1,-6-2-1,7 4 0,-3 0 1,-1 2-2,1 5 1,-3-1 0,2 3 0,-5-1-1,3 2 1,-8 0 0,-3 4 0,0-5 1,-6 2 0,2-2 0,-8 1 0,4-1 1,2 1-1,-5 1 0,1-4 0,-6 3 2,4-4-2,-8 3-1,5-3 1,-6 4 0,-2 3-1,-3-5 1,1 5-1,0-7 0,-4 6 0,0-6 0,-3 6 0,0-9 0,-3-1 1,0-3-1,-3 1 0,-1-3 0,1-2 0,-1-4-5,-1 1-12,-7-14-21,15 18-11</inkml:trace>
  <inkml:trace contextRef="#ctx0" brushRef="#br0" timeOffset="48800.7912">14677 12386 0,'-32'57'3,"5"-3"-1,4 3-1,6 0 0,1-1-1,7-5-1,7-1 1,2-2-2,4-6 2,10 6-1,5-4 1,8-1-2,4 1 1,4-5 1,5 5 0,7-7 0,-1 5 0,7-9 0,0-1 0,7-1 0</inkml:trace>
  <inkml:trace contextRef="#ctx0" brushRef="#br0" timeOffset="49219.8152">17088 13616 0,'118'-3'3,"2"-4"0,-6-3 4,8-2 2,-9-5-1,-6-1 2,3-4-2,1 1 0,-7-8-1,-4 1 0,2-7-3,-10-2 0,-1-4-2,-7-1 0,-2-4 0,-5-2 0,-7-3 0,-9-7 1,-6 1 5,-8-2 3,-11-3 2,-3-2 1,-16-7 2,-9 0 2,-7-8-1,-5 0 1,-13-8-4,-10-1-3,-9-4-2,-11-1-3,-7 1-1,-13-3-4,-10 0-4,-10 5-4,-11 2-8,-15 5-7,-13 5-11,-13 6-9,-18 8-15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07-29T10:45:08.51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9774 14708 61,'0'0'3,"0"0"2,0 0 1,0 0 1,0 0 2,0 0 0,0 0 1,0 0-3,0 0-3,-7 0-1,7 0-2,0 7-2,0 2 0,0-1-1,0 7 2,2 0 2,2 6-1,0-4 0,1 6 1,-1 0 2,5 3-2,-2 4 1,0-2 0,0 2 1,-1-2 0,2 2 0,-1-4-1,-4 3 2,0-8-2,0-1 0,-1 0-2,-2-3-5,-1-2-8,1-2-8,0-13-11,0 15-14</inkml:trace>
  <inkml:trace contextRef="#ctx0" brushRef="#br0" timeOffset="356.0203">9779 14644 56,'0'0'3,"0"0"-1,0 0 1,8 0 1,-8 0 1,17 9-2,-17-9 2,23 19 0,-11-6-2,4 5 1,-6-2 0,3 5-2,-1-1 0,-1 0 3,-3-1-1,1-2-1,-2 0 2,-2 1 1,-3-4 0,-2-2 1,2 2 0,-2-1 0,-3 3 0,-6-5 0,1 3-3,-1-7-1,1 6-6,1-11-8,-1 8-17,-2-13-27</inkml:trace>
  <inkml:trace contextRef="#ctx0" brushRef="#br0" timeOffset="786.0449">10069 14757 34,'0'0'2,"0"0"-1,0 0 3,11 7-1,-11-7 1,13 14-1,-4-1 2,1-5-1,0 6-1,0-3 0,-2 4-1,2-2 0,-2 1 1,-1-4-1,-3 2 2,-4-12-1,5 16 4,-5-16 1,0 12 2,-1-4 0,1-8 3,-5 3-2,5-3 2,-9-3-1,9 3-1,-9-11-1,5 0-2,1-8-3,2 4 0,1 0-3,1-3-1,-1 2-2,5-4-4,0 5-13,3-7-20,4 8-23</inkml:trace>
  <inkml:trace contextRef="#ctx0" brushRef="#br0" timeOffset="1150.0657">10394 14810 56,'0'0'5,"0"0"0,0 0 3,10-3 0,-10 3 2,9-10-1,-9 10 3,11-19-1,-7 6-3,0 1-1,-1-2 0,-3 5-1,0-2 1,0 11 0,0-11-1,0 11-2,0 0 0,-13 0-2,13 0-2,-9 10-1,5 3-1,1 1-1,1 5 1,0-3 0,2 4-1,1-4-1,3 2-7,6-5-5,0-1-8,5-3-10,1-4-8</inkml:trace>
  <inkml:trace contextRef="#ctx0" brushRef="#br0" timeOffset="1981.1133">10696 14741 81,'0'0'1,"0"0"1,-11 3-2,-1 0 1,12-3 0,-21 16-1,13-3 1,-7-3-1,8 6 0,-3-2 0,7 4 0,3-4-1,0 3 1,0-7-1,9 3 2,4-5-1,-1-2 1,5-4 0,-2-2 2,7 0-1,-5-8 2,7-3 0,-9-5 1,4 1-1,-4-10-1,-1 2-1,-2-7 0,-3 0-2,-3-7-2,-3 0 1,-3-1-1,1 0 0,-2 1-1,-6 0 1,0 5 1,1 0-2,1 2 3,-1 8 3,2 0-3,-3 4 0,5 4 0,-1 1 1,3 13-2,-3-12-2,3 12 1,0 0-2,0 0 1,0 0 0,-2 4 0,2 4-1,0 6 2,0 3 1,0 3 1,2 4 0,2 2 0,0 3 1,4 0-1,0 3 1,1 3 0,3-6 1,0 5 0,-1-4 1,3 3 0,-2-6-1,0 1 1,0-7 0,-3 3 1,3-8-2,-1 0 2,-2-4-1,2-3 2,-11-9 1,16 9 1,-16-9 1,17 1-1,-17-1 0,16-2 1,-6-4-2,0-5-1,-2 0-1,4-3 0,-5 3-2,2-4-1,-2 3 2,0-1-2,-2 3 1,-5 10 0,6-14 1,-6 14-3,0 0 0,0 0-2,0 0 2,0 0-1,5 7-1,-3 5 0,1-2 1,1 3-1,1-3 2,-1 3 2,2-3-2,0 0-3,-6-10-9,14 9-23,-2 0-23</inkml:trace>
  <inkml:trace contextRef="#ctx0" brushRef="#br0" timeOffset="2154.1232">11099 14560 146,'0'0'1,"0"0"-1,0 0-1,0 0-6,0 0-7,0 0-14,3 2-24</inkml:trace>
  <inkml:trace contextRef="#ctx0" brushRef="#br0" timeOffset="2586.1479">11431 14684 70,'0'0'4,"0"0"1,0 0 2,-7-11 2,7 11 3,0 0 0,-8-10 0,8 10 1,0 0-3,-8-7-3,8 7-2,0 0-2,-14 4 0,14-4-3,-11 16 0,5-4 0,2-1 0,-2 5 0,3-3 1,0 3-1,3-3 1,0 2 1,0-3-1,4-1 1,3-1-1,-1-1 1,-6-9-1,16 10-1,-5-7-6,0-2-9,3 0-11,2-2-13,0-1-5</inkml:trace>
  <inkml:trace contextRef="#ctx0" brushRef="#br0" timeOffset="2862.1637">11588 14388 98,'0'0'1,"0"0"0,0 0-1,0 0-1,0 0 1,-3 9 1,3 3-1,0 2 1,0 4-1,0 8 3,0 2-1,0 3 0,0 2 1,3-3-1,0 3-1,-1-5 2,2 1-3,0-4 0,-1-4-7,-1-4-9,-1 0-17,4-2-15</inkml:trace>
  <inkml:trace contextRef="#ctx0" brushRef="#br0" timeOffset="3188.1823">11569 14688 23,'0'0'2,"0"0"2,10-1-1,-10 1 5,17-5 0,-5 1 1,4-1 2,-1 1 1,4-2-3,-2 1 0,0 2-1,-3 1-3,2 2-2,-3 2 1,1 6-2,-6 1 1,2 4-1,-4 0 1,-1 4 0,0-6 0,-1 4 0,-2-3-2,2 0-5,-2-4-10,-2-8-24,12 14-14</inkml:trace>
  <inkml:trace contextRef="#ctx0" brushRef="#br0" timeOffset="3344.1912">11795 14545 55,'0'0'-1,"0"0"-3,0 0-3,6 0-8,-6 0-13</inkml:trace>
  <inkml:trace contextRef="#ctx0" brushRef="#br0" timeOffset="4111.2351">12006 14630 56,'0'0'3,"0"0"1,0 0 1,0 0 0,0 0 1,0 0-3,-8-2 2,8 2 0,0 0-3,-8 12-2,4-4 0,2 2-1,1 2 0,-2 3 1,3-3-1,0 1 1,0-2 0,1 0 0,2-2 0,-3-9 1,9 12 0,-9-12 1,10 6 3,-10-6 0,10 0 1,-10 0-2,11-5 2,-11 5 0,12-15-1,-9 3-1,1 0-2,0-4 0,-1 2-2,0-4 1,0 4-2,1-2 1,2 5-1,0-1-1,-6 12 1,13-15-2,-5 14 1,5 1 1,-3 3-2,2 5 2,1 2 1,-3 1 0,3 2 0,-1 2 1,-1-3 0,-3 2 1,-3-3-1,0-2 0,-5-9 1,7 13 2,-7-13-1,0 0 2,0 0 0,0 0 1,0 0-2,0 0 2,-6-6 0,3-4 0,0-2-3,0-3 1,2 3-2,1-2-1,0 0-1,5 2 0,3 0-1,0 1 0,1 4-2,1 3 1,4 1 1,-2 3 0,-3 0 0,6 3-4,-6 3-5,2-1-21,6 5-26</inkml:trace>
  <inkml:trace contextRef="#ctx0" brushRef="#br0" timeOffset="4586.2623">12758 14574 0,'0'0'1,"0"0"-1,0-13 2,4 4-2,3-2 1,4-2-1,3-1 0,2-2 0,4 2 0,6-3-1,1 3 1,8 0 1,-3 1 0,7 1 4,-1 1 2,9 3 1,2-2 3,0 3 2,2 0 0,-1 2 0,5 1 1,-7 1-2,2 1 0,-2 0-2,-8 0-2,3 2-1,-8 0 1,1 0-4,-8 0-1,1 0 1,-9 3-3,-1-1-2,-6 0-9,-3-2-9,-1 6-22,-9-6-14</inkml:trace>
  <inkml:trace contextRef="#ctx0" brushRef="#br0" timeOffset="4801.2746">13769 14235 94,'10'6'1,"0"5"2,5 1 0,2 4 1,1 5-1,2 4 0,0 2-13,3 11-15,-15-6-21</inkml:trace>
  <inkml:trace contextRef="#ctx0" brushRef="#br0" timeOffset="5396.3086">14460 14181 44,'0'0'0,"0"0"1,-3 8 2,3-8-1,3 23-1,2-4 2,2 8-1,-1 2 1,1 1 0,6 8 1,-7-2-3,-1 5 0,-1-7 1,-2-2 1,1-6-6,-1-1-4,-2-6-8,1-5-7</inkml:trace>
  <inkml:trace contextRef="#ctx0" brushRef="#br0" timeOffset="5929.3391">14604 14077 6,'0'0'3,"10"0"0,0 7 2,1-2 2,2 5 0,1 0 0,3 8 2,-2-4 0,-2 7-2,-4-4-1,-4 5-1,-2 4-1,-3-4-1,0 4 0,-6-6 0,-3 5-1,-5-8-2,-1 5 2,-2-9-2,0-2 0,1-4-2,0-1 2,1-4-1,4-1 0,1-1 1,10 0 0,-13-3 0,13 3 0,0 0 1,-2-12 0,2 12 1,6-5 0,-6 5 0,18 0 2,-7 0 2,2 5 0,3 1 0,3 1 1,-2 4 0,4-1 0,-1 2-1,-1 0 0,2 1-2,-2 1-1,-1 0-1,-2-3-2,-1 0-8,-2 4-16,-3-4-30,4-1-1</inkml:trace>
  <inkml:trace contextRef="#ctx0" brushRef="#br0" timeOffset="6321.3615">15043 14492 60,'0'0'3,"0"0"3,0 0 1,0 0 3,0-6-2,7 3 3,4-3-2,1-1 1,3 0-3,-4-2-1,3 0-3,-8-1 1,7 1-1,-13 9 1,2-17-1,-2 17 1,-1-12-2,1 12 0,-20-7-2,20 7 0,-22 0 0,22 0-1,-20 6-1,13 2 1,-5 2 0,10 2-2,0 1 2,2 1-1,0 0-5,4-1-7,12 1-16,-4-8-19</inkml:trace>
  <inkml:trace contextRef="#ctx0" brushRef="#br0" timeOffset="6902.3948">15597 14302 113,'0'0'2,"0"0"0,-11-1 0,11 1 0,-19 0 0,7 1 0,-4 3-1,2 5 0,1-1-1,-2 3-1,5 3 0,0 1 0,4 0 0,3 1-2,3-4 3,0 0-1,4-3 1,6-1-1,0-3 2,3-4-1,1-1 1,4 0 0,-1-6 1,3-2-1,-2 0 0,3-2 1,-6-1 1,2 0 0,-5 0 2,-1 1 1,-11 10 1,10-14 0,-10 14-1,0 0-2,0 0 0,0 0-2,0 0-1,0 0-2,-7 15-1,4 1-1,0 4 1,3 2 0,-1 4 2,2 1-1,4 2 1,5 2 0,5-3 1,-3 0-1,5-2 1,-3-2 0,3-2 0,-6 0-1,3-7 3,-8 0-1,-1-5 0,-5 0 2,0-10 0,-5 11 0,-5-6-1,-1-2 1,-9-2-1,5-1-1,-9 0-2,5-5-2,-3-1-5,4-3-8,-1 2-13,2-5-25,9 2-7</inkml:trace>
  <inkml:trace contextRef="#ctx0" brushRef="#br0" timeOffset="7349.4203">15947 14346 56,'0'0'3,"0"0"-1,9 2 1,-9-2 2,16 10 0,-6-1 0,1 5 0,3 2 0,-2 0-1,-2 3-2,1 1 1,-2 0-2,-2-1 1,-1-4 2,-2 1-2,-1-5 3,0-3 1,-3-8 2,0 10 0,0-10 4,-7 0-3,7 0 3,-9-14 0,3 0-2,4-1-1,-2-2-2,4-3 0,0-4-3,0-2 1,4 2-3,2-3-1,6 3-2,-3-3-7,5 6-11,2 5-20,4 4-24</inkml:trace>
  <inkml:trace contextRef="#ctx0" brushRef="#br0" timeOffset="7736.4425">16261 14441 68,'0'0'2,"0"0"3,12-6 1,-12 6 2,12-8 3,-12 8 1,17-13 1,-11 3 0,-1 0 0,0-3-2,0 2-1,6 0 1,-9 0 2,0 2-3,-2 9 0,0-15-2,0 15-1,0 0-4,0 0 0,-14 0-1,14 0-5,-10 17 1,4-2 0,2 2 0,-2 2 2,1 3-1,1-3 1,3 1-5,1-1-3,1-4-8,10-3-8,5 1-11,-3-5-13</inkml:trace>
  <inkml:trace contextRef="#ctx0" brushRef="#br0" timeOffset="8145.4659">16720 14273 117,'0'0'6,"0"-11"2,0 2 2,0 9 2,-5-14 0,5 14 0,-8-17 1,8 17 0,-9-8-7,9 8-2,-11 0-3,11 0-1,-15 2-2,15-2 1,-14 17-4,8-6 2,1 6-1,0-5 0,5 5 0,0-4 1,0 4-1,6-7 1,-1 5 2,4-7 0,-1 2 1,3-2 0,-2 1 0,2 0 0,-3-1 1,2 0-1,-10-8 1,11 15 1,-11-15 1,5 14 0,-5-14 0,-2 11 1,2-11-1,-15 8 1,15-8-2,-17 6-3,6-2-5,3-2-8,8-2-11,-15 0-29,15 0-8</inkml:trace>
  <inkml:trace contextRef="#ctx0" brushRef="#br0" timeOffset="8898.5089">16997 14184 85,'0'0'2,"-9"0"2,9 0 0,-10 0 2,10 0 0,-15 2 0,15-2-1,-16 3 1,16-3-4,-12 6-1,12-6-1,-13 12 0,6-4-1,1 4-1,0 0-1,2 5 1,1-3 0,2 4 0,1-7 0,0 7 0,5-7 1,2 5 1,1-8 0,-8-8 1,22 15 0,-3-6-1,-3-1 1,3-1 0,-4 3-1,3-2 1,-5 0 1,4-1-2,-9 2 1,-2-1 0,-6-8 1,2 18 2,-2-18-1,-1 14 1,1-14 1,-11 11-1,11-11 1,-13 8 0,13-8-1,-13 2 0,13-2-1,-14-1 1,14 1-2,-15-12-1,13 3 1,1-1-2,1-4-2,0 1 1,3 1-1,7-2 0,-3 1-1,11 0 1,-5 2 1,-1 3 0,1-1-2,0 3 2,2 2 1,-1 2-1,-1-2 0,-1 4 1,-1 0-1,-1 0-1,-10 0 2,16 6-1,-16-6 1,9 13 0,-6-4 0,-1 2 1,-1 1 1,-1 1-1,0 1 0,0-3 1,0 2 1,0-2-1,0 0-1,1-2 1,-1-9 1,8 12-1,-8-12-3,14 4-10,-4-4-13,4 4-29,-3-4-2</inkml:trace>
  <inkml:trace contextRef="#ctx0" brushRef="#br0" timeOffset="9057.518">17253 14270 144,'0'0'2,"0"0"0,-4-12 1,4 12-2,0 0-2,0 0-10,-4-13-5,4 13-14,0 4-16</inkml:trace>
  <inkml:trace contextRef="#ctx0" brushRef="#br0" timeOffset="9894.5659">17420 14378 121,'0'0'3,"0"0"-1,-3-1 0,3 1 2,-10 0-2,10 0 1,-11 0 0,11 0 0,-12 3-3,12-3 0,-10 11-2,3-1 1,3-1 1,-2 4-1,3-2 0,-1 2 1,2-1-1,1 1 0,1-4-1,0 0 2,0-9 0,9 11 0,-9-11 2,15 4 0,-15-4 0,18 0 4,-7-3-4,-2-3 3,-1 1 0,4-2-1,-5-3 0,1 1-1,0-2 1,-3 2-2,0-1 0,0 0 0,-1 2-1,-4 8-1,6-15 0,-6 15 0,13-14-1,-13 14-1,11-11 1,-11 11 0,14-5 0,-5 5-1,-9 0 1,16 1-2,-16-1 2,15 11 0,-15-11 0,13 19 0,0-10 1,-7 0-2,6 2 2,-8-2 2,8 1-2,-12-10 1,14 14-1,-14-14 2,5 9 0,-5-9 2,0 0 0,0 0 0,0 0 1,0 0-1,0 0 0,0-4-2,0 4 0,-1-12-2,1 12-1,-9-18 0,9 6-1,0 2 0,4-3 0,1-1 1,3 1-1,3 1 1,8-1-1,-5 3 1,2 1 0,1 3 0,2 0 0,1 4 1,-1 1 0,3 1 0,-2 2 0,-2 6 1,0 2 1,-2 4-1,-1 3 2,-3 2-1,-1 1-1,-3 4-1,-3 2-9,-5-1-19,1 3-30,-6 1-1</inkml:trace>
  <inkml:trace contextRef="#ctx0" brushRef="#br0" timeOffset="10976.6278">14714 15010 0,'10'-1'3,"7"-2"0,0 1 2,8 1 1,0-4-1,8 3 1,-5-2-2,6 2 0,0 0 1,5-1-3,4 0 2,1 0-2,3-2-1,-1 2 2,8-1-2,0 0 1,6 0 1,-6 0 0,-1-8 1,6 10-1,-5-8 1,9 7-1,-5-9 1,4 10-2,2-8 1,-4 8-1,5-2-1,-7 1 2,5-1-1,-4 3 0,-7-2 2,7 1 1,-1 1-2,-1 0 2,-2 0 1,-1 0-1,3 0 0,-4 1 0,2 0 1,-3-3-1,-7 1-1,8 1 0,-7 0-1,5-3 1,3 3-1,-1 0 1,5 0-1,-3 1 1,1-1-1,-3-1 1,5 2-1,-8 0 0,-5 0 0,2-1 2,-8 1-2,0 0 2,-5 0-1,2 0 1,-3 0-1,-4 0 1,3 0-1,-6 0-2,3 0 1,-7 0-1,5 0-1,-5 1 0,-3 1 0,-2-1 0,-1 0-1,-3 0 1,1-1 0,-4 1-1,0-1-2,0 1-2,-10-1-5,15 0-8,-15 0-11,14 0-17,-5 3-19</inkml:trace>
  <inkml:trace contextRef="#ctx0" brushRef="#br0" timeOffset="11364.65">18281 14438 132,'0'0'5,"0"0"1,0 0 1,0 0 1,0 0 0,0 0 0,0 0 0,0-11-1,0 11-5,0 0-6,0 0-9,0 0-10,0 0-16,0 0-18</inkml:trace>
  <inkml:trace contextRef="#ctx0" brushRef="#br0" timeOffset="11548.6605">18268 14608 98,'0'0'1,"0"0"0,0 0 0,0 0-1,0 0-3,0 0-10,0 0-21,0 0-13</inkml:trace>
  <inkml:trace contextRef="#ctx0" brushRef="#br0" timeOffset="11730.6709">18401 14547 10,'0'0'-3,"0"0"-4</inkml:trace>
  <inkml:trace contextRef="#ctx0" brushRef="#br0" timeOffset="12018.6874">18583 14493 136,'0'0'3,"0"0"4,0 0 0,11-6 2,0 3 3,-4-1 1,8 1 0,-1-2 2,4-1-3,0 0-3,3 2-1,-4 1-3,5-1-3,-7 2-12,6-1-29,2 3-26</inkml:trace>
  <inkml:trace contextRef="#ctx0" brushRef="#br0" timeOffset="16708.9557">14138 14414 3,'1'-20'4,"4"-2"2,3 1 0,4-1 0,0-4-2,4 6-2,0-4 1,5 4-2,-2-4 1,4 4-1,-2 1-1,3-1-1,1 4 2,5 0-1,5 2 0,0-4-1,7 4 1,1-4 0,6 4 0,-1-3-1,7 3 1,-6 0 0,3-2-1,2 2 1,-2 0 1,8 2-1,0 1 0,1-2 0,6 4 1,-3-1-1,5 2 1,1 2-1,-1 0 2,-2 1-2,-2 0 0,9 0 0,0 2 0,4-2 0,2 1 1,0 1-1,4-2 0,1 2 0,8-2 0,-7 0 0,2 2 0,-1-1 0,-3 0 0,-2 0 0,-3 2 1,1-3-1,-5 2 0,-2 0 0,-4 1 1,-2 0-1,0-2 0,-5 2 1,1-2-1,-5 3 0,-9-1 0,4 2 0,-8 0 0,1 0 0,-3 0 0,-4 3-1,-1 1 1,-7 2 0,1-1 0,-7 4 0,7-2 0,-11 4 0,-4 0 0,0 0 0,-5 3-1,-2 2 1,-3-1 1,-2 3-1,-1 3 0,0 1 1,0 0 0,0 7-1,2-5 2,2 6-1,-1-1 0,4 3 0,2 0-1,-2 6-1,1 3 1,0-2 0,-3 7 0,0-1 0,-5 7-1,-4-1-4,-9 4-7</inkml:trace>
  <inkml:trace contextRef="#ctx0" brushRef="#br0" timeOffset="21760.2446">20473 14215 7,'0'0'4,"0"0"1,11-14 2,-1 11 2,0-3 1,4 3 1,-1-3-1,7 2 1,-4 4-3,2 0-2,-4 2-1,4 6-3,-4-1 0,1 3-1,-5 1-2,2 5-1,-6 4 2,0-5-1,-4 5 1,-2-6-1,-1 5-1,-3-6-1,-3 2 1,-4-6 0,1-2-1,-2-1 1,2-3-1,-2-1 2,12-2 0,-16 0 0,16 0 1,0 0-3,-5-7 2,5 7 0,5-13 0,6 6 0,-4 1-1,6-2 2,0 0 0,1-3 3,-2-4-1,4 5 2,-5-4-2,0 5 1,-2-6-1,1 7 2,-5-8-2,-5 16-1,19-14 0,-19 14 2,16-13-1,-16 13 3,9-11 1,-9 11 0,0 0-1,0-10 1,0 10 0,0 0-1,-7-3-1,7 3-2,-10 1-1,10-1 1,0 10 3,0-10-3,-11 14 5,11-3 0,0-3 2,0 4-1,11 6-1,-7-7-1,8 4 0,-6-2-1,9 1-2,-7-4-2,7 4-2,-6-6-7,-1-2-11,3-4-26,1 2-16</inkml:trace>
  <inkml:trace contextRef="#ctx0" brushRef="#br0" timeOffset="21940.2549">21032 14328 144,'0'0'0,"0"0"2,0 0 2,0 0 1,0 10 4,0-2-2,0 6 1,1 0-1,0 3-2,2 3-10,-1-4-34,6 5-20</inkml:trace>
  <inkml:trace contextRef="#ctx0" brushRef="#br0" timeOffset="22798.3039">22415 14164 0,'10'2'3,"-10"-2"-1,15 13 2,-3-1-1,-3-4 1,4 12-1,-4 1 0,-4-2-1,-1 4 0,-3-6 2,-1 5-2,0-8 1,-5 2 0,5-16 1,-10 13 1,10-13-1,0 0 1,0 0-1,0 0-2,0 0 2,-4-13-3,4 5 0,1-4 1,7-2 1,-4-6-3,2 5 2,1-3 1,-1 1-2,0-2 1,1 4 2,-1 0-1,-1 5 1,-5 10 2,6-14 2,-6 14-1,4-9-2,-4 9 0,0 0-2,0 0 1,0 0-2,1 12-1,-1-3-1,1 0 0,2 5 1,-1 8-1,2-5 0,2 5-2,2-8-5,1 7-6,2-6-10,5 4-5,-4-10-8</inkml:trace>
  <inkml:trace contextRef="#ctx0" brushRef="#br0" timeOffset="23164.3249">22773 14321 37,'0'0'4,"0"0"0,0 0 4,12-5 0,-12 5 0,10-1 2,-10 1 0,15 0 0,-15 0-2,14 6-2,-4 0-2,-10-6-3,14 16 1,-8-7-2,-2 1 1,-1 0 1,-1 2-2,-1-2 1,-1-1 0,0-1 0,0-8 0,-6 12 2,6-12 0,0 0 4,-8 11 1,8-11 3,0 0 2,0 0-1,0 0 2,9 0-1,1-1-2,4-2-2,1-1-3,3-1-1,4 3-4,0-1-7,4 0-19,7 2-37,-6-1-6</inkml:trace>
  <inkml:trace contextRef="#ctx0" brushRef="#br0" timeOffset="23932.3688">24264 14157 38,'0'0'3,"0"0"1,11 0 1,-11 0 2,15 0 2,-5-2 0,4 2 2,-1-2-2,3 2 1,-5 0-4,7 0-2,-7 1 0,3 7-3,-4-3-1,3 5 0,-5-2 0,-1 2 0,-2 0-1,-3 6 0,0 2-2,-2-6 2,0 4 0,0-7 0,-2 5 0,2-14 1,-5 18 1,5-18 0,0 0 1,0 0 0,0 0 0,0 0 0,1-17 1,-1 17-1,12-21-2,-4 10 1,-1-6 0,2 4 1,0-2-2,0 1 0,-1 3 0,2 0 0,3 2 0,-7-4 0,6 5 1,-12 8-1,14-10 0,-14 10-1,0 0 1,0 0 0,0 0 0,0 0 1,-3 8 1,1 0 1,2-8 1,-6 22 2,9-13-1,-2 2-1,5-2 0,1 2-2,8-1-6,-3-1-13,9 8-9,-9-10-14</inkml:trace>
  <inkml:trace contextRef="#ctx0" brushRef="#br0" timeOffset="24296.3896">24754 14214 69,'0'0'4,"0"0"1,0 0 1,0 0 1,13 7 1,-13-7 3,17 6-3,-7-5 1,1 4-2,1 0-3,-1 3-2,-2 5-2,0-2 0,-4 6-1,-2-7 0,-2 7-1,-1-8 0,0 7 1,0-16 1,-5 13 0,5-13 0,-3 8 1,3-8 1,0 0 0,5 12 0,-5-12 1,14 7 0,-14-7-2,16 10 2,-16-10 0,11 10 2,-11-10-1,0 12 2,0-12-1,-8 10-1,-5-5-4,-2-1-11,-3 4-32,-1-6-16</inkml:trace>
  <inkml:trace contextRef="#ctx0" brushRef="#br0" timeOffset="25226.4428">26098 14045 28,'0'0'3,"0"0"2,10 1 1,-10-1 0,13 7 1,-5 0 1,-8-7 2,18 17-4,-18-17 0,14 20-2,-11-10 0,0 1 0,-2-3-2,-1 4 3,0-12-2,-3 15 1,3-15-1,-10 11 1,10-11-2,-10 3 3,10-3-3,0 0 2,-9 0-2,9 0 1,0 0-2,0-7 0,0 7 0,5-11-2,-5 11 1,13-15-1,-13 15 0,19-20-1,-11 11 0,5 0 1,-1-3 0,0-1-1,-1 4 1,1-1 0,-12 10 1,16-16 0,-16 16 2,12-9 0,-12 9-1,0 0-1,0 0 1,0 0 0,0 0 0,0 4 1,0-4-1,-3 17 0,-1-8 2,1 3 2,1-2-3,0 5 2,2-5-1,0 2 0,0-3-2,0 1-2,4 1-5,-4-11-10,18 17-13,-7-13-14</inkml:trace>
  <inkml:trace contextRef="#ctx0" brushRef="#br0" timeOffset="25588.4635">26511 14126 69,'0'0'1,"0"0"2,0 0-2,-2 6 3,2-6-1,-5 10 1,0 1 0,5-11 0,-9 18 0,9-18-1,-13 18-2,0-9 3,7 2-3,-3-1 0,2-1 0,-2-2-1,9-7 3,-12 13-2,12-13 0,0 15 1,0-15 1,13 11-1,-13-11 2,22 9-2,-9-8 2,8 6-2,-3-7 2,6 1-2,-4-1 0,2 2 1,1-2-2,-2 1 1,-1-1-7,-2 0-6,-1 0-14,1-1-27</inkml:trace>
  <inkml:trace contextRef="#ctx0" brushRef="#br0" timeOffset="25869.4796">26607 14206 78,'0'0'4,"0"0"3,0 0 3,2 16 2,0 0 1,1 1 1,1 4 0,0 2-1,2 8-11,-2-10-28,2 13-28</inkml:trace>
  <inkml:trace contextRef="#ctx0" brushRef="#br0" timeOffset="27083.549">20717 14697 0,'38'-5'4,"2"1"2,1-1-2,6 0 0,-4-1 0,5 3-1,-8-3 0,-4 3-2,-2 1-1,-9 1-1,-1 1-4,-7 0-6</inkml:trace>
  <inkml:trace contextRef="#ctx0" brushRef="#br0" timeOffset="27430.5689">20853 14773 19,'0'0'1,"13"0"1,1 1-1,4-1-1,8 3-9</inkml:trace>
  <inkml:trace contextRef="#ctx0" brushRef="#br0" timeOffset="28619.6369">22650 14662 4,'19'-2'7,"-1"0"0,7 0 1,-1 1 1,8-4-1,-1 4 2,-2 0-2,4-2-2,0 2 0,1 1-1,-4 0-2,1 0-2,-5 0-1,-3 0-1,-5 2-5,-4 1-6,-2 3-11,-12-6-17</inkml:trace>
  <inkml:trace contextRef="#ctx0" brushRef="#br0" timeOffset="28992.6582">22800 14703 44,'0'0'3,"0"0"0,17-6 2,-6 4-1,2-1-1,7 2-1,3 0-7,0-2-24</inkml:trace>
  <inkml:trace contextRef="#ctx0" brushRef="#br0" timeOffset="29819.7055">24692 14587 34,'0'0'2,"0"0"-1,14-2 2,-4 2-1,3 0 0,1 0 1,2 2-3,1 1-4,0 1-10,-4-1-11</inkml:trace>
  <inkml:trace contextRef="#ctx0" brushRef="#br0" timeOffset="30557.7478">26195 14526 20,'0'0'4,"0"0"0,10-4 2,-10 4 1,15-5 1,-4 3 0,6-1 1,0 0 0,5 0-3,-1 2-1,3-3-2,0 2 0,2 1-2,5 1-1,-8 0-1,5 0-4,-8 0-6,3 0-6,-11 0-14</inkml:trace>
  <inkml:trace contextRef="#ctx0" brushRef="#br0" timeOffset="30897.7672">26335 14634 22,'0'0'2,"10"0"0,3 0 3,-5 0 1,11 0 0,2 0 1,4 0-1,0 0 0,-2 0-2,2 1-9,-5-1-15,8 6-21</inkml:trace>
  <inkml:trace contextRef="#ctx0" brushRef="#br0" timeOffset="52199.9856">20691 13927 3,'-9'1'7,"9"-1"1,0 0 0,0 0 0,0 0-2,0 0-2,0 0 0,-9 2-3,9-2 0,0 0-1,0 0 0,0 0 0,0 0 1,-9 10-1,9-10 2,0 0-2,0 0 1,-12 7 0,12-7 0,0 0 0,0 0 2,0 0 0,0 0 1,-7 5-1,7-5 2,0 0 0,0 0-1,-12 0-1,12 0 1,-11 0-3,2 2-1,9-2 1,-18 3-1,9 0 0,-2 0 0,-1 0 0,0 1 0,0-1 0,1 0 1,1 2 0,-3-1 1,4 1-2,0 1 0,9-6 1,-17 11-1,17-11 0,-13 13 0,13-13 0,-14 14-1,14-14 1,-15 18-2,6-8 2,1 0-1,-1 2 1,2 1 0,-1-3-1,2 3 1,0-2-1,3 2 1,-2-3-1,2 1 1,-2 1 0,2-2 0,1-1 1,-3 2-1,2-1 1,-1 2-2,1 5 1,-1-4-1,0 3-1,-1-4 1,1 5 0,2-6 0,-2 5 0,1-6 0,1-1 1,0 0 0,2-9 0,-2 15 0,2-15 0,0 15 0,0-15 1,0 14-1,0-14 0,0 11 0,0-11 0,0 10 0,0-10 0,2 11 0,-2-11 0,5 16 1,-5-16-1,6 15 0,-3-5 0,0-1 0,3 0 0,-1 0 0,-1 0 0,-1 0 0,4 1 0,-2 0 0,1 1 0,-1-2 1,1 0-1,-1 3 0,1-2 0,2 3 1,-3-1-1,2 4 0,0-5 1,-1 4-1,3-1 0,-3 3 0,2-4 0,0 1 0,1-1 0,0-2 0,1 1 2,3-1-2,-1-3 0,2 0 0,-3-1 0,3-1 0,0 0 1,-1 1-1,-1-1 0,1 2 1,-1-2-1,0 1 0,0 0 0,5 0 0,-5 1 0,5 0 0,-2-2 0,6 5 0,4 0 0,-2-4 1,5 5-1,-7-6 0,10 4 0,-9-8-1,7 8 1,-8-10 0,-2 0 1,0 0-1,-1 0 1,-2-5 1,-1-6-1,2 4 0,-1-7 0,1 2 3,1-3-3,1 1 0,0-5 0,2 2 2,-2 1 0,3-5 1,-3 0-1,0-4 2,-2 3 0,1-5-2,-4 1 2,1 0-2,-2 0 0,-2-3-1,0 3-1,-3-5 0,-2 2 1,0 0 0,-4-4-1,-2-1 1,0-7 1,-4 7-1,-1-9 0,-4 7 1,2-4-2,-7 7 0,3-3-1,-3 9-9,-1 8-13,-7-9-34,3 15 1</inkml:trace>
  <inkml:trace contextRef="#ctx0" brushRef="#br0" timeOffset="53574.0642">22787 13929 9,'0'0'1,"0"0"0,0 0 0,-8-8 0,8 8 0,-10-8 1,10 8 0,-15-11 0,5 5 2,0 2 0,1-1-2,-4-1 2,1 2-1,-6-2 1,6 0-3,-6 1 1,5-1-2,-5 4 0,3-2 0,-3 2 0,3 2-1,-1 0 1,-1 0 0,1 0 0,-2 3 0,2 1 0,-2 0 0,3 3 0,-5 0 0,6 0 0,-2 1 1,4 2 0,-2 1 2,0-1-1,1 4 1,1 0 0,-1-2 2,2 1 0,0 1-1,-2-2 0,4 2 1,0 0-2,-1 0 1,2-1-1,4 3-1,-4-2-1,2 3-1,2-2 1,-3 2-1,2-2 1,0 4-1,0-5 1,0 3 1,1 0-4,0 2 2,1 6-1,0-6 0,1 7 0,0-6 1,2 7-1,0-9-1,2 11 4,4-10-2,0 1 1,4 0 0,-1 3 0,3-2 0,0-2 1,0 5-1,2-3-1,-1 1 1,1-2 0,1 4-1,0-6 1,1 5 2,2-4-3,0 1 2,1-2-2,4 2 1,-3-4 0,7 1 1,-5-3-1,8-1 0,-6-3 0,9 0 0,2-4 0,-3-1 2,7-3-2,-2-2 1,5 0 2,-5-5 1,8-1-1,-10-3 3,0 0 2,-1-6-1,-2 4 0,-5-7 0,-1 0 0,-4 0-2,-5-2 0,-1-1-4,-7-2-3,-1 1-14,-3 12-38,-2-14-7</inkml:trace>
  <inkml:trace contextRef="#ctx0" brushRef="#br0" timeOffset="57351.2803">24968 14095 42,'0'0'2,"0"0"2,0 0 1,-5-14-1,5 14 2,-11-15 1,5 7-1,-2-5 3,-3 0-1,1 2-2,-3-1 5,1-1-3,-4 0 0,-1 0 0,-3 0-1,0-2-1,-5 1-1,1 1 0,-5 0-4,1-1 0,-1 4 0,0-1 0,-1 1-1,-4 2 1,5 3-1,-3 0 2,3 0-4,0 3 4,2 2-4,0 0 1,2 0 0,4 3 0,-4 7 0,5-1 0,-2 8-2,1 0 2,0 7 0,2 2 0,-1 4 0,-1-2 1,1 8 0,0-2 0,2 5 1,-2-4-2,4 9-1,3 0 1,2 2 0,3 7 1,5-7-2,3 9 1,2-5-1,7 3 2,5-6 0,7-3 2,4-1-2,2-7 0,8 1 0,0-8 0,5 2 0,-3-9 0,13 0 0,-9-6 0,9-5 0,3-4 0,-1-5 0,3-2 1,-2-6-1,5-4 2,-5-7-2,6-2 2,-7-7 0,-6 4-1,4-10 1,-8 3-1,0-5-1,0 2 1,-9-3-3,-2 4-5,-6 1-12,-1 5-19,-13 2-15</inkml:trace>
  <inkml:trace contextRef="#ctx0" brushRef="#br0" timeOffset="58154.3262">25570 14488 0,'11'45'6,"2"-4"2,8 1 2,-1-6 0,8 3-2,-2-6-1,10 3 0,2-6-1,2-1-2,6 3-1,-3-9 1,10 4-4,-4-8 1,3 2 0,-1-9 2,-3 2-2,3-8 2,-6-3 1,5-3-1,2 0 2,-1-9 1,1-2 1,-4-2-1,5-8 0,-6 0 2,5-6 1,-7 0 1,-5-5-2,1-3 3,-7-3-2,-1-1 0,-5 2-1,-2-7-1,-7 2-2,-1-4-2,-8 2-1,-3-2-1,-7 1 1,0 1-6,-10-2-7,-7 7-19,2 6-29,-15-1-3</inkml:trace>
  <inkml:trace contextRef="#ctx0" brushRef="#br0" timeOffset="61481.5165">28537 14059 37,'0'0'3,"0"0"0,0 0 2,0 0 2,-11-4 2,11 4 1,0 0 1,-10-13 1,10 13-1,-4-13-2,3 5-1,1 8-3,0-20-1,2 9-1,3 1-1,1 0-1,5-4-1,-3 3 1,4-4-2,3 0 1,2 1-1,1 0 0,4-2 0,-1-1 0,5 2-1,0-1 1,2 2 0,-2 2 0,5 0 0,-4 1-1,6 2 2,2 1-1,0 1 1,3 2 0,1-1-1,3 5 1,-4 0 0,7 0 0,-6 1 0,1 2 0,2 4 0,-5 1 0,1 1 1,-3 4-1,2-1 0,-6 2 0,2-1 1,-9 2-1,4 3 0,-5-2 2,3 2-2,2 1 1,-3-1-1,3 1 1,-4 5-1,3-5 1,-4 3 0,3 1 2,-6 3-2,-2-4 1,2 5 1,-2-3 0,-2 3-1,1-3 1,-5 3-2,3 0 0,-5-1-1,0 2 1,-3-7-1,1 4 0,-3-7-2,0 6-7,2-12-15,-3 5-21,-2-8-9</inkml:trace>
  <inkml:trace contextRef="#ctx0" brushRef="#br0" timeOffset="61731.5308">29782 14367 44,'0'0'1,"0"0"-1,14 0 2,-6 0-1,5 0-1,1 0-4,2 0-8,5 2-14</inkml:trace>
  <inkml:trace contextRef="#ctx0" brushRef="#br0" timeOffset="61915.5413">29949 14289 112,'0'0'3,"0"0"2,0 0 1,-13 9 0,4 2 0,-1 2-1,-1 3-5,-3 3-15,6 8-24,-3-1-13</inkml:trace>
  <inkml:trace contextRef="#ctx0" brushRef="#br0" timeOffset="74322.2509">20850 15698 3,'9'-4'6,"-9"4"-1,9-8 1,-9 8 3,13-14-1,-13 14 0,16-18 2,-7 8-1,1-3 2,-2 0-1,4-7-1,-3 4 2,2-4-2,2 2 1,-1-3-2,1 4 0,0-3-1,1 3 0,3 6-1,-4-5-2,3 6-1,-4-2-1,0 4-3,1 2-9,-2 1-15,-11 5-27,22-4-5</inkml:trace>
  <inkml:trace contextRef="#ctx0" brushRef="#br0" timeOffset="75748.3325">22733 15610 1,'0'0'3,"0"0"-1,0 0 1,0 0 0,0 0-1,0 0 2,0 0 0,0 0-1,0 0-2,0 0 1,10-4-2,-10 4 0,0 0 0,13 5 0,-13-5 0,13 8-2,-13-8 2,16 13-1,-7-5 1,0 1-1,1 0 0,-1 2 1,1 0-1,-1 0 1,2-1 0,-2 2-2,3-3 2,-2 1 0,1-2 0,2-2 2,-3-1-2,2-3 1,-2-1 0,1-1 0,-1-1 2,1-4-1,0-2 2,-2-3 2,3-2-2,0 0 3,-1-1 2,3-3-2,-2-1 0,2-4 0,-1 0-1,4 0-1,-4-5-2,3 4 0,-5-1-3,3 4-1,-1-1-5,0 7-6,-2 3-11,-2 0-17</inkml:trace>
  <inkml:trace contextRef="#ctx0" brushRef="#br0" timeOffset="89932.1438">21100 16539 89,'0'0'5,"0"0"1,0 0 2,0 0 1,0 0-1,0 0 0,0 0 2,0 0-1,0 0-3,0 8-2,0-8 1,7 21 0,-2-7-1,3 3 2,-2 2-1,2 4 0,-3-3-1,2 1-1,0-1 0,-2 0-1,-1-3-1,0-1-1,0-6-5,-2 2-7,-2-12-9,4 17-6,-1-9-16,-3-8-18</inkml:trace>
  <inkml:trace contextRef="#ctx0" brushRef="#br0" timeOffset="90350.1677">21238 16592 40,'0'0'2,"0"0"1,8 10 1,2 1 1,-1-2-2,9 7 2,-5-3 0,10 6 1,4-2-5,-5 3 0,5-5 0,-7 2-1,5-6 0,-6 3 2,4-7-1,-9 2 1,-2-6 3,0-2 4,-4-1 3,-8 0-1,14-12 2,-11-2-1,-1 0 0,-1-4 0,-1-4-3,0-5-3,1 5 0,-1-6-2,0 5 0,0-1-2,0 5 0,0 1-3,2 2-4,1 5-12,-3 11-13,9-13-23,1 11-9</inkml:trace>
  <inkml:trace contextRef="#ctx0" brushRef="#br0" timeOffset="90832.1953">21795 16607 121,'0'0'3,"0"0"-1,0 0-1,0 0 0,0 0 2,0 0-1,-3 8 1,3 3-2,1 1-1,3 3 1,-2-3-1,5 5 1,-1-4-1,4 0 0,-3-2 0,2-4 1,1-1-1,-1-3 1,-9-3 1,21 0-1,-21 0 1,16-13-1,-8 3 2,-1-6-1,-2 3 0,1-1 1,-4 2 0,1 0 1,-3 12 0,2-16-1,-2 16-1,0 0 0,0 0-1,0 0 0,0 0-1,11 4-1,-11-4-1,12 18 0,-4-10-6,5 2-10,6 1-16,-9-5-22</inkml:trace>
  <inkml:trace contextRef="#ctx0" brushRef="#br0" timeOffset="91489.2328">22168 16571 78,'0'0'2,"0"0"2,0 0 0,0 0 3,0 0 3,13 8-2,-13-8 2,10 15-2,0-5-1,-3 0-1,2 3-3,-2-1-2,1 1 1,-1-4-1,0 2-1,-7-11-1,9 14-1,-9-14 1,0 0 1,0 0 1,8 8-1,-8-8 0,0 0 0,1-11 0,-1 1 2,0 1-1,2-4-2,1-1 1,1-3-2,0 5 2,4-4 0,-1 6-1,5-2 0,-4 4 1,4 1-2,-1 4 1,1 2-2,-2 1 2,0 6-1,1 2-1,0 3 2,-1 2-1,0 2-1,-2 1-2,1 3-4,-3-4-1,-1 3-2,-2-3 1,0-1-2,-1-2 2,-2-12 2,2 13 5,-2-13 2,0 0 2,0 0 1,3-5 1,-2-4 3,1-4 0,2-3 0,0 1-1,3-2 2,-1 0 4,5-1 1,-3 6-1,3 0 1,-1 4-2,1 2 0,-1 4-1,1 2-3,-3 0-2,3 8-2,-1 0-1,0 4-6,-1 0-4,3 4-13,5 2-15,-12-3-15</inkml:trace>
  <inkml:trace contextRef="#ctx0" brushRef="#br0" timeOffset="92423.2863">22834 16655 6,'0'0'3,"0"0"0,0 0 2,10-14 2,-10 14 1,8-16 3,-4 6 2,-1-3 4,0 2-4,-3 2 0,0-1 2,0 10-3,-1-15 0,1 15-4,-8-9-4,8 9-2,-12-1-2,12 1-1,-13 3-3,13-3 1,-11 15-3,4-5 2,3 1 1,1 0 0,3 5 1,0-3 1,1 4-1,5-3 0,2 1 1,0-4 1,2 1-1,0-2 1,1-2 0,1-2 0,-2-4 1,1-1-1,-1-1 1,2 0 1,-3-6 0,2-1-1,-1-2 0,-1-2 0,1-1 1,0 1-1,3-3 0,-3 2 0,0-1 0,1 1 1,1 2 0,1 0 0,-1 2 1,0 3 0,0-2-3,-1 3 1,-1 1 0,0 1 1,-3 2-2,-7 0 0,18 3 0,-18-3-2,14 16 2,-10-8 0,3 5 0,-3-1 0,1 1 2,-1 0-2,0-2 1,1-1 0,0-2 0,-5-8 1,11 13 1,-11-13 0,14 3 0,-14-3 1,21 0 0,-3-6-1,-6-3 2,9 0-2,-7-3 0,5-2-1,-8-3 0,7 3-1,-10-4 2,1 4-2,-3 0-1,-1 0 1,-2 4 0,-1 1 0,-2 9-3,4-10 1,-4 10-2,0 0 1,0 0 0,3 11-2,-1-1 2,2 4 0,0 2 1,2-2 2,1 1-1,0 0 0,2 1-1,-1-6-6,3 1-10,0-1-14,-11-10-23</inkml:trace>
  <inkml:trace contextRef="#ctx0" brushRef="#br0" timeOffset="92580.2952">23466 16365 91,'0'0'1,"0"0"-1,0 0-1,0 0-6,0 0-8,0 0-7,0 0-16</inkml:trace>
  <inkml:trace contextRef="#ctx0" brushRef="#br0" timeOffset="92927.3151">23705 16518 73,'0'0'3,"0"0"2,0 0 1,-7-3 0,7 3-1,0 0 2,-15-2-2,15 2-1,-11 3-3,11-3-1,-14 17-1,6-5 0,0 4 1,4-1 1,1 1 0,1 1 3,2 0 1,0 2 2,5-6 0,2-1 1,2-1 0,4-2 0,-1-2-1,4-2-4,0-1-11,2-4-28,6 0-22</inkml:trace>
  <inkml:trace contextRef="#ctx0" brushRef="#br0" timeOffset="94635.4128">23999 16388 36,'0'0'2,"0"0"1,0 0 0,-15-8 1,15 8-1,-27-10 1,14 5 1,-8-2-2,2 0 0,-4 0-2,-1 0 0,-4 0-1,-1-1 1,5 1 0,-9 1 2,6-2-2,-9 2 1,3 2 0,-7-1 0,3 1-1,-6-2 0,0 2-1,-5 1 0,-10 0 0,4 0 2,-5-1-2,-2 2 0,-1 0 0,-5 1 1,1-2-1,0 2 1,2-1 0,-5 2 0,-1 0 0,3 0 1,-2 0 0,1 3 0,0 1 2,0-2 1,0 0-1,1 1 1,-2-2 1,4-1-1,-2 2 1,3-2-2,2 0 1,1 0-1,1 0-1,2 1-1,5 1 1,-4-1-1,3 3-1,1-1 2,-5 1-2,5 0 1,1-1 0,4 0 1,0 0 0,3-1 1,4 1-2,1-1 1,7-1 1,-4 2-2,2-1-1,0 3 1,3-2-1,1 3-1,-1 0 0,1 2 0,-7 3 0,9 1-1,-5 0 1,5 2-2,1 1 1,0 2 0,3 1 0,3 0 0,9 3-2,-3 2 2,6 1-1,1 2 1,2 4 0,-1 1 0,5-1-1,-3 6 1,4-2-1,-1 4 0,1 2 0,0 0 1,2 2 0,0-4 0,0 4 0,3-2 1,-1 1 1,5-5-1,-2-3 0,4-3 0,-1-1-1,2-4 0,-1-2-1,6-3 1,-4-3 0,3-3 0,0-2 0,5-3 1,0 0 0,3 0 0,4-3 0,-3-1 0,7-2 0,-4-1-1,9 0 1,-4-1 0,2 0 0,2-1 0,1-1 0,6 1-2,-4 0 2,5 0 2,-2 0-2,4 0 0,-8 0 0,11 0 0,-1 0 0,-1 1 0,7-1 1,-5-1-1,8 1 0,-1 0 1,5-1-1,1-2 0,-6 1 1,8-1-1,3 0 1,1 1-1,1 1 0,0 1 0,1-2 0,-1 1 1,1-2-1,1 2 0,-7-1 0,7-2 0,5 1 0,-2-3-1,4 2 1,-1-1 0,0-1 0,1 1 0,-1 2 0,1 2 0,-4-2 3,0 2-1,0 1 0,-3 0 2,0 0-1,-1 3 0,-3-1 0,-4-1-1,-8 1 1,4 0-2,-1-2 0,-1 0-1,0 1 1,-4-1-1,2 0 1,-6 0-1,3 0 1,-7 1-1,-3-1 2,2 0-2,-10 0 1,7 1-1,-7-2 0,3 1 1,0-2-1,-5-3 0,2 1 0,-7-1 0,5-1 1,-12-3 0,4 0 0,-8-1 0,-2 0 2,-6-4-2,0-2 1,-3-5-1,-2-3 0,-1-3-1,-1-2 0,0-4 0,-5-2 0,1-4 3,-2-2-2,1 3 0,0-5 1,-1 5 2,1-5-1,-1 6 2,-2-4-2,0 5 0,-4-1 1,-2-2-1,-9 0 0,-1-2-1,-11 1 0,-9 1-2,-13 5-3,-13 2-6,-18 5-16,-25 6-39,-5 10-1</inkml:trace>
  <inkml:trace contextRef="#ctx0" brushRef="#br0" timeOffset="145620.329">24497 16880 0,'13'12'1,"-13"-12"2,19 16-1,-19-16-1,23 18 2,-23-18-2,24 15 0,-17-6 1,11-4 1,-8 0 0,-1-1 3,2-2 4,1-2 1,0 0 3,2 0 1,2-6 2,1-2 2,3-3 1,3-1-1,1-8-1,1-4 0,6 1-2,1-6 0,1 3-2,1-6 0,7-1-2,-2 2-1,7-1-2,3 4-3,0-2 1,3 3-2,-1-2-1,6 3-2,-6 0 1,-1 2-1,-5 4-1,-4 0 1,-2 5-1,-7-1 0,-2 4 0,-8 2-1,0 4-5,-8 2-12,0-6-32,-1 8-23</inkml:trace>
  <inkml:trace contextRef="#ctx0" brushRef="#br0" timeOffset="157819.0267">29751 14735 32,'0'0'2,"0"0"0,0 0 0,-10-4 1,10 4 0,-10-7 1,10 7-1,-12-7 1,12 7 0,-11-7-3,11 7 1,-5-11-1,5 11 0,0-11 1,0 11-2,8-16 0,0 11 0,4 0 0,1 1-2,3 1 1,2 0 0,-1 2-1,0 1 1,0 0-2,-2 4 2,-3 1-1,0 1 0,-5 4 1,-1-1 1,0 4-1,-3-1 1,-2 2 0,2-3 1,0 2-1,-1-1 3,1-1-2,2-3 1,3 1 1,0-4-1,7 1 1,-3-4 0,7 0 0,-4-2 1,7 0 0,-3-4-1,-1-1 2,-1-1 0,-1-3 2,-2 1 0,-2-4 0,-3 0-1,-1-2 0,-2 1-2,-3-2 0,-2 2 0,-1 0-3,0 4 0,0-1 0,0 10-2,0-11 0,0 11-2,0 0 0,0 0 0,0 0 0,0 0-1,-6 6 2,6-6 0,-3 17-1,1-6 3,1 3-1,0-1 0,-2 3 1,2-1-1,1 7 1,0-5 0,1 6-1,3 6 1,2-3 0,-2 3 0,3-1 0,0 4 0,1-6 0,0 7-2,-1-6 4,-2-2-2,1 0 1,-3-4 1,-1-1 2,-1-2 0,-1 1 2,0-6 1,-3-2 3,-1-2 0,4-9 2,-13 12 1,5-9 0,8-3 2,-19 0 0,19 0 0,-13-14 0,8 4-2,0-2-3,4-3-1,1-4-10,1 0-22,4-3-41,15-3-6</inkml:trace>
  <inkml:trace contextRef="#ctx0" brushRef="#br0" timeOffset="166149.5032">10315 16551 1,'0'0'6,"0"0"0,-9-7-1,8-4 0,1 1-2,1-2 0,7-2-1,-4-1-1,3 2-1,1 0 0,3 1 0,-1 5-1,3 2-2,-1 0 0,0 4 1,2 1-1,-1 0 1,0 6 1,0 2 1,-1 1 0,2 3 1,-5 2 1,0 0 1,1 1 0,-2 0 0,0-2-1,1 0 1,-2-1 0,4-5 2,0-1-2,1-3 2,-2-3 0,6 0 0,7-3-2,-5-6 2,6-2 0,-4-2-3,2-4 2,-2 2-1,3-3 1,-10-3 1,-2 0-1,-3 3 2,-1 0 3,-2 2-4,-4 0 3,1 6-3,-2 10-1,0-15-2,0 15 0,0 0-2,0 0-2,0 10 0,0 3-2,2 6 2,1 6 0,2 5 1,0 4-1,1 5 1,1 2 1,0 3-1,0-3 1,0 6-2,-2-3 0,0-2 4,-1-1-2,1-5 1,-4 0 0,-1-5 1,0-1 0,-1-8 2,-8-1 1,1-4-1,-3 0-1,-6-5 2,-2 0-2,-2-3 2,-5 2-2,-1-5 1,-6-2 1,6-2-2,-5-2 1,7 0-2,-3-5-4,9-2-15,0 1-24,6-6-16</inkml:trace>
  <inkml:trace contextRef="#ctx0" brushRef="#br0" timeOffset="166531.525">11231 16633 49,'9'0'2,"2"0"2,2 0 0,1 0-1,3 0 1,1 0-3,4 0-11,2 1-23</inkml:trace>
  <inkml:trace contextRef="#ctx0" brushRef="#br0" timeOffset="166717.5357">11300 16819 89,'0'0'3,"0"0"-1,9-4 2,-9 4-5,18 0-22,3-4-25</inkml:trace>
  <inkml:trace contextRef="#ctx0" brushRef="#br0" timeOffset="167380.5736">12334 16626 37,'0'0'4,"0"0"4,-14-4 2,14 4 1,-10-9 3,10 9 1,-10-18 1,7 9 0,3-1-3,2-1-4,3 1-1,4-1-3,1 0 0,2 4-3,-1 0 0,2 4-1,1 2-1,-2 1 1,-1 4-1,-1 4-1,-2 4 1,-3 3 0,-1 1 0,-3 3-1,0-2 1,-1 4 0,-2-3 0,-2 3-1,-1-5 0,0 1 1,2-3-1,2-1 0,1-5-1,0 1 2,0-9 0,1 11 2,-1-11-1,11 5 1,-11-5 4,16 0 1,-7 0 1,2 0 0,3-2 0,1-3 0,6 1-2,-3-1 0,6 2-3,-6-2-2,7 2-6,-3-3-11,5 2-17,-8-5-23,1 4-12</inkml:trace>
  <inkml:trace contextRef="#ctx0" brushRef="#br0" timeOffset="167934.6053">12749 16548 50,'0'0'3,"0"0"0,0 0 2,5-7 1,-5 7 2,18-5 1,-6 2 0,3 1 2,2 2-4,4 0-1,-1 0-3,2 3 1,-4 4-3,1 4 0,-5 0-1,1 5 0,-5-4 1,-3 5-1,-2-2 0,-4 2 1,-1-4-1,-1-1 0,-2-3 2,3-9 0,-8 12 0,8-12 2,0 0-2,-10 0 1,10 0 0,0-18-1,0 7 0,1-6-1,4 0-1,3-5 1,-3 1-1,5-7 1,-2 2 1,1 1 1,1 0 0,-2 1 1,-1 5-1,0 4 1,-2 1-2,-5 14 0,6-13-2,-6 13 1,0 0-1,5 11 0,-3 5 0,1 0 0,1 1 2,1 7 0,1-3 0,3 2 1,-1-3-2,4 2 0,-1-6-6,4-1-14,10-1-24,-9-5-18</inkml:trace>
  <inkml:trace contextRef="#ctx0" brushRef="#br0" timeOffset="168155.6179">13408 16513 164,'0'0'1,"0"0"2,0 0 2,0 7 2,0-7 0,0 19 0,0-7 1,0 7-2,2 0 1,1 6-3,2-1-7,0 4-13,4 6-24,-1 1-25</inkml:trace>
  <inkml:trace contextRef="#ctx0" brushRef="#br0" timeOffset="168528.6392">13780 16544 132,'5'-1'5,"10"-3"1,1 2 2,6-3 2,3-1 1,6-2-1,2 2 2,5-2-2,-7 1-2,0 1-4,-2-1-6,-1 4-15,-3-5-23,3 5-23</inkml:trace>
  <inkml:trace contextRef="#ctx0" brushRef="#br0" timeOffset="168730.6508">14053 16363 195,'0'0'1,"0"0"-1,0 0 1,0 0 1,-1 13 2,1 2-1,0 7 2,0 2-2,0 5 0,4 8-8,-1-1-21,-1 7-36,10-7-3</inkml:trace>
  <inkml:trace contextRef="#ctx0" brushRef="#br0" timeOffset="169251.6806">14519 16313 140,'0'0'6,"0"0"1,4-9 2,-4 9 3,7-13 0,-7 13-1,14-15 1,-3 7-1,2 1-5,0 3-2,-1 4-4,4 0-3,-2 6 0,-2 4-1,-3 4-3,-4 4-1,-6 2 0,1-1-1,-5 0-2,-5 0 3,1-4 0,1 0 2,0-6 2,8-9-1,-11 11 5,11-11 0,0 0 1,8 0 2,2 0-1,1 0 0,4 2 1,0 1-1,1 1 0,-1 4-2,0 2 0,-4 2 0,-3 3 1,-3 0 1,-5 1-1,-3 0 0,-7 1 0,-4-4 1,-5 0 0,-2-3-1,1-3-2,-2-3-6,2-3-24,9-1-26</inkml:trace>
  <inkml:trace contextRef="#ctx0" brushRef="#br0" timeOffset="169735.7083">14843 16282 120,'0'0'4,"0"0"0,14-4 4,-14 4-1,17-1 1,-6 1 0,6 0 0,-3 2 0,4 4-3,-3 2-2,1 5 0,-3 0-3,-1 2 1,-5 2-1,2-1-1,-6 1-2,-2 1 1,-1-2 0,-2-4-2,0-1 3,-1-2 0,3-9 2,-7 8 1,7-8 3,0 0-2,-2-10 2,2-2 0,2-2-1,4-2 0,-3-4-2,1 0 1,1-1 1,1 3-1,-1 0 2,-1 3-1,0 3-1,2 3 0,-6 9-2,5-10 0,-5 10-1,8 1-1,3 10 0,-6-1-2,9 4 2,-3 3 0,5 3-2,-2-1-6,3 1-8,-3-2-12,1 0-10,0-4-7</inkml:trace>
  <inkml:trace contextRef="#ctx0" brushRef="#br0" timeOffset="170020.7246">15382 16358 126,'0'0'6,"0"0"1,0 0 2,12-6 2,-12 6-1,10-2 2,-10 2-2,13 0 2,-13 0-7,11 15-1,-9-3-3,-1 6-1,-1 0-1,-1 3-2,-6-1 1,-1 2 1,-1-3-1,-1-2 0,1-3 0,2-4 2,7-10 2,-10 11 1,10-11 3,0 0-1,4 0 2,6-4-1,5-2-1,1-4 1,8 1-9,0-2-11,6-5-32,5 4-18</inkml:trace>
  <inkml:trace contextRef="#ctx0" brushRef="#br0" timeOffset="170312.7413">15884 16297 137,'0'0'4,"0"0"5,9-2 2,-9 2 2,21-4 0,-6 1 2,5 1-2,5-2 1,0 0-7,5 1-6,-1-2-9,6 0-14,-6 1-16,1-5-18</inkml:trace>
  <inkml:trace contextRef="#ctx0" brushRef="#br0" timeOffset="170471.7504">16139 16130 154,'0'0'5,"-1"15"2,-1 3 1,-3 7 0,2-1 0,0 8-1,1 4-9,1 5-21,-2-5-35,7 1-5</inkml:trace>
  <inkml:trace contextRef="#ctx0" brushRef="#br0" timeOffset="170923.7762">16519 16062 259,'0'0'1,"0"0"0,0 0 1,0-8-2,0 8 1,8-10-2,1 5 1,4-2 0,2 2-3,3 3 1,0 2 0,2 1 0,-1 10 0,-3-1-1,-1 5-1,-6 0-4,-5 9 1,-3 2-2,-1-2 1,-5 1-1,-4-3 1,-2-1 0,1-6 2,1 2 3,9-17 1,-12 14 2,12-14 4,0 0 1,0 0 0,12 11 2,0-8 2,-2 2-1,5 1 0,-2-1-1,2 4-2,-3 0 0,-1 3-3,-3 0-1,-3-1 0,-5 3-3,-2-1-7,-7 1-7,-4-2-18,1 6-25,-6-10-9</inkml:trace>
  <inkml:trace contextRef="#ctx0" brushRef="#br0" timeOffset="171370.8018">16867 16066 151,'0'0'2,"15"0"3,0 1-1,6 1 2,2 3 0,0-2 0,4 7 0,0-3-1,-7 5-1,1 1-2,-9 4-2,-4 5-1,-3 1-3,-4 0 0,-1-3-1,-1 1 2,-4-5-1,-1 0 2,6-16 0,-9 6 3,9-6 1,-7-8 2,7-4 1,0-11 3,0 3-1,2-5 0,3 2 2,0-4 1,-1 5 1,3-1 0,-2 7 0,-2 5-3,0 1-2,-3 10 0,0 0-3,10-3-1,-10 3-2,9 13-1,-1 2-2,0-1-5,5 9-5,0 1-12,0-4-21,6 5-22</inkml:trace>
  <inkml:trace contextRef="#ctx0" brushRef="#br0" timeOffset="171718.8217">17360 16130 226,'0'0'3,"0"0"0,5-11 1,-5 11 0,7-6 0,-7 6-1,17-4 2,-5 4-2,0 4-3,0 3-1,-2 2-4,-3 4 1,-2 7 0,-2-3-2,-4 4 3,-2-5-2,-3 4 2,-1-5 0,-1 2 3,8-17-1,-11 15 2,11-15 0,-3 11 1,3-11 1,4 11 1,-4-11-1,15 17 0,-8-3 2,-2 0-2,-1-1 0,-4 5 0,-2-1-1,-7 0-2,-8 2-7,-1-3-12,-6-4-24,4-2-22</inkml:trace>
  <inkml:trace contextRef="#ctx0" brushRef="#br0" timeOffset="172169.8475">17940 16050 171,'0'0'4,"0"0"1,9 0-1,1-2 2,7 1 0,-1-2-2,10 0 0,-2-2-6,8-1-17,-2 1-21,-1-1-23</inkml:trace>
  <inkml:trace contextRef="#ctx0" brushRef="#br0" timeOffset="172372.8591">18104 15923 206,'0'0'1,"0"0"3,-9 1 0,9-1 3,-11 17 1,6-1-1,0 2 1,2 5-1,1 1-1,2 9-7,-2-6-5,8 10-14,0-2-14,5-3-17,5-1-20</inkml:trace>
  <inkml:trace contextRef="#ctx0" brushRef="#br0" timeOffset="172803.8838">18462 15874 180,'0'0'1,"0"0"-1,16-5 1,-3 4-1,1-2 1,4 3-1,0 0 0,5 4 0,-5 3-1,-2 5 0,-5 2 1,-3 2 0,-5 3 0,-3 1 0,-2-2 0,-6 1 0,-1-4 0,-1 2 0,3-4-2,0-2 0,2-2 2,5-9-1,0 14 2,0-14 1,15 13-1,-4-6 1,1 0 2,4 0-1,-1 2 0,-1 0 0,-1-3 0,-3 3 2,-10-9 0,12 15 2,-12-2 1,0-13-1,-13 18-1,-5-13-1,0 5-2,-3-6-8,-2 4-13,-3-9-30,8-1-19</inkml:trace>
  <inkml:trace contextRef="#ctx0" brushRef="#br0" timeOffset="173290.9116">18840 15947 157,'0'0'3,"0"0"2,0 0 1,11-11 0,0 7 3,5 1 0,2-1 0,3 2 1,10 2-3,-8 1-3,5 5 0,-7 3-2,-1 3-2,-4 3-2,-3 2-3,-3 0 0,-8-1-2,-2 1-1,0-3-1,-5 0 1,-4-6-2,1-1 6,-2-6-1,2 1 3,8-2 2,-12-9 2,9 1 3,3-6-1,0-1 1,5-5 1,3 2-2,0-2 1,2 2 0,0 1-2,-1 6 0,-3-1 0,-6 12-3,11-9 1,-11 9-1,0 0-1,8 10-1,-5 3 0,2 0 1,1 6-1,1-2-4,5 4-8,-2-3-6,3 1-8,3-4-4,2-2-4,-1 0 0</inkml:trace>
  <inkml:trace contextRef="#ctx0" brushRef="#br0" timeOffset="173579.9282">19342 16058 31,'0'0'7,"0"0"6,12-2 4,-12 2 3,14-3 4,-14 3 1,9-2-1,-9 2 1,0 0-8,0 0-5,0 8-3,-5 1-3,-8 6-4,4 0-1,-5 6 0,1 1 0,-1-1 0,2 1-1,1-5 0,5 2 0,2-7 1,4 1 1,0-13-1,8 10 0,5-9 2,2-1-1,6 0 1,-2-4 1,6 2-1,1-3 0,1 1-2,3 1-3,-4 1-10,-1-1-12,-8-4-26,2 7-17</inkml:trace>
  <inkml:trace contextRef="#ctx0" brushRef="#br0" timeOffset="173776.9394">19456 16097 154,'0'0'4,"0"0"3,-6 4 1,6 8 2,-3 1 2,2 9 0,-3 6 1,0 7-1,1 6-3,-2 1-5,1 8-13,-5-11-38,9 13-18</inkml:trace>
  <inkml:trace contextRef="#ctx0" brushRef="#br0" timeOffset="175110.0157">12415 17047 50,'0'0'5,"0"0"1,19-6 2,-19 6 1,27-8 1,-6 1 0,7-1 0,0-2 1,-1 1-5,6-1-3,-8 2-5,9-1-6,-11 2-13,1 2-10,-7 0-17</inkml:trace>
  <inkml:trace contextRef="#ctx0" brushRef="#br0" timeOffset="175319.0276">12605 17123 50,'0'0'4,"12"-5"1,1 1-1,6-2 0,6-2-14,5-6-30</inkml:trace>
  <inkml:trace contextRef="#ctx0" brushRef="#br0" timeOffset="175835.0571">14644 16822 57,'0'0'3,"0"0"0,0 0 1,10-4 2,-10 4-3,18-4 1,-6-2 0,5 5-6,-2-3-6,6-1-9,0 4-10</inkml:trace>
  <inkml:trace contextRef="#ctx0" brushRef="#br0" timeOffset="176016.0675">14803 16870 30,'0'0'2,"0"0"0,11 0-1,-1-8-7,4 0-16</inkml:trace>
  <inkml:trace contextRef="#ctx0" brushRef="#br0" timeOffset="185555.6131">10862 17654 0,'0'0'0,"0"0"0</inkml:trace>
  <inkml:trace contextRef="#ctx0" brushRef="#br0" timeOffset="186840.6866">11079 17590 4,'38'-7'10,"-3"-1"2,53-10 0,4-6-1,7 6-1,-3-5-2,6 7-1,4-3-2,-3 2-2,-11 3-1,7 3-2,-2 3 0,10-3 0,9 5 0,-5-3 0,-1 3 0,7 1 1,-6 1 1,9 3 3,6-1 2,-6 1 1,-2 0 2,9-1-1,3 2 3,-2-4 0,8 2-3,-1-4-1,-5-1-1,10 0-1,9-3-3,-3 0 1,-6 0-4,12-3 0,2 2-3,-2-1 2,1 3-1,-2-2 0,0 2 0,-2-1 1,2 0-1,-5-2 2,1 2 0,0-3 0,1-1 1,1-1-1,0 0 0,-1-1 1,0 1 0,-2-2-1,-4 3 2,-4-2-2,1-1 0,-8 2 1,-13-1-1,3-1-1,3 0 1,-10-1-2,-6 3 2,0-1-1,-9 0 1,-1-1 1,4-4 1,-16 3-1,-3-4 1,-6 2 2,-5-2-2,-2-3 0,-2-1 0,-8 2 0,-8 0 0,4-4 0,-1 2 0,-2-4 1,-4 1-1,-3-5-1,0 1 0,-5-1-2,0-4-3,-7 1-4,-8-4 0,-3 1-1,-7-6 0,-6 4 1,-8-1 3,-5 0 3,-12-1 3,-6 0 4,-11 2 0,-8-2-1,-10 4 2,0-6-1,-9 2-2,-2-1-1,-8 2 0,-3-3-1,-3-2-1,-7 8 1,-2-3-1,-8 5 0,-2 2 0,-4 3-1,-5 0-2,-7 4 1,-6 7-3,0-5 1,1 5-2,-7-2 0,-5 5 0,-2 0 2,-6 1-1,1 0 5,0 4-2,-8 1 2,-2 1 2,-5 1-2,0 2 0,-3 3 1,-6 2-1,-2 3 1,-4 1-1,1 3 0,-8 4 0,3 4 0,-6-1 0,-2 4 0,0 0 0,0 2 0,-3 1-1,2 4 1,0-3 1,-2 6-2,2-2 2,0 6-1,-1-6 2,2 9-2,2-4 1,-1 5 0,0 4-1,2-4 1,3 6-1,6-4 0,-3 5 1,5-7-1,2 9-1,5-9 1,4 1 0,4 0 0,2-1-1,2 3 1,7-5 0,5 7-1,1-5 1,10 9 1,4 1-1,10 5 1,6 9 0,8 2-1,5 10 1,9 3-1,7 9 0,11 5-3,9 4-2,16 1-9,11 2-20,17-4-20</inkml:trace>
  <inkml:trace contextRef="#ctx0" brushRef="#br0" timeOffset="188074.7572">13356 17066 3,'-10'-11'11,"10"11"1,-8-7 2,8 7 0,-13-6-1,13 6-1,-12-5-4,12 5-1,-13 0-1,13 0-1,-12 6-2,12-6-3,-12 19 0,4-4-1,0 2 0,2 1 1,-1 4 0,0 2-1,2-2 2,0 3-1,1-2 1,1 3-1,1-2 1,2 2 1,0-3-1,0 3 0,2-1 0,-1-13-2,2 3 1,0 3 0,1-1 1,0 1 1,0 0 1,4 0 0,-3 3 1,2-1 2,1 2 1,0-1-1,1 2 0,-2-3-1,2 1 0,0 2-1,1 1-2,-2-5 0,2-1 1,-3-3-1,1-2-2,0 0 0,-1-2-2,-1-3-9,0 0-12,-6-8-33,5 12 0</inkml:trace>
  <inkml:trace contextRef="#ctx0" brushRef="#br0" timeOffset="188509.7821">13314 17041 68,'0'0'5,"0"0"-2,0 0 5,0 0-3,-9-5 3,9 5 0,-10 0-2,10 0 2,-14 10-4,14-10-1,-17 16-1,7-4 0,-3 0 0,2 0-1,-9 1 0,7 1-2,-8-1-5,5 2-7,-2-3-9,3-2-19,5-1-10</inkml:trace>
  <inkml:trace contextRef="#ctx0" brushRef="#br0" timeOffset="188653.7903">13220 17098 51,'0'0'2,"9"5"0,3 0-8,3-5-33</inkml:trace>
  <inkml:trace contextRef="#ctx0" brushRef="#br0" timeOffset="189428.8347">15619 17398 86,'0'0'3,"0"0"3,-6-3 4,6 3-1,0 0 1,-3-13 0,-3 4 2,6 0 0,0-2-3,4-3-2,-2 0-2,0-5-1,1 0 0,-3-6-1,0 3-2,1-9 2,-1 1-2,-3-4-1,0-2 0,-5-4 0,1 0-1,-2-5 1,1 1-2,-6 5 2,2 2-1,-3 6 1,1 1 1,-5 9 1,4 0-1,-5 10-1,5 4 1,-2 1-1,1 4 1,-1 0-1,1 2 0,0 0 0,-2 2-1,0 4 1,-1 2-1,-2 8 0,1 5 1,1 0 0,0 3-2,2 1 2,0 1 0,3-4-1,3 5 1,4-13 0,1-1-1,3-4-3,3-9-5,-1 12-7,1-12-8,0 0-16,5 0-8</inkml:trace>
  <inkml:trace contextRef="#ctx0" brushRef="#br0" timeOffset="189585.8436">15293 16750 79,'0'0'3,"0"0"3,0 0 0,16-3 0,-6 3 2,6 0-2,2 0-3,9 0-21,8 1-31</inkml:trace>
  <inkml:trace contextRef="#ctx0" brushRef="#br0" timeOffset="190287.8838">17495 17168 62,'0'0'2,"0"0"0,10-6 0,-10 6 0,6-19 2,-5 3 0,5 0 0,-6-5 2,0-4 1,-2 0-1,-5-3 1,3-4 0,-6-2 1,3-6-1,-4 4-3,4-3 0,-5 3-2,2-3 1,-1 3-2,3 0 1,-3 6-1,4 5 0,-2-2 2,2 7-2,-3 1 0,4 4 0,-2 3 0,2 2-1,6 10-1,-13-8 0,13 8 0,-13 0-1,13 0-1,-13 14 2,6-2-1,0 1 1,-4 3-1,4 1 2,-3 1 0,-1 0-1,-1 1 1,-3-4 0,0 1 0,1-3 0,-2-1 0,4-4 0,-1-1 0,1-2-1,4-1-1,8-4-1,-13 2-1,13-2 0,0 0 1,0 0-2,0 0 1,6 0 1,6 0-8,3 0-13,1-1-24</inkml:trace>
  <inkml:trace contextRef="#ctx0" brushRef="#br0" timeOffset="191104.9305">19121 17157 6,'0'0'1,"0"-11"-1,0 2 0,1-4 0,1-2 2,2-6 1,0-3 2,-2-5 4,3-2 2,1-1 1,2-2 2,-2-5-1,0-3 0,-1 1-2,2-5 0,-1 3-4,-3-2-2,-1 1-1,-2 1-3,1 5 3,-2 5 2,-2 0-1,-5 6 2,1 5 0,2 3 0,-3 5-2,1 5 2,-4 0-2,4 5-2,-3 0 0,2 3-2,-2-1-1,10 2 0,-15-1 0,15 1 0,-10 0-1,10 0 1,0 0 0,0 0 0,0 0 0,0 0 0,0 0 1,0 0-1,-4-12 2,4 12-1,0 0 3,0 0-1,0-8 1,0 8-2,0 0 0,-8 3 0,8-3-1,-14 15-1,5-3-1,-1 1 0,0 4 0,0-2-1,0 0 0,-3 0-4,1 0-4,2-4-4,-3 1-8,5-2-10,-4-4-11,12-6-2</inkml:trace>
  <inkml:trace contextRef="#ctx0" brushRef="#br0" timeOffset="191206.9364">19185 16444 30,'0'0'0,"10"0"-2,3 6-14</inkml:trace>
  <inkml:trace contextRef="#ctx0" brushRef="#br0" timeOffset="193075.0432">19402 15789 6,'0'0'1,"0"0"-1,-10-3 0,10 3 0,0 0 2,-11-12-1,11 12-1,-15-13 2,15 13 0,-19-12 1,7 4 3,-5 1 1,1 0 0,-6 0 1,3 0 0,0 0 0,-2 2-1,-1 1-1,1 1-1,0 2-3,1 1 2,-1 0-1,2 1 2,-2 3 1,-1 3 1,0 1-2,-1 0 1,1 4 0,-2 2-2,0 0-1,-6 5-1,4 0-1,-4 5 0,5 1 1,-2 1-1,2 5 0,1-3 0,6 8-1,1-4 1,5 5-1,3-5 1,2 11-1,3 1 0,4 0 0,0 5 2,5 0-2,3 5 0,6-3 0,0 2-2,7-3 1,2-6 0,9 0 0,6-5 0,3 0 0,6-10-1,1 5-1,6-6 2,-2-4-2,4-5 2,-2-9 2,-2-5-1,6-5 1,-1-2 1,2-10 0,1-10 2,-1-5-2,2-3 0,-6-3 1,3-2 0,-7-8-1,-6-3 2,-4-8-2,-7 0 2,-6-5-2,-9-8 2,-4 2-2,-8-3 0,-7 1 3,-6 2 1,-12 1-2,-5 2 1,-8 3-1,-4 9 1,-10 2 0,-3 7-5,-6 6-16,-3 8-20,-8 8-25</inkml:trace>
  <inkml:trace contextRef="#ctx0" brushRef="#br0" timeOffset="194047.0988">19110 17426 112,'0'0'1,"0"0"1,0 0 0,1 5 0,-1-5-2,3 9 1,-3-9 0,3 18-1,1-8 0,-3 1-1,3 2 0,-1 1-1,0-2 0,-2 1-1,0 2-1,2 0 1,-1-3-2,-2-2 0,3 4 1,-3-5 0,0-9 1,0 0 0,0 0 2,0 0 1,-10-20 2,-1-8 3,2-5 0,-1-5 2,3 7 1,-2-2-3,5 12 0,3 9-3,1 12-1,5-1-1,6 1-2,-4 5-3,5 3-1,4-1 0,-4 3 0,3-1 2,-2-3-3,2-1 1,-2-4 1,1-1 0,-1 0 1,0-7 3,0-4 0,-2-1 2,2-2 4,-5 2 2,3-2 2,-4 1 0,1 3 3,-4-1 1,-4 11 0,7-10-1,-7 10-3,0 0-1,0 0-1,0 0-1,11 9-2,-9 4 0,-1 1-1,1 2 0,0-5-2,-2 2-1,5-1-1,-1 3-3,-1-3-4,0 3-8,6 0-12,-2-1-15,1-1-8</inkml:trace>
  <inkml:trace contextRef="#ctx0" brushRef="#br0" timeOffset="194833.1438">19570 17423 134,'0'0'4,"0"0"1,-3-8-1,3 8 2,-14-1 0,4 1 1,-8 0-1,7 7-1,1-3-3,10-4-2,-13 15-3,13-15 1,-11 18-3,10-8-2,1-10 0,-3 15-1,2-6 0,2 0 1,-1-9 0,12 10 1,-1-5 1,0 1 2,-3-4 3,3 0 0,3 1 3,-4-3 1,4 0-1,-2 0 2,3 0 0,-1-1 0,1-1-2,-2 0 1,-2 0-1,0 0-2,2 0 0,-2-1 2,7-4-1,3-2 2,2-6-2,-4-3 0,-3-7 1,-3 1-2,-6-6-1,-2-2 0,-5 2-3,-1 0 1,-6 1 0,-2-3 1,-4 4-1,-1-1 2,-1 3 0,2 2 0,-1 7-1,3 3-1,3 4 0,8 10-2,-10-2 1,10 2-1,0 18 2,0-2-2,5 3 2,1 8 2,2-2 0,2 4 1,1-1 0,2 0-1,2-1 1,-1-1 1,1-4-1,1-1 0,-1-3 0,2-4 1,0-6 0,0-1 1,-1-3-2,3-4 2,-3-3-1,3-5 0,-5 0 1,2-7-1,-7 2-1,2-2 0,-7 3 0,3-1 2,-5 5-2,0-2 0,-2 10-1,0 0 1,-13-5-1,13 5 0,-15 7-1,8 2 0,1 0 0,1 3 1,4 1-1,1 0 1,1-3-3,11 1-5,-1-3-13,1-3-25,13-2-8</inkml:trace>
  <inkml:trace contextRef="#ctx0" brushRef="#br0" timeOffset="195575.1862">19338 16814 0,'0'0'1,"-17"8"2,0 1 0,-5 3 0,-7 1 0,-7 2 1,-5 5-1,-6 2 1,-2-2 0,2 5-2,1 0 2,-2 6-1,7 2 0,1 2 0,8 2-1,1 3 1,6 4-2,6-1 0,6 4 0,8-25-2,4 5 0,-3 3 0,4 0 0,0 2-1,-2 4 1,5-3-1,3 3 2,4-2 1,6 5 0,3-3 0,2 2 2,5-1-2,5 4 1,1-5 0,5 2-1,6 0 1,3-4-2,3 3 0,5-11 1,5 5 1,3-11 2,3-5 1,1-1 1,4-6 0,-1-5 2,-1-3 1,2-3-1,1-8-2,2-3-2,-3-6 1,-2-4 0,1-10-2,-6-1 1,21-30 2,21-36 0,-19 7 0,-14 3 1,-17 3-2,-21 6 2,-18 6-1,-12 8 0,-6 11-3,-14 4 1,-8 5-2,-6-2-1,-7 7-2,-10 0 0,-9-1-5,-7 11-9,-10 3-15,-4 4-24</inkml:trace>
  <inkml:trace contextRef="#ctx0" brushRef="#br0" timeOffset="229297.115">26390 14936 127,'0'0'3,"0"0"0,-7-2 0,7 2 0,0 0-1,0 0 3,0 0-3,8 7 2,7 5-3,-2 6 0,4 5 0,-3 7 1,4 4-2,-6 6 1,3 2 0,-6 3 1,-2-1-1,-1 4 1,-2-7 0,-2 4 0,1-11 2,-1 6-1,0-4 1,0-4-1,3-2-1,-3-6 1,0 1-6,1-7-6,-3 2-8,2-10-11,-2 2-14,0-12-12</inkml:trace>
  <inkml:trace contextRef="#ctx0" brushRef="#br0" timeOffset="229571.1307">26364 15601 121,'0'0'4,"14"0"-1,2 0 2,3-3 1,4 2-1,2-4-3,4 1 0,2-3 0,-6-3-5,4-4 3,-10 4 1,-3-3 4,-6 2 4,1 0 4,-11 11 3,7-17-1,-7 17 0,0 0-3,-6 12-8,-2 9-20,-4-8-44,3 13-6</inkml:trace>
  <inkml:trace contextRef="#ctx0" brushRef="#br0" timeOffset="230925.2081">26471 16168 123,'0'0'4,"-3"-11"5,3 11 1,-7-13 4,-3 5 0,10 8 2,-19-14 0,19 14 0,-21-8-4,21 8-3,-19-1-4,19 1-2,-13 5-1,6 6 0,2 7-1,0 0 0,0 6-1,0-1 1,3 5-1,2-3 1,0 2 0,8-6-1,-1-2-1,8-1-3,5-5-4,1-2-7,9-4-11,-4-4-12,10 1-11,-5-4-11</inkml:trace>
  <inkml:trace contextRef="#ctx0" brushRef="#br0" timeOffset="231293.2292">26739 16240 146,'0'0'4,"0"0"5,-10-7 1,10 7 2,-14-4-1,5 2 2,-3 2-2,2 0 0,-1 5-4,1 3-4,0 3-3,3 2-1,1 2-1,3-1 0,3 0 0,0-1-2,3-1 1,5-3 0,0-4-2,6-1 2,0-4-2,2 0 2,-2-7-1,1-2 3,-2-3-1,-1 2 1,-2-2 1,-2 2 2,-3 2-1,-5 8 0,7-12 1,-7 12-2,0 0 0,0 0 0,5 6 0,-5-6-2,4 18 0,1-8-1,-1 1-8,4 0-13,2 0-17,-10-11-21</inkml:trace>
  <inkml:trace contextRef="#ctx0" brushRef="#br0" timeOffset="231522.2423">26887 16016 84,'0'0'3,"0"0"3,6 7 5,-6-7 0,12 17 2,-6-6 3,5 8-1,-3 0 0,2 7-2,-2 3-4,1 2-6,-1-1-11,-2-2-15,2 8-22,-4-13-17</inkml:trace>
  <inkml:trace contextRef="#ctx0" brushRef="#br0" timeOffset="232292.2863">26907 16251 112,'0'0'1,"10"-1"0,3-1 0,-3 0 1,13 1-1,3-1 0,6 0 0,3-1 0,-3 2-2,6 0-1,-6-3-3,6 3-1,-9-4 0,-2 2 0,-3-3 0,-4-6 2,-3 7 1,-3-8 3,-14 13 3,11-18-1,-11 18 0,-1-13 1,-9 13 0,-3 6 1,-1-3-2,-2 9 2,-1-3-4,1 7 1,3-3-1,1 6 0,4-3 0,4-2-1,4 4-3,0-3 3,7 1-1,3-2-2,5 0-2,4-3-1,2-2-1,0-4-3,3-2 3,0-2-2,3-1 3,-1-3 0,4-2 3,-4-4 4,5-1 4,-6-2 3,5 0 1,-9-1 3,1 0 2,-5 2 0,-3-2 3,-2 1 0,-5 0 1,-2 3-2,-2-1-2,-3 0-3,0 10 0,-1-18-3,1 18-2,-12-3-1,0 3-2,2 5-1,-3 3-2,2 4 0,-1 5 0,1 5 0,1-2-1,4 0 0,3 1 1,3 2 0,0-1 1,4 1-1,5 1 1,0-2 0,5-1 0,-3 1 0,0 1 0,0-4 0,0 1 0,-5-2 0,-2 1 1,-4-4 0,0 3-1,-6-2 1,-5-1 0,0-2-4,-4 1-4,-1-2-8,-4 0-10,9 3-18,-8-7-15</inkml:trace>
  <inkml:trace contextRef="#ctx0" brushRef="#br0" timeOffset="232946.3237">26766 16683 73,'0'0'2,"0"0"3,-7 8 0,7-8 3,0 0 4,-2 10 2,2-10 1,15 10 1,7-9-2,4-1-2,18 0 1,8 0-3,7-3-2,11-1-1,4-6-2,3 4 0,4-4 0,0 0 0,-2 0 1,-1 1-1,-3-3-1,-2 4 1,-3-2-1,-4 3-1,-6 1 1,-3 1-1,-6 0-1,-11 3-1,-6-1 0,-8 2 0,-8 0-2,-5 1-3,-13 0-7,9 0-17,-9 0-37,-5 0-6</inkml:trace>
  <inkml:trace contextRef="#ctx0" brushRef="#br0" timeOffset="236448.524">27626 15910 0,'-12'-8'4,"-5"0"-1,-2-4 0,-7-1-2,2 1 0,-8-1 0,2-1 0,-7 0 2,0-3 2,-6 2-1,-1 0 2,-5 1 2,-4-1 0,-1 5 0,-1-1 0,0 4 1,1 0-3,0 2-1,1 3 0,-1 2 0,6 0 0,-5 6 1,1 3 0,-5 0 1,-2 6 1,3 2-1,-1 4 0,4 3-1,-1 4-1,4 2-2,3 4 0,4 5-2,5 0 0,1 3-1,6-2 1,1 5 0,5 3 2,7-1-2,1 2 0,6-2 0,8 6 1,2-5 0,11 4-2,6-3 0,6-2 1,8 3-2,2 1-1,8 1 2,1 2-1,13 1 0,4-1 1,1-1 0,8 1 0,1-7 1,5-1 3,1-4-1,3-9 2,-1 1-1,-7-8 0,12-1 0,1-4 1,0-2-2,0-6 1,0-2-1,0-5 1,0-4-2,4-2 0,-11-3 0,0-6 0,-4-5 0,-1-4-1,-6-4-1,2-5 1,-11-6 0,-6-2 0,-4-5 0,-7-3 0,-4-8 3,-10-2-1,-3-3 2,-6-4-2,-4-2 0,-7-1 1,-3-3 1,-2-4-1,-12 0-2,-3 0-1,-8-5 2,-7 0-4,-9-1-5,-7 1-9,-15-3-24,-2 6-27</inkml:trace>
  <inkml:trace contextRef="#ctx0" brushRef="#br0" timeOffset="240046.7298">26761 17103 16,'0'0'3,"0"0"2,0 0 1,0 0 1,0 0 0,0-8 0,0 8-1,0 0 1,0 0-2,0 0-1,-15 12-4,9-3 0,-5 5 0,-3 4 0,-2 4 1,-2-1 1,-2 3 0,-3 1-1,-3 4 1,-3 0 1,14-13-3,-7 3 0,1-1 0,-6 5 0,-1-1 0,-5 1 1,-2 5-1,-5 1 1,-7-1 0,-6 3 1,-2 1 0,-11 2 0,-3 0-1,-7 3 2,-7 1-2,-11 5 0,-1-5 0,-3 7 3,-5-8-3,-4 5 1,-5-9-1,-4 7 1,-3-11-1,1 5 1,-4-10 0,6 2 2,-2-9 3,4 4 1,0-11 4,6-6 0,3-4 1,6-2-2,2-10 1,5-10-3,6 2-4,3-10 0,8 3-4,6-10 0,8 2 0,3-6-1,9 2 0,4-5 1,7 4-1,24 11 3,-42-55 0,13 8-2,17 11 1,10 7 1,8 13-1,3 8 0,3 14 0,2 8-1,0 4 2,0 11-2,0-10 1,0 10-1,0 0-1,0 0 0,0 0 0,0 0 0,0 0-1,0 0 0,0 8 0,0-8 0,0 14 2,0-14-1,0 17 1,0-17-1,0 17 1,0-9 0,0-8-2,-2 14 0,1-3 1,-2 0-1,-1 0 0,-4 2-1,5 1 1,-3 1 0,-2 1 0,1 0 0,-4 1-1,4 2 1,-6-4 0,0 2-1,2-1 0,-1-1 0,0-3 0,1-5-3,-1-3 0,3-2-1,-1-2 0,10 0-1,-14-7 2,8-4 0,2 1 3,0-3 3,2-8 4,2-13-1,0 5 2,7-2 1,-3 20-3,2 3 2,5 3 0,0 1-2,2 3-2,4-2 0,6 3-2,4 0-11,25-2-29,21 1-21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F091A09-FBFA-4A6B-861E-DFFA01F303D5}" type="datetimeFigureOut">
              <a:rPr lang="en-IN" smtClean="0"/>
              <a:t>29-07-2023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C94A630-213B-4C45-99DC-08E550612A60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76983095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Google Shape;36;p1:notes">
            <a:extLst>
              <a:ext uri="{FF2B5EF4-FFF2-40B4-BE49-F238E27FC236}">
                <a16:creationId xmlns="" xmlns:a16="http://schemas.microsoft.com/office/drawing/2014/main" id="{39AF2117-C1A9-42A5-B416-619D7250730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25" tIns="91425" rIns="91425" bIns="91425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  <a:buSzPts val="1100"/>
            </a:pPr>
            <a:endParaRPr lang="x-none" altLang="x-none"/>
          </a:p>
        </p:txBody>
      </p:sp>
      <p:sp>
        <p:nvSpPr>
          <p:cNvPr id="54275" name="Google Shape;37;p1:notes">
            <a:extLst>
              <a:ext uri="{FF2B5EF4-FFF2-40B4-BE49-F238E27FC236}">
                <a16:creationId xmlns="" xmlns:a16="http://schemas.microsoft.com/office/drawing/2014/main" id="{8481DDE9-68D6-4C5D-A85A-ECC56B498442}"/>
              </a:ext>
            </a:extLst>
          </p:cNvPr>
          <p:cNvSpPr>
            <a:spLocks noGrp="1" noRot="1" noChangeAspect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custGeom>
            <a:avLst/>
            <a:gdLst>
              <a:gd name="T0" fmla="*/ 0 w 120000"/>
              <a:gd name="T1" fmla="*/ 0 h 120000"/>
              <a:gd name="T2" fmla="*/ 2147483646 w 120000"/>
              <a:gd name="T3" fmla="*/ 0 h 120000"/>
              <a:gd name="T4" fmla="*/ 2147483646 w 120000"/>
              <a:gd name="T5" fmla="*/ 2147483646 h 120000"/>
              <a:gd name="T6" fmla="*/ 0 w 120000"/>
              <a:gd name="T7" fmla="*/ 2147483646 h 120000"/>
              <a:gd name="T8" fmla="*/ 0 w 120000"/>
              <a:gd name="T9" fmla="*/ 0 h 1200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lnTo>
                  <a:pt x="0" y="0"/>
                </a:lnTo>
                <a:close/>
              </a:path>
            </a:pathLst>
          </a:custGeom>
          <a:noFill/>
          <a:ln w="9525" cap="flat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383456907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262363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618005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171266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382140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ln/>
        </p:spPr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198853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ln/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929382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313425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ln/>
        </p:spPr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438599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0242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461963" y="720725"/>
            <a:ext cx="6396037" cy="35988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502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4725" y="4559300"/>
            <a:ext cx="5365750" cy="43211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5034" tIns="47516" rIns="95034" bIns="47516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83020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73075" y="728663"/>
            <a:ext cx="6372225" cy="3584575"/>
          </a:xfrm>
          <a:ln/>
        </p:spPr>
      </p:sp>
      <p:sp>
        <p:nvSpPr>
          <p:cNvPr id="901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243226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solidFill>
            <a:srgbClr val="FFFFFF"/>
          </a:solidFill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265120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62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473075" y="728663"/>
            <a:ext cx="6372225" cy="35845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113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3138" y="4560888"/>
            <a:ext cx="5367337" cy="4318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007744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3410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473075" y="728663"/>
            <a:ext cx="6372225" cy="35845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1341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3138" y="4560888"/>
            <a:ext cx="5367337" cy="4318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60545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47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07528114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48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22233022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49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00438504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50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24517214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51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30923847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52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11956748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53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19666510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54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96072828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ln/>
        </p:spPr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831433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55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13066104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58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42595918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59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2630931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60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14981542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61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34717459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62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432301806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73075" y="728663"/>
            <a:ext cx="6372225" cy="3584575"/>
          </a:xfrm>
          <a:ln/>
        </p:spPr>
      </p:sp>
      <p:sp>
        <p:nvSpPr>
          <p:cNvPr id="93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117130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73075" y="728663"/>
            <a:ext cx="6372225" cy="3584575"/>
          </a:xfrm>
          <a:ln/>
        </p:spPr>
      </p:sp>
      <p:sp>
        <p:nvSpPr>
          <p:cNvPr id="942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920213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0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73075" y="728663"/>
            <a:ext cx="6372225" cy="3584575"/>
          </a:xfrm>
          <a:ln/>
        </p:spPr>
      </p:sp>
      <p:sp>
        <p:nvSpPr>
          <p:cNvPr id="950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766056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4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73075" y="728663"/>
            <a:ext cx="6372225" cy="3584575"/>
          </a:xfrm>
          <a:ln/>
        </p:spPr>
      </p:sp>
      <p:sp>
        <p:nvSpPr>
          <p:cNvPr id="954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113471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solidFill>
            <a:srgbClr val="FFFFFF"/>
          </a:solidFill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384457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8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73075" y="728663"/>
            <a:ext cx="6372225" cy="3584575"/>
          </a:xfrm>
          <a:ln/>
        </p:spPr>
      </p:sp>
      <p:sp>
        <p:nvSpPr>
          <p:cNvPr id="958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6505083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8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73075" y="728663"/>
            <a:ext cx="6372225" cy="3584575"/>
          </a:xfrm>
          <a:ln/>
        </p:spPr>
      </p:sp>
      <p:sp>
        <p:nvSpPr>
          <p:cNvPr id="978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124538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0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73075" y="728663"/>
            <a:ext cx="6372225" cy="3584575"/>
          </a:xfrm>
          <a:ln/>
        </p:spPr>
      </p:sp>
      <p:sp>
        <p:nvSpPr>
          <p:cNvPr id="980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7850440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4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73075" y="728663"/>
            <a:ext cx="6372225" cy="3584575"/>
          </a:xfrm>
          <a:ln/>
        </p:spPr>
      </p:sp>
      <p:sp>
        <p:nvSpPr>
          <p:cNvPr id="954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788422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0242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461963" y="720725"/>
            <a:ext cx="6396037" cy="35988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502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4725" y="4559300"/>
            <a:ext cx="5365750" cy="43211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5034" tIns="47516" rIns="95034" bIns="47516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0109842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0242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461963" y="720725"/>
            <a:ext cx="6396037" cy="35988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502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4725" y="4559300"/>
            <a:ext cx="5365750" cy="43211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5034" tIns="47516" rIns="95034" bIns="47516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841576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0242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461963" y="720725"/>
            <a:ext cx="6396037" cy="35988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502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4725" y="4559300"/>
            <a:ext cx="5365750" cy="43211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5034" tIns="47516" rIns="95034" bIns="47516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0534276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0242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461963" y="720725"/>
            <a:ext cx="6396037" cy="35988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502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4725" y="4559300"/>
            <a:ext cx="5365750" cy="43211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5034" tIns="47516" rIns="95034" bIns="47516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6544896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0242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461963" y="720725"/>
            <a:ext cx="6396037" cy="35988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502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4725" y="4559300"/>
            <a:ext cx="5365750" cy="43211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5034" tIns="47516" rIns="95034" bIns="47516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245373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0242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461963" y="720725"/>
            <a:ext cx="6396037" cy="35988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502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4725" y="4559300"/>
            <a:ext cx="5365750" cy="43211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5034" tIns="47516" rIns="95034" bIns="47516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515793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8807650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9E8DBD-D735-4B66-9ED4-5AB21E70EC1B}" type="slidenum">
              <a:rPr lang="en-IN" smtClean="0"/>
              <a:t>90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2156426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806016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181750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406365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84081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4750810" y="2223656"/>
            <a:ext cx="2690381" cy="2729344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12192000" cy="4058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43335" y="2482116"/>
            <a:ext cx="8848465" cy="2130566"/>
          </a:xfrm>
          <a:prstGeom prst="rect">
            <a:avLst/>
          </a:prstGeom>
        </p:spPr>
      </p:pic>
      <p:sp>
        <p:nvSpPr>
          <p:cNvPr id="7" name="Title 1"/>
          <p:cNvSpPr txBox="1">
            <a:spLocks/>
          </p:cNvSpPr>
          <p:nvPr userDrawn="1"/>
        </p:nvSpPr>
        <p:spPr>
          <a:xfrm>
            <a:off x="1831508" y="2575123"/>
            <a:ext cx="8666988" cy="193687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kern="1200">
                <a:solidFill>
                  <a:schemeClr val="bg1"/>
                </a:solidFill>
                <a:latin typeface="Helvetica" panose="020B0604020202030204" pitchFamily="34" charset="0"/>
                <a:ea typeface="+mj-ea"/>
                <a:cs typeface="+mj-cs"/>
              </a:defRPr>
            </a:lvl1pPr>
          </a:lstStyle>
          <a:p>
            <a:pPr algn="ctr"/>
            <a:r>
              <a:rPr lang="en-US" sz="3600" dirty="0"/>
              <a:t>Click to edit Session title</a:t>
            </a:r>
          </a:p>
        </p:txBody>
      </p:sp>
    </p:spTree>
    <p:extLst>
      <p:ext uri="{BB962C8B-B14F-4D97-AF65-F5344CB8AC3E}">
        <p14:creationId xmlns:p14="http://schemas.microsoft.com/office/powerpoint/2010/main" val="14619705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4750810" y="2223656"/>
            <a:ext cx="2690381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12192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10668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160569"/>
            <a:ext cx="9321800" cy="764364"/>
          </a:xfrm>
        </p:spPr>
        <p:txBody>
          <a:bodyPr>
            <a:normAutofit/>
          </a:bodyPr>
          <a:lstStyle>
            <a:lvl1pPr>
              <a:defRPr sz="32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857739" y="1600201"/>
            <a:ext cx="10160000" cy="2728913"/>
          </a:xfrm>
        </p:spPr>
        <p:txBody>
          <a:bodyPr/>
          <a:lstStyle>
            <a:lvl1pPr>
              <a:defRPr sz="1800">
                <a:latin typeface="Helvetica" panose="020B0604020202030204" pitchFamily="34" charset="0"/>
              </a:defRPr>
            </a:lvl1pPr>
            <a:lvl2pPr>
              <a:defRPr sz="1600">
                <a:latin typeface="Helvetica" panose="020B0604020202030204" pitchFamily="34" charset="0"/>
              </a:defRPr>
            </a:lvl2pPr>
            <a:lvl3pPr>
              <a:defRPr sz="1400">
                <a:latin typeface="Helvetica" panose="020B0604020202030204" pitchFamily="34" charset="0"/>
              </a:defRPr>
            </a:lvl3pPr>
            <a:lvl4pPr>
              <a:defRPr sz="1200">
                <a:latin typeface="Helvetica" panose="020B0604020202030204" pitchFamily="34" charset="0"/>
              </a:defRPr>
            </a:lvl4pPr>
            <a:lvl5pPr>
              <a:defRPr sz="12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329247" y="1143001"/>
            <a:ext cx="11196956" cy="395287"/>
          </a:xfrm>
        </p:spPr>
        <p:txBody>
          <a:bodyPr>
            <a:normAutofit/>
          </a:bodyPr>
          <a:lstStyle>
            <a:lvl1pPr marL="0" indent="0">
              <a:buNone/>
              <a:defRPr sz="20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615429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1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4750810" y="2223656"/>
            <a:ext cx="2690381" cy="272934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>
            <a:normAutofit/>
          </a:bodyPr>
          <a:lstStyle>
            <a:lvl1pPr algn="r">
              <a:defRPr sz="5400" b="1">
                <a:solidFill>
                  <a:srgbClr val="150860"/>
                </a:solidFill>
                <a:latin typeface="Helvetica"/>
                <a:cs typeface="Helvetica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 algn="r">
              <a:buNone/>
              <a:defRPr sz="2400" b="0" i="0">
                <a:solidFill>
                  <a:schemeClr val="tx1">
                    <a:tint val="75000"/>
                  </a:schemeClr>
                </a:solidFill>
                <a:latin typeface="Helvetica Light"/>
                <a:cs typeface="Helvetica Light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12192000" cy="405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06871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 descr="\\Server\D\jyoti\FI023_BITS_v1\styleguide img\IMG_5627_b.jpg">
            <a:extLst>
              <a:ext uri="{FF2B5EF4-FFF2-40B4-BE49-F238E27FC236}">
                <a16:creationId xmlns="" xmlns:a16="http://schemas.microsoft.com/office/drawing/2014/main" id="{C0189C86-2CFC-A5A0-767A-D4DD8814AE63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>
            <a:extLst>
              <a:ext uri="{FF2B5EF4-FFF2-40B4-BE49-F238E27FC236}">
                <a16:creationId xmlns="" xmlns:a16="http://schemas.microsoft.com/office/drawing/2014/main" id="{C8FCFD15-45C7-5D0F-0914-2A89FFBA2555}"/>
              </a:ext>
            </a:extLst>
          </p:cNvPr>
          <p:cNvSpPr/>
          <p:nvPr userDrawn="1"/>
        </p:nvSpPr>
        <p:spPr>
          <a:xfrm>
            <a:off x="0" y="4281488"/>
            <a:ext cx="12192000" cy="2576512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  <p:pic>
        <p:nvPicPr>
          <p:cNvPr id="4" name="Picture 8" descr="Picture 7.png">
            <a:extLst>
              <a:ext uri="{FF2B5EF4-FFF2-40B4-BE49-F238E27FC236}">
                <a16:creationId xmlns="" xmlns:a16="http://schemas.microsoft.com/office/drawing/2014/main" id="{899E7625-D9BF-7B77-D4BA-90D8837078A0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="" xmlns:a16="http://schemas.microsoft.com/office/drawing/2014/main" id="{354487A8-CFC5-A53B-78A1-82E94FEA9730}"/>
              </a:ext>
            </a:extLst>
          </p:cNvPr>
          <p:cNvSpPr/>
          <p:nvPr userDrawn="1"/>
        </p:nvSpPr>
        <p:spPr>
          <a:xfrm>
            <a:off x="3843867" y="6775450"/>
            <a:ext cx="38608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  <p:sp>
        <p:nvSpPr>
          <p:cNvPr id="6" name="Rectangle 5">
            <a:extLst>
              <a:ext uri="{FF2B5EF4-FFF2-40B4-BE49-F238E27FC236}">
                <a16:creationId xmlns="" xmlns:a16="http://schemas.microsoft.com/office/drawing/2014/main" id="{F87091E3-5640-3ED0-685B-A74EC3B69E4D}"/>
              </a:ext>
            </a:extLst>
          </p:cNvPr>
          <p:cNvSpPr/>
          <p:nvPr userDrawn="1"/>
        </p:nvSpPr>
        <p:spPr>
          <a:xfrm>
            <a:off x="-16933" y="6775450"/>
            <a:ext cx="38608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  <p:sp>
        <p:nvSpPr>
          <p:cNvPr id="7" name="Rectangle 6">
            <a:extLst>
              <a:ext uri="{FF2B5EF4-FFF2-40B4-BE49-F238E27FC236}">
                <a16:creationId xmlns="" xmlns:a16="http://schemas.microsoft.com/office/drawing/2014/main" id="{C478C882-6981-E2E1-4C2E-2F0E727DE248}"/>
              </a:ext>
            </a:extLst>
          </p:cNvPr>
          <p:cNvSpPr/>
          <p:nvPr userDrawn="1"/>
        </p:nvSpPr>
        <p:spPr>
          <a:xfrm>
            <a:off x="7704667" y="6775450"/>
            <a:ext cx="38608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  <p:sp>
        <p:nvSpPr>
          <p:cNvPr id="8" name="TextBox 7">
            <a:extLst>
              <a:ext uri="{FF2B5EF4-FFF2-40B4-BE49-F238E27FC236}">
                <a16:creationId xmlns="" xmlns:a16="http://schemas.microsoft.com/office/drawing/2014/main" id="{F930D992-5DE6-8CBF-5464-AE793FEEF7CC}"/>
              </a:ext>
            </a:extLst>
          </p:cNvPr>
          <p:cNvSpPr txBox="1"/>
          <p:nvPr userDrawn="1"/>
        </p:nvSpPr>
        <p:spPr>
          <a:xfrm>
            <a:off x="9144000" y="762000"/>
            <a:ext cx="29464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900" b="1" spc="-150" dirty="0">
                <a:solidFill>
                  <a:schemeClr val="bg1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schemeClr val="bg1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="" xmlns:a16="http://schemas.microsoft.com/office/drawing/2014/main" id="{19389F12-0C58-1376-EE5F-4A0DBF73827E}"/>
              </a:ext>
            </a:extLst>
          </p:cNvPr>
          <p:cNvSpPr txBox="1"/>
          <p:nvPr userDrawn="1"/>
        </p:nvSpPr>
        <p:spPr>
          <a:xfrm>
            <a:off x="9448800" y="1171576"/>
            <a:ext cx="2540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>
                <a:solidFill>
                  <a:srgbClr val="FFFFFF"/>
                </a:solidFill>
                <a:latin typeface="Arial"/>
                <a:cs typeface="Arial"/>
              </a:rPr>
              <a:t>Pilani Campus</a:t>
            </a:r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0"/>
          </p:nvPr>
        </p:nvSpPr>
        <p:spPr>
          <a:xfrm>
            <a:off x="406400" y="4648200"/>
            <a:ext cx="11277600" cy="1600200"/>
          </a:xfrm>
        </p:spPr>
        <p:txBody>
          <a:bodyPr>
            <a:noAutofit/>
          </a:bodyPr>
          <a:lstStyle>
            <a:lvl1pPr marL="0" indent="0">
              <a:lnSpc>
                <a:spcPts val="4200"/>
              </a:lnSpc>
              <a:spcBef>
                <a:spcPts val="0"/>
              </a:spcBef>
              <a:buNone/>
              <a:defRPr sz="40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9132204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_Title Slide">
  <p:cSld name="1_Title Slide">
    <p:spTree>
      <p:nvGrpSpPr>
        <p:cNvPr id="1" name="Shape 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Google Shape;9;p6">
            <a:extLst>
              <a:ext uri="{FF2B5EF4-FFF2-40B4-BE49-F238E27FC236}">
                <a16:creationId xmlns="" xmlns:a16="http://schemas.microsoft.com/office/drawing/2014/main" id="{F25B0690-2AA3-4D32-A3BE-F758AA0F052D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185" b="1180"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Google Shape;10;p6">
            <a:extLst>
              <a:ext uri="{FF2B5EF4-FFF2-40B4-BE49-F238E27FC236}">
                <a16:creationId xmlns="" xmlns:a16="http://schemas.microsoft.com/office/drawing/2014/main" id="{893C1886-432F-4E8C-89E4-EA62A101C202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Google Shape;11;p6">
            <a:extLst>
              <a:ext uri="{FF2B5EF4-FFF2-40B4-BE49-F238E27FC236}">
                <a16:creationId xmlns="" xmlns:a16="http://schemas.microsoft.com/office/drawing/2014/main" id="{144E1ABE-9DE4-4A16-BAF4-B78FB9377E0A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2551113"/>
            <a:ext cx="9679517" cy="179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Google Shape;12;p6">
            <a:extLst>
              <a:ext uri="{FF2B5EF4-FFF2-40B4-BE49-F238E27FC236}">
                <a16:creationId xmlns="" xmlns:a16="http://schemas.microsoft.com/office/drawing/2014/main" id="{83A8598A-4A6D-4252-A238-3D78D1272072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447675"/>
            <a:ext cx="10744200" cy="805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Google Shape;15;p6">
            <a:extLst>
              <a:ext uri="{FF2B5EF4-FFF2-40B4-BE49-F238E27FC236}">
                <a16:creationId xmlns="" xmlns:a16="http://schemas.microsoft.com/office/drawing/2014/main" id="{E7FD79E3-6B96-4CE0-B3D1-A3DCED65C62A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23817" y="896938"/>
            <a:ext cx="3096683" cy="1084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Google Shape;16;p6">
            <a:extLst>
              <a:ext uri="{FF2B5EF4-FFF2-40B4-BE49-F238E27FC236}">
                <a16:creationId xmlns="" xmlns:a16="http://schemas.microsoft.com/office/drawing/2014/main" id="{F029E66F-4D8A-4B60-AB6F-AAE31A525006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7567" y="4800600"/>
            <a:ext cx="5124451" cy="20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Google Shape;13;p6"/>
          <p:cNvSpPr txBox="1">
            <a:spLocks noGrp="1"/>
          </p:cNvSpPr>
          <p:nvPr>
            <p:ph type="ctrTitle"/>
          </p:nvPr>
        </p:nvSpPr>
        <p:spPr>
          <a:xfrm>
            <a:off x="4572002" y="2549771"/>
            <a:ext cx="7330831" cy="1600725"/>
          </a:xfrm>
          <a:prstGeom prst="rect">
            <a:avLst/>
          </a:prstGeom>
          <a:noFill/>
          <a:ln>
            <a:noFill/>
          </a:ln>
        </p:spPr>
        <p:txBody>
          <a:bodyPr spcFirstLastPara="1" lIns="91425" tIns="45700" rIns="91425" bIns="45700">
            <a:normAutofit/>
          </a:bodyPr>
          <a:lstStyle>
            <a:lvl1pPr lvl="0" algn="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Helvetica Neue"/>
              <a:buNone/>
              <a:defRPr sz="2400" b="1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4" name="Google Shape;14;p6"/>
          <p:cNvSpPr txBox="1">
            <a:spLocks noGrp="1"/>
          </p:cNvSpPr>
          <p:nvPr>
            <p:ph type="subTitle" idx="1"/>
          </p:nvPr>
        </p:nvSpPr>
        <p:spPr>
          <a:xfrm>
            <a:off x="5908431" y="4452632"/>
            <a:ext cx="5994400" cy="343327"/>
          </a:xfrm>
          <a:prstGeom prst="rect">
            <a:avLst/>
          </a:prstGeom>
          <a:noFill/>
          <a:ln>
            <a:noFill/>
          </a:ln>
        </p:spPr>
        <p:txBody>
          <a:bodyPr spcFirstLastPara="1" lIns="91425" tIns="45700" rIns="91425" bIns="45700" anchor="ctr">
            <a:normAutofit/>
          </a:bodyPr>
          <a:lstStyle>
            <a:lvl1pPr lvl="0" algn="r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>
                <a:srgbClr val="1C1573"/>
              </a:buClr>
              <a:buSzPts val="1700"/>
              <a:buNone/>
              <a:defRPr sz="1275" b="1">
                <a:solidFill>
                  <a:srgbClr val="1C1573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1pPr>
            <a:lvl2pPr lvl="1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500"/>
              <a:buNone/>
              <a:defRPr sz="1125"/>
            </a:lvl2pPr>
            <a:lvl3pPr lvl="2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350"/>
              <a:buNone/>
              <a:defRPr sz="1013"/>
            </a:lvl3pPr>
            <a:lvl4pPr lvl="3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900"/>
            </a:lvl4pPr>
            <a:lvl5pPr lvl="4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900"/>
            </a:lvl5pPr>
            <a:lvl6pPr lvl="5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900"/>
            </a:lvl6pPr>
            <a:lvl7pPr lvl="6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900"/>
            </a:lvl7pPr>
            <a:lvl8pPr lvl="7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900"/>
            </a:lvl8pPr>
            <a:lvl9pPr lvl="8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900"/>
            </a:lvl9pPr>
          </a:lstStyle>
          <a:p>
            <a:endParaRPr/>
          </a:p>
        </p:txBody>
      </p:sp>
      <p:sp>
        <p:nvSpPr>
          <p:cNvPr id="17" name="Google Shape;17;p6"/>
          <p:cNvSpPr txBox="1">
            <a:spLocks noGrp="1"/>
          </p:cNvSpPr>
          <p:nvPr>
            <p:ph type="body" idx="2"/>
          </p:nvPr>
        </p:nvSpPr>
        <p:spPr>
          <a:xfrm>
            <a:off x="5189413" y="4826979"/>
            <a:ext cx="6713419" cy="1108563"/>
          </a:xfrm>
          <a:prstGeom prst="rect">
            <a:avLst/>
          </a:prstGeom>
          <a:noFill/>
          <a:ln>
            <a:noFill/>
          </a:ln>
        </p:spPr>
        <p:txBody>
          <a:bodyPr spcFirstLastPara="1" lIns="91425" tIns="45700" rIns="91425" bIns="45700">
            <a:normAutofit/>
          </a:bodyPr>
          <a:lstStyle>
            <a:lvl1pPr marL="342900" lvl="0" indent="-171450" algn="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1C1573"/>
              </a:buClr>
              <a:buSzPts val="1700"/>
              <a:buNone/>
              <a:defRPr sz="1275">
                <a:solidFill>
                  <a:srgbClr val="1C1573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1pPr>
            <a:lvl2pPr marL="685800" lvl="1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028700" lvl="2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371600" lvl="3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1714500" lvl="4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057400" lvl="5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2400300" lvl="6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2743200" lvl="7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3086100" lvl="8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42603909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2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2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3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5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5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61845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9" r:id="rId1"/>
    <p:sldLayoutId id="2147483739" r:id="rId2"/>
    <p:sldLayoutId id="2147483740" r:id="rId3"/>
    <p:sldLayoutId id="2147483742" r:id="rId4"/>
    <p:sldLayoutId id="2147483743" r:id="rId5"/>
  </p:sldLayoutIdLst>
  <p:hf sldNum="0"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customXml" Target="../ink/ink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3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customXml" Target="../ink/ink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customXml" Target="../ink/ink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6.w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customXml" Target="../ink/ink10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customXml" Target="../ink/ink11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9.emf"/><Relationship Id="rId4" Type="http://schemas.openxmlformats.org/officeDocument/2006/relationships/oleObject" Target="../embeddings/Microsoft_Word_97_-_2003_Document1.doc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0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customXml" Target="../ink/ink12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customXml" Target="../ink/ink13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4.emf"/><Relationship Id="rId4" Type="http://schemas.openxmlformats.org/officeDocument/2006/relationships/customXml" Target="../ink/ink1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6.emf"/><Relationship Id="rId4" Type="http://schemas.openxmlformats.org/officeDocument/2006/relationships/customXml" Target="../ink/ink15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3" Type="http://schemas.openxmlformats.org/officeDocument/2006/relationships/notesSlide" Target="../notesSlides/notesSlide9.xml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9.wmf"/><Relationship Id="rId5" Type="http://schemas.openxmlformats.org/officeDocument/2006/relationships/image" Target="../media/image37.wmf"/><Relationship Id="rId4" Type="http://schemas.openxmlformats.org/officeDocument/2006/relationships/oleObject" Target="../embeddings/oleObject4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41.wmf"/><Relationship Id="rId4" Type="http://schemas.openxmlformats.org/officeDocument/2006/relationships/oleObject" Target="../embeddings/oleObject6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customXml" Target="../ink/ink16.xml"/><Relationship Id="rId2" Type="http://schemas.openxmlformats.org/officeDocument/2006/relationships/image" Target="../media/image42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customXml" Target="../ink/ink17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customXml" Target="../ink/ink18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emf"/><Relationship Id="rId3" Type="http://schemas.openxmlformats.org/officeDocument/2006/relationships/image" Target="../media/image47.emf"/><Relationship Id="rId7" Type="http://schemas.openxmlformats.org/officeDocument/2006/relationships/customXml" Target="../ink/ink20.xml"/><Relationship Id="rId2" Type="http://schemas.openxmlformats.org/officeDocument/2006/relationships/image" Target="../media/image46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0.png"/><Relationship Id="rId5" Type="http://schemas.openxmlformats.org/officeDocument/2006/relationships/customXml" Target="../ink/ink19.xml"/><Relationship Id="rId4" Type="http://schemas.openxmlformats.org/officeDocument/2006/relationships/image" Target="../media/image48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customXml" Target="../ink/ink21.xml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customXml" Target="../ink/ink22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2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customXml" Target="../ink/ink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customXml" Target="../ink/ink23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7" Type="http://schemas.openxmlformats.org/officeDocument/2006/relationships/image" Target="../media/image59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24.xml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customXml" Target="../ink/ink25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0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customXml" Target="../ink/ink26.xml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2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emf"/><Relationship Id="rId2" Type="http://schemas.openxmlformats.org/officeDocument/2006/relationships/customXml" Target="../ink/ink2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6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customXml" Target="../ink/ink28.xm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7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9.emf"/><Relationship Id="rId4" Type="http://schemas.openxmlformats.org/officeDocument/2006/relationships/customXml" Target="../ink/ink29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w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emf"/><Relationship Id="rId5" Type="http://schemas.openxmlformats.org/officeDocument/2006/relationships/customXml" Target="../ink/ink30.xml"/><Relationship Id="rId4" Type="http://schemas.openxmlformats.org/officeDocument/2006/relationships/image" Target="../media/image71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5.emf"/><Relationship Id="rId4" Type="http://schemas.openxmlformats.org/officeDocument/2006/relationships/customXml" Target="../ink/ink3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customXml" Target="../ink/ink3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7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8.bin"/><Relationship Id="rId11" Type="http://schemas.openxmlformats.org/officeDocument/2006/relationships/image" Target="../media/image79.emf"/><Relationship Id="rId5" Type="http://schemas.openxmlformats.org/officeDocument/2006/relationships/image" Target="../media/image76.wmf"/><Relationship Id="rId10" Type="http://schemas.openxmlformats.org/officeDocument/2006/relationships/customXml" Target="../ink/ink32.xml"/><Relationship Id="rId4" Type="http://schemas.openxmlformats.org/officeDocument/2006/relationships/oleObject" Target="../embeddings/oleObject7.bin"/><Relationship Id="rId9" Type="http://schemas.openxmlformats.org/officeDocument/2006/relationships/image" Target="../media/image78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1.emf"/><Relationship Id="rId4" Type="http://schemas.openxmlformats.org/officeDocument/2006/relationships/customXml" Target="../ink/ink33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customXml" Target="../ink/ink34.xm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2.e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notesSlide" Target="../notesSlides/notesSlide28.xml"/><Relationship Id="rId7" Type="http://schemas.openxmlformats.org/officeDocument/2006/relationships/image" Target="../media/image8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1.bin"/><Relationship Id="rId11" Type="http://schemas.openxmlformats.org/officeDocument/2006/relationships/image" Target="../media/image86.emf"/><Relationship Id="rId5" Type="http://schemas.openxmlformats.org/officeDocument/2006/relationships/image" Target="../media/image83.emf"/><Relationship Id="rId10" Type="http://schemas.openxmlformats.org/officeDocument/2006/relationships/oleObject" Target="../embeddings/oleObject13.bin"/><Relationship Id="rId4" Type="http://schemas.openxmlformats.org/officeDocument/2006/relationships/oleObject" Target="../embeddings/oleObject10.bin"/><Relationship Id="rId9" Type="http://schemas.openxmlformats.org/officeDocument/2006/relationships/image" Target="../media/image85.e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image" Target="../media/image87.png"/><Relationship Id="rId7" Type="http://schemas.openxmlformats.org/officeDocument/2006/relationships/image" Target="../media/image27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0.png"/><Relationship Id="rId10" Type="http://schemas.openxmlformats.org/officeDocument/2006/relationships/image" Target="../media/image30.png"/><Relationship Id="rId4" Type="http://schemas.openxmlformats.org/officeDocument/2006/relationships/image" Target="../media/image24.png"/><Relationship Id="rId9" Type="http://schemas.openxmlformats.org/officeDocument/2006/relationships/image" Target="../media/image290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89.png"/><Relationship Id="rId5" Type="http://schemas.openxmlformats.org/officeDocument/2006/relationships/image" Target="../media/image88.wmf"/><Relationship Id="rId4" Type="http://schemas.openxmlformats.org/officeDocument/2006/relationships/oleObject" Target="../embeddings/oleObject14.bin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customXml" Target="../ink/ink35.xml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0.e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customXml" Target="../ink/ink4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0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0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customXml" Target="../ink/ink5.xml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emf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4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hyperlink" Target="https://jupyter.org/try" TargetMode="External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colab.research.google.com/" TargetMode="External"/><Relationship Id="rId5" Type="http://schemas.openxmlformats.org/officeDocument/2006/relationships/hyperlink" Target="https://github.com/ageron/handson-ml" TargetMode="External"/><Relationship Id="rId4" Type="http://schemas.openxmlformats.org/officeDocument/2006/relationships/hyperlink" Target="https://jupyter.org/install.html" TargetMode="Externa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hyperlink" Target="https://www.anaconda.com/products/individual" TargetMode="Externa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python.org/doc/" TargetMode="External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scikit-learn.org/stable/install.html" TargetMode="External"/><Relationship Id="rId5" Type="http://schemas.openxmlformats.org/officeDocument/2006/relationships/hyperlink" Target="https://scikit-learn.org/stable/user_guide.html" TargetMode="External"/><Relationship Id="rId4" Type="http://schemas.openxmlformats.org/officeDocument/2006/relationships/hyperlink" Target="https://www.python.org/downloads/" TargetMode="Externa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customXml" Target="../ink/ink6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hyperlink" Target="https://numpy.org/install/" TargetMode="External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matplotlib.org/tutorials/index.html" TargetMode="External"/><Relationship Id="rId4" Type="http://schemas.openxmlformats.org/officeDocument/2006/relationships/hyperlink" Target="https://matplotlib.org/" TargetMode="Externa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3.png"/><Relationship Id="rId4" Type="http://schemas.openxmlformats.org/officeDocument/2006/relationships/image" Target="../media/image102.pn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3.png"/><Relationship Id="rId4" Type="http://schemas.openxmlformats.org/officeDocument/2006/relationships/image" Target="../media/image102.png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6.png"/><Relationship Id="rId4" Type="http://schemas.openxmlformats.org/officeDocument/2006/relationships/image" Target="../media/image105.pn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png"/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7" Type="http://schemas.openxmlformats.org/officeDocument/2006/relationships/image" Target="../media/image114.png"/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3.png"/><Relationship Id="rId5" Type="http://schemas.openxmlformats.org/officeDocument/2006/relationships/image" Target="../media/image112.png"/><Relationship Id="rId4" Type="http://schemas.openxmlformats.org/officeDocument/2006/relationships/image" Target="../media/image111.png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png"/><Relationship Id="rId2" Type="http://schemas.openxmlformats.org/officeDocument/2006/relationships/image" Target="../media/image115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png"/><Relationship Id="rId7" Type="http://schemas.openxmlformats.org/officeDocument/2006/relationships/image" Target="../media/image122.png"/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1.png"/><Relationship Id="rId5" Type="http://schemas.openxmlformats.org/officeDocument/2006/relationships/image" Target="../media/image120.png"/><Relationship Id="rId4" Type="http://schemas.openxmlformats.org/officeDocument/2006/relationships/image" Target="../media/image119.png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png"/><Relationship Id="rId2" Type="http://schemas.openxmlformats.org/officeDocument/2006/relationships/image" Target="../media/image1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5.png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png"/><Relationship Id="rId2" Type="http://schemas.openxmlformats.org/officeDocument/2006/relationships/image" Target="../media/image12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9.png"/><Relationship Id="rId4" Type="http://schemas.openxmlformats.org/officeDocument/2006/relationships/image" Target="../media/image12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emf"/><Relationship Id="rId5" Type="http://schemas.openxmlformats.org/officeDocument/2006/relationships/customXml" Target="../ink/ink7.xml"/><Relationship Id="rId4" Type="http://schemas.openxmlformats.org/officeDocument/2006/relationships/image" Target="../media/image22.png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Google Shape;39;p1">
            <a:extLst>
              <a:ext uri="{FF2B5EF4-FFF2-40B4-BE49-F238E27FC236}">
                <a16:creationId xmlns="" xmlns:a16="http://schemas.microsoft.com/office/drawing/2014/main" id="{99520C1E-7FDD-487A-8FAD-FD1BBC4D63F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800601" y="2770188"/>
            <a:ext cx="5649913" cy="1344612"/>
          </a:xfrm>
        </p:spPr>
        <p:txBody>
          <a:bodyPr spcFirstLastPara="1" vert="horz" lIns="68569" tIns="34275" rIns="68569" bIns="34275" rtlCol="0" anchor="ctr">
            <a:normAutofit/>
          </a:bodyPr>
          <a:lstStyle/>
          <a:p>
            <a:pPr algn="ctr">
              <a:spcBef>
                <a:spcPct val="0"/>
              </a:spcBef>
              <a:spcAft>
                <a:spcPct val="0"/>
              </a:spcAft>
              <a:buClr>
                <a:srgbClr val="FFFFFF"/>
              </a:buClr>
            </a:pPr>
            <a:r>
              <a:rPr lang="en-US" altLang="x-none" sz="4000" dirty="0" smtClean="0">
                <a:solidFill>
                  <a:srgbClr val="FFFFFF"/>
                </a:solidFill>
                <a:latin typeface="+mn-lt"/>
              </a:rPr>
              <a:t>Applied Machine Learning</a:t>
            </a:r>
            <a:br>
              <a:rPr lang="en-US" altLang="x-none" sz="4000" dirty="0" smtClean="0">
                <a:solidFill>
                  <a:srgbClr val="FFFFFF"/>
                </a:solidFill>
                <a:latin typeface="+mn-lt"/>
              </a:rPr>
            </a:br>
            <a:r>
              <a:rPr lang="en-IN" dirty="0"/>
              <a:t>SEZG568/SSZG568</a:t>
            </a:r>
            <a:br>
              <a:rPr lang="en-IN" dirty="0"/>
            </a:br>
            <a:endParaRPr lang="x-none" altLang="x-none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53251" name="Google Shape;41;p1">
            <a:extLst>
              <a:ext uri="{FF2B5EF4-FFF2-40B4-BE49-F238E27FC236}">
                <a16:creationId xmlns="" xmlns:a16="http://schemas.microsoft.com/office/drawing/2014/main" id="{FD664EF9-06E7-4466-988D-789744E7B8FB}"/>
              </a:ext>
            </a:extLst>
          </p:cNvPr>
          <p:cNvSpPr>
            <a:spLocks noGrp="1"/>
          </p:cNvSpPr>
          <p:nvPr>
            <p:ph type="body" idx="2"/>
          </p:nvPr>
        </p:nvSpPr>
        <p:spPr>
          <a:xfrm>
            <a:off x="4419600" y="4953000"/>
            <a:ext cx="7391399" cy="914400"/>
          </a:xfrm>
        </p:spPr>
        <p:txBody>
          <a:bodyPr spcFirstLastPara="1" vert="horz" lIns="68569" tIns="34275" rIns="68569" bIns="34275" rtlCol="0">
            <a:normAutofit/>
          </a:bodyPr>
          <a:lstStyle/>
          <a:p>
            <a:pPr marL="0" indent="0" algn="ctr">
              <a:spcBef>
                <a:spcPct val="0"/>
              </a:spcBef>
              <a:spcAft>
                <a:spcPct val="0"/>
              </a:spcAft>
            </a:pPr>
            <a:r>
              <a:rPr lang="en-US" altLang="x-none" sz="2400" b="1" dirty="0">
                <a:solidFill>
                  <a:schemeClr val="tx1"/>
                </a:solidFill>
                <a:latin typeface="+mj-lt"/>
              </a:rPr>
              <a:t>Dr Y V K RAVI </a:t>
            </a:r>
            <a:r>
              <a:rPr lang="en-US" altLang="x-none" sz="2400" b="1" dirty="0" smtClean="0">
                <a:solidFill>
                  <a:schemeClr val="tx1"/>
                </a:solidFill>
                <a:latin typeface="+mj-lt"/>
              </a:rPr>
              <a:t>KUMAR</a:t>
            </a:r>
          </a:p>
          <a:p>
            <a:pPr marL="0" indent="0" algn="ctr">
              <a:spcBef>
                <a:spcPct val="0"/>
              </a:spcBef>
              <a:spcAft>
                <a:spcPct val="0"/>
              </a:spcAft>
            </a:pPr>
            <a:r>
              <a:rPr lang="en-US" altLang="x-none" sz="1400" b="1" dirty="0">
                <a:solidFill>
                  <a:schemeClr val="tx1"/>
                </a:solidFill>
                <a:latin typeface="+mj-lt"/>
              </a:rPr>
              <a:t>y</a:t>
            </a:r>
            <a:r>
              <a:rPr lang="en-US" altLang="x-none" sz="1400" b="1" dirty="0" smtClean="0">
                <a:solidFill>
                  <a:schemeClr val="tx1"/>
                </a:solidFill>
                <a:latin typeface="+mj-lt"/>
              </a:rPr>
              <a:t>vk.ravikumar@pilani.bits-pilani.ac.in</a:t>
            </a:r>
            <a:endParaRPr lang="x-none" altLang="x-none" sz="1400" b="1" dirty="0">
              <a:solidFill>
                <a:schemeClr val="tx1"/>
              </a:solidFill>
              <a:latin typeface="+mj-lt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5617440" y="4911840"/>
              <a:ext cx="53640" cy="7200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608080" y="4902480"/>
                <a:ext cx="72360" cy="907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385526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ping Back</a:t>
            </a:r>
            <a:endParaRPr lang="en-I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838200" y="1676400"/>
            <a:ext cx="10160000" cy="4495800"/>
          </a:xfrm>
        </p:spPr>
        <p:txBody>
          <a:bodyPr>
            <a:noAutofit/>
          </a:bodyPr>
          <a:lstStyle/>
          <a:p>
            <a:pPr algn="just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sz="2400" dirty="0">
                <a:latin typeface="+mn-lt"/>
              </a:rPr>
              <a:t>Verify that the downstream module actually uses real-valued prices rather than post processing them into say, categories, </a:t>
            </a:r>
            <a:r>
              <a:rPr lang="en-US" sz="2400" dirty="0" err="1">
                <a:latin typeface="+mn-lt"/>
              </a:rPr>
              <a:t>e.g</a:t>
            </a:r>
            <a:r>
              <a:rPr lang="en-US" sz="2400" dirty="0">
                <a:latin typeface="+mn-lt"/>
              </a:rPr>
              <a:t> “cheap,” “medium,” or “expensive”) </a:t>
            </a:r>
          </a:p>
          <a:p>
            <a:pPr algn="just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sz="2400" dirty="0">
                <a:latin typeface="+mn-lt"/>
              </a:rPr>
              <a:t>If not, the problem should have been framed as a classification task, not a regression task.</a:t>
            </a:r>
          </a:p>
          <a:p>
            <a:pPr algn="just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sz="2400" dirty="0">
                <a:latin typeface="+mn-lt"/>
                <a:cs typeface="Helvetica" panose="020B0604020202020204" pitchFamily="34" charset="0"/>
              </a:rPr>
              <a:t>Such potential hazards need to be checked early in the design rather than finding out from deployed system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/>
          </a:bodyPr>
          <a:lstStyle/>
          <a:p>
            <a:r>
              <a:rPr lang="en-IN" dirty="0">
                <a:latin typeface="+mn-lt"/>
              </a:rPr>
              <a:t>Check the Assumptions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5" name="Ink 4"/>
              <p14:cNvContentPartPr/>
              <p14:nvPr/>
            </p14:nvContentPartPr>
            <p14:xfrm>
              <a:off x="1063080" y="3273480"/>
              <a:ext cx="8358840" cy="1628640"/>
            </p14:xfrm>
          </p:contentPart>
        </mc:Choice>
        <mc:Fallback>
          <p:pic>
            <p:nvPicPr>
              <p:cNvPr id="5" name="Ink 4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058040" y="3269520"/>
                <a:ext cx="8367840" cy="16351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005921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Topic 2</a:t>
            </a:r>
            <a:endParaRPr lang="en-IN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3409120"/>
              </p:ext>
            </p:extLst>
          </p:nvPr>
        </p:nvGraphicFramePr>
        <p:xfrm>
          <a:off x="533401" y="2514600"/>
          <a:ext cx="11201398" cy="231257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52399"/>
                <a:gridCol w="10896600"/>
                <a:gridCol w="152399"/>
              </a:tblGrid>
              <a:tr h="2312575">
                <a:tc>
                  <a:txBody>
                    <a:bodyPr/>
                    <a:lstStyle/>
                    <a:p>
                      <a:pPr algn="ctr">
                        <a:spcBef>
                          <a:spcPts val="720"/>
                        </a:spcBef>
                        <a:spcAft>
                          <a:spcPts val="720"/>
                        </a:spcAft>
                      </a:pPr>
                      <a:endParaRPr lang="en-IN" sz="2800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31750" marR="63500" marT="63500" marB="63500"/>
                </a:tc>
                <a:tc>
                  <a:txBody>
                    <a:bodyPr/>
                    <a:lstStyle/>
                    <a:p>
                      <a:pPr marR="60325" algn="ctr">
                        <a:spcAft>
                          <a:spcPts val="0"/>
                        </a:spcAft>
                      </a:pPr>
                      <a:r>
                        <a:rPr lang="en-IN" sz="6000" b="1" dirty="0" smtClean="0">
                          <a:effectLst/>
                        </a:rPr>
                        <a:t>Data Types</a:t>
                      </a:r>
                      <a:endParaRPr lang="en-IN" sz="6000" b="1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31750" marR="63500" marT="63500" marB="63500" anchor="ctr"/>
                </a:tc>
                <a:tc>
                  <a:txBody>
                    <a:bodyPr/>
                    <a:lstStyle/>
                    <a:p>
                      <a:pPr marR="260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IN" sz="2800" dirty="0" smtClean="0">
                        <a:effectLst/>
                      </a:endParaRPr>
                    </a:p>
                    <a:p>
                      <a:pPr marR="260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IN" sz="2800" dirty="0">
                          <a:effectLst/>
                        </a:rPr>
                        <a:t> </a:t>
                      </a:r>
                      <a:endParaRPr lang="en-IN" sz="28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31750" marR="63500" marT="63500" marB="63500"/>
                </a:tc>
              </a:tr>
            </a:tbl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4" name="Ink 3"/>
              <p14:cNvContentPartPr/>
              <p14:nvPr/>
            </p14:nvContentPartPr>
            <p14:xfrm>
              <a:off x="3516120" y="4944960"/>
              <a:ext cx="7349400" cy="1590480"/>
            </p14:xfrm>
          </p:contentPart>
        </mc:Choice>
        <mc:Fallback>
          <p:pic>
            <p:nvPicPr>
              <p:cNvPr id="4" name="Ink 3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510000" y="4939200"/>
                <a:ext cx="7361640" cy="16034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710611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8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What is Data?</a:t>
            </a:r>
          </a:p>
        </p:txBody>
      </p:sp>
      <p:sp>
        <p:nvSpPr>
          <p:cNvPr id="4099" name="Rectangle 9"/>
          <p:cNvSpPr>
            <a:spLocks noGrp="1" noChangeArrowheads="1"/>
          </p:cNvSpPr>
          <p:nvPr>
            <p:ph type="body" sz="quarter" idx="13"/>
          </p:nvPr>
        </p:nvSpPr>
        <p:spPr>
          <a:xfrm>
            <a:off x="533401" y="1600201"/>
            <a:ext cx="7239000" cy="5257799"/>
          </a:xfrm>
        </p:spPr>
        <p:txBody>
          <a:bodyPr>
            <a:noAutofit/>
          </a:bodyPr>
          <a:lstStyle/>
          <a:p>
            <a:pPr algn="just">
              <a:buFont typeface="Wingdings" panose="05000000000000000000" pitchFamily="2" charset="2"/>
              <a:buChar char="§"/>
            </a:pPr>
            <a:r>
              <a:rPr lang="en-US" sz="2000" dirty="0">
                <a:latin typeface="+mn-lt"/>
              </a:rPr>
              <a:t>An </a:t>
            </a:r>
            <a:r>
              <a:rPr lang="en-US" sz="2000" b="1" i="1" dirty="0">
                <a:solidFill>
                  <a:srgbClr val="150860"/>
                </a:solidFill>
                <a:latin typeface="+mn-lt"/>
              </a:rPr>
              <a:t>attribute</a:t>
            </a:r>
            <a:r>
              <a:rPr lang="en-US" sz="2000" dirty="0">
                <a:latin typeface="+mn-lt"/>
              </a:rPr>
              <a:t> is a property or characteristic of an object</a:t>
            </a:r>
          </a:p>
          <a:p>
            <a:pPr lvl="1" algn="just">
              <a:buFont typeface="Wingdings" panose="05000000000000000000" pitchFamily="2" charset="2"/>
              <a:buChar char="v"/>
            </a:pPr>
            <a:r>
              <a:rPr lang="en-US" dirty="0" smtClean="0">
                <a:latin typeface="+mn-lt"/>
              </a:rPr>
              <a:t>Examples: eye color of a person, temperature, etc.</a:t>
            </a:r>
          </a:p>
          <a:p>
            <a:pPr lvl="1" algn="just">
              <a:buFont typeface="Wingdings" panose="05000000000000000000" pitchFamily="2" charset="2"/>
              <a:buChar char="v"/>
            </a:pPr>
            <a:r>
              <a:rPr lang="en-US" i="1" dirty="0" smtClean="0">
                <a:latin typeface="+mn-lt"/>
              </a:rPr>
              <a:t>aka</a:t>
            </a:r>
            <a:r>
              <a:rPr lang="en-US" dirty="0" smtClean="0">
                <a:latin typeface="+mn-lt"/>
              </a:rPr>
              <a:t> variable, field, characteristic, dimension, or feature</a:t>
            </a:r>
          </a:p>
          <a:p>
            <a:pPr algn="just">
              <a:buFont typeface="Wingdings" panose="05000000000000000000" pitchFamily="2" charset="2"/>
              <a:buChar char="§"/>
            </a:pPr>
            <a:r>
              <a:rPr lang="en-US" sz="2000" dirty="0" smtClean="0">
                <a:latin typeface="+mn-lt"/>
              </a:rPr>
              <a:t>A </a:t>
            </a:r>
            <a:r>
              <a:rPr lang="en-US" sz="2000" dirty="0">
                <a:latin typeface="+mn-lt"/>
              </a:rPr>
              <a:t>collection of attributes describe an </a:t>
            </a:r>
            <a:r>
              <a:rPr lang="en-US" sz="2000" b="1" i="1" dirty="0">
                <a:solidFill>
                  <a:srgbClr val="150860"/>
                </a:solidFill>
                <a:latin typeface="+mn-lt"/>
              </a:rPr>
              <a:t>object</a:t>
            </a:r>
          </a:p>
          <a:p>
            <a:pPr lvl="1" algn="just">
              <a:buFont typeface="Wingdings" panose="05000000000000000000" pitchFamily="2" charset="2"/>
              <a:buChar char="v"/>
            </a:pPr>
            <a:r>
              <a:rPr lang="en-US" i="1" dirty="0">
                <a:latin typeface="+mn-lt"/>
              </a:rPr>
              <a:t>aka</a:t>
            </a:r>
            <a:r>
              <a:rPr lang="en-US" dirty="0">
                <a:latin typeface="+mn-lt"/>
              </a:rPr>
              <a:t> record, point, case, sample, entity, or instance</a:t>
            </a:r>
          </a:p>
          <a:p>
            <a:pPr algn="just">
              <a:buFont typeface="Wingdings" panose="05000000000000000000" pitchFamily="2" charset="2"/>
              <a:buChar char="§"/>
            </a:pPr>
            <a:r>
              <a:rPr lang="en-US" sz="2000" b="1" i="1" dirty="0">
                <a:solidFill>
                  <a:srgbClr val="150860"/>
                </a:solidFill>
                <a:latin typeface="+mn-lt"/>
              </a:rPr>
              <a:t>Attribute values </a:t>
            </a:r>
            <a:r>
              <a:rPr lang="en-US" sz="2000" dirty="0">
                <a:latin typeface="+mn-lt"/>
              </a:rPr>
              <a:t>are numbers or symbols assigned to an attribute for a particular object</a:t>
            </a:r>
          </a:p>
          <a:p>
            <a:pPr algn="just">
              <a:buFont typeface="Wingdings" panose="05000000000000000000" pitchFamily="2" charset="2"/>
              <a:buChar char="§"/>
            </a:pPr>
            <a:r>
              <a:rPr lang="en-US" sz="2000" dirty="0">
                <a:latin typeface="+mn-lt"/>
              </a:rPr>
              <a:t>Distinction between attributes and attribute values</a:t>
            </a:r>
          </a:p>
          <a:p>
            <a:pPr lvl="1" algn="just">
              <a:buFont typeface="Wingdings" panose="05000000000000000000" pitchFamily="2" charset="2"/>
              <a:buChar char="v"/>
            </a:pPr>
            <a:r>
              <a:rPr lang="en-US" dirty="0">
                <a:latin typeface="+mn-lt"/>
              </a:rPr>
              <a:t>Same attribute can be mapped to different attribute values</a:t>
            </a:r>
          </a:p>
          <a:p>
            <a:pPr lvl="2" algn="just">
              <a:buFont typeface="Wingdings" panose="05000000000000000000" pitchFamily="2" charset="2"/>
              <a:buChar char="v"/>
            </a:pPr>
            <a:r>
              <a:rPr lang="en-US" dirty="0">
                <a:latin typeface="+mn-lt"/>
              </a:rPr>
              <a:t>Example: height can be measured in feet or meters</a:t>
            </a:r>
          </a:p>
          <a:p>
            <a:pPr lvl="1" algn="just">
              <a:buFont typeface="Wingdings" panose="05000000000000000000" pitchFamily="2" charset="2"/>
              <a:buChar char="v"/>
            </a:pPr>
            <a:r>
              <a:rPr lang="en-US" dirty="0">
                <a:latin typeface="+mn-lt"/>
              </a:rPr>
              <a:t>Different attributes can be mapped to the same set of values</a:t>
            </a:r>
          </a:p>
          <a:p>
            <a:pPr lvl="2" algn="just">
              <a:buFont typeface="Wingdings" panose="05000000000000000000" pitchFamily="2" charset="2"/>
              <a:buChar char="v"/>
            </a:pPr>
            <a:r>
              <a:rPr lang="en-US" sz="1800" dirty="0">
                <a:latin typeface="+mn-lt"/>
              </a:rPr>
              <a:t> </a:t>
            </a:r>
            <a:r>
              <a:rPr lang="en-US" dirty="0">
                <a:latin typeface="+mn-lt"/>
              </a:rPr>
              <a:t>Example: Attribute values for ID and age are integers</a:t>
            </a:r>
          </a:p>
          <a:p>
            <a:pPr algn="just">
              <a:buFont typeface="Wingdings" panose="05000000000000000000" pitchFamily="2" charset="2"/>
              <a:buChar char="§"/>
            </a:pPr>
            <a:r>
              <a:rPr lang="en-US" sz="2000" dirty="0" smtClean="0">
                <a:latin typeface="+mn-lt"/>
              </a:rPr>
              <a:t>But </a:t>
            </a:r>
            <a:r>
              <a:rPr lang="en-US" sz="2000" dirty="0">
                <a:latin typeface="+mn-lt"/>
              </a:rPr>
              <a:t>properties of attribute can be different than the properties of the values used to represent the attribute</a:t>
            </a:r>
          </a:p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29247" y="1066800"/>
            <a:ext cx="11196956" cy="395287"/>
          </a:xfrm>
        </p:spPr>
        <p:txBody>
          <a:bodyPr/>
          <a:lstStyle/>
          <a:p>
            <a:r>
              <a:rPr lang="en-IN" dirty="0"/>
              <a:t>Collection of data objects and attributes</a:t>
            </a:r>
          </a:p>
        </p:txBody>
      </p:sp>
      <p:grpSp>
        <p:nvGrpSpPr>
          <p:cNvPr id="4100" name="Group 16"/>
          <p:cNvGrpSpPr>
            <a:grpSpLocks/>
          </p:cNvGrpSpPr>
          <p:nvPr/>
        </p:nvGrpSpPr>
        <p:grpSpPr bwMode="auto">
          <a:xfrm>
            <a:off x="8458200" y="1449388"/>
            <a:ext cx="3513137" cy="5027612"/>
            <a:chOff x="3403" y="1104"/>
            <a:chExt cx="2213" cy="2640"/>
          </a:xfrm>
        </p:grpSpPr>
        <p:graphicFrame>
          <p:nvGraphicFramePr>
            <p:cNvPr id="4107" name="Object 10"/>
            <p:cNvGraphicFramePr>
              <a:graphicFrameLocks noChangeAspect="1"/>
            </p:cNvGraphicFramePr>
            <p:nvPr/>
          </p:nvGraphicFramePr>
          <p:xfrm>
            <a:off x="3403" y="1378"/>
            <a:ext cx="2213" cy="2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2" name="Document" r:id="rId4" imgW="5405628" imgH="5779008" progId="Word.Document.8">
                    <p:embed/>
                  </p:oleObj>
                </mc:Choice>
                <mc:Fallback>
                  <p:oleObj name="Document" r:id="rId4" imgW="5405628" imgH="5779008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3" y="1378"/>
                          <a:ext cx="2213" cy="23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08" name="AutoShape 12"/>
            <p:cNvSpPr>
              <a:spLocks/>
            </p:cNvSpPr>
            <p:nvPr/>
          </p:nvSpPr>
          <p:spPr bwMode="auto">
            <a:xfrm rot="5400000">
              <a:off x="4340" y="240"/>
              <a:ext cx="240" cy="1968"/>
            </a:xfrm>
            <a:prstGeom prst="leftBrace">
              <a:avLst>
                <a:gd name="adj1" fmla="val 68333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101" name="Text Box 14"/>
          <p:cNvSpPr txBox="1">
            <a:spLocks noChangeArrowheads="1"/>
          </p:cNvSpPr>
          <p:nvPr/>
        </p:nvSpPr>
        <p:spPr bwMode="auto">
          <a:xfrm>
            <a:off x="9525000" y="1066800"/>
            <a:ext cx="1447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dirty="0">
                <a:solidFill>
                  <a:srgbClr val="150860"/>
                </a:solidFill>
              </a:rPr>
              <a:t>Attributes</a:t>
            </a:r>
          </a:p>
        </p:txBody>
      </p:sp>
      <p:sp>
        <p:nvSpPr>
          <p:cNvPr id="4102" name="AutoShape 15"/>
          <p:cNvSpPr>
            <a:spLocks/>
          </p:cNvSpPr>
          <p:nvPr/>
        </p:nvSpPr>
        <p:spPr bwMode="auto">
          <a:xfrm>
            <a:off x="8077200" y="2514600"/>
            <a:ext cx="381000" cy="3808413"/>
          </a:xfrm>
          <a:prstGeom prst="leftBrace">
            <a:avLst>
              <a:gd name="adj1" fmla="val 83299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3" name="Text Box 17"/>
          <p:cNvSpPr txBox="1">
            <a:spLocks noChangeArrowheads="1"/>
          </p:cNvSpPr>
          <p:nvPr/>
        </p:nvSpPr>
        <p:spPr bwMode="auto">
          <a:xfrm rot="16200000">
            <a:off x="7323138" y="4183063"/>
            <a:ext cx="1143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dirty="0">
                <a:solidFill>
                  <a:srgbClr val="150860"/>
                </a:solidFill>
              </a:rPr>
              <a:t>Objects</a:t>
            </a:r>
          </a:p>
        </p:txBody>
      </p:sp>
    </p:spTree>
    <p:extLst>
      <p:ext uri="{BB962C8B-B14F-4D97-AF65-F5344CB8AC3E}">
        <p14:creationId xmlns:p14="http://schemas.microsoft.com/office/powerpoint/2010/main" val="3982365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screte and Continuous Attributes </a:t>
            </a:r>
          </a:p>
        </p:txBody>
      </p:sp>
      <p:sp>
        <p:nvSpPr>
          <p:cNvPr id="12291" name="Rectangle 5"/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8" y="1600201"/>
            <a:ext cx="10648461" cy="4419599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sz="2400" b="1" dirty="0">
                <a:latin typeface="+mn-lt"/>
              </a:rPr>
              <a:t>Discrete Attribute</a:t>
            </a:r>
          </a:p>
          <a:p>
            <a:pPr lvl="1">
              <a:lnSpc>
                <a:spcPct val="90000"/>
              </a:lnSpc>
              <a:spcBef>
                <a:spcPts val="1000"/>
              </a:spcBef>
              <a:buFont typeface="Courier New" panose="02070309020205020404" pitchFamily="49" charset="0"/>
              <a:buChar char="o"/>
            </a:pPr>
            <a:r>
              <a:rPr lang="en-US" sz="1800" dirty="0">
                <a:latin typeface="+mn-lt"/>
              </a:rPr>
              <a:t>Has only a finite or countably infinite set of values</a:t>
            </a:r>
          </a:p>
          <a:p>
            <a:pPr lvl="2">
              <a:spcBef>
                <a:spcPts val="1000"/>
              </a:spcBef>
              <a:buFont typeface="Courier New" panose="02070309020205020404" pitchFamily="49" charset="0"/>
              <a:buChar char="o"/>
            </a:pPr>
            <a:r>
              <a:rPr lang="en-US" sz="1800" dirty="0">
                <a:latin typeface="+mn-lt"/>
              </a:rPr>
              <a:t>Examples: zip codes, counts, or the set of words in a collection of documents </a:t>
            </a:r>
          </a:p>
          <a:p>
            <a:pPr lvl="1">
              <a:lnSpc>
                <a:spcPct val="90000"/>
              </a:lnSpc>
              <a:spcBef>
                <a:spcPts val="1000"/>
              </a:spcBef>
              <a:buFont typeface="Courier New" panose="02070309020205020404" pitchFamily="49" charset="0"/>
              <a:buChar char="o"/>
            </a:pPr>
            <a:r>
              <a:rPr lang="en-US" sz="1800" dirty="0">
                <a:latin typeface="+mn-lt"/>
              </a:rPr>
              <a:t>Often represented as integer variables.   </a:t>
            </a:r>
          </a:p>
          <a:p>
            <a:pPr lvl="1">
              <a:lnSpc>
                <a:spcPct val="90000"/>
              </a:lnSpc>
              <a:spcBef>
                <a:spcPts val="1000"/>
              </a:spcBef>
              <a:buFont typeface="Courier New" panose="02070309020205020404" pitchFamily="49" charset="0"/>
              <a:buChar char="o"/>
            </a:pPr>
            <a:r>
              <a:rPr lang="en-US" sz="1800" dirty="0">
                <a:latin typeface="+mn-lt"/>
              </a:rPr>
              <a:t>Note: </a:t>
            </a:r>
            <a:r>
              <a:rPr lang="en-US" sz="1800" i="1" dirty="0">
                <a:latin typeface="+mn-lt"/>
              </a:rPr>
              <a:t>binary attributes </a:t>
            </a:r>
            <a:r>
              <a:rPr lang="en-US" sz="1800" dirty="0">
                <a:latin typeface="+mn-lt"/>
              </a:rPr>
              <a:t>are a special case of discrete attributes 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sz="2400" b="1" dirty="0">
                <a:latin typeface="+mn-lt"/>
              </a:rPr>
              <a:t>Continuous Attribute </a:t>
            </a:r>
          </a:p>
          <a:p>
            <a:pPr lvl="1">
              <a:lnSpc>
                <a:spcPct val="90000"/>
              </a:lnSpc>
              <a:spcBef>
                <a:spcPts val="1000"/>
              </a:spcBef>
              <a:buFont typeface="Courier New" panose="02070309020205020404" pitchFamily="49" charset="0"/>
              <a:buChar char="o"/>
            </a:pPr>
            <a:r>
              <a:rPr lang="en-US" sz="1800" dirty="0" smtClean="0">
                <a:latin typeface="+mn-lt"/>
              </a:rPr>
              <a:t>Has real numbers as attribute values</a:t>
            </a:r>
          </a:p>
          <a:p>
            <a:pPr lvl="2">
              <a:spcBef>
                <a:spcPts val="1000"/>
              </a:spcBef>
              <a:buFont typeface="Courier New" panose="02070309020205020404" pitchFamily="49" charset="0"/>
              <a:buChar char="o"/>
            </a:pPr>
            <a:r>
              <a:rPr lang="en-US" sz="1800" dirty="0" smtClean="0">
                <a:latin typeface="+mn-lt"/>
              </a:rPr>
              <a:t>Examples: temperature, height, or weight.  </a:t>
            </a:r>
          </a:p>
          <a:p>
            <a:pPr lvl="1">
              <a:lnSpc>
                <a:spcPct val="90000"/>
              </a:lnSpc>
              <a:spcBef>
                <a:spcPts val="1000"/>
              </a:spcBef>
              <a:buFont typeface="Courier New" panose="02070309020205020404" pitchFamily="49" charset="0"/>
              <a:buChar char="o"/>
            </a:pPr>
            <a:r>
              <a:rPr lang="en-US" sz="1800" dirty="0" smtClean="0">
                <a:latin typeface="+mn-lt"/>
              </a:rPr>
              <a:t>Practically</a:t>
            </a:r>
            <a:r>
              <a:rPr lang="en-US" sz="1800" dirty="0">
                <a:latin typeface="+mn-lt"/>
              </a:rPr>
              <a:t>, real values can only be measured and represented using a finite number of digits.</a:t>
            </a:r>
          </a:p>
          <a:p>
            <a:pPr lvl="1">
              <a:lnSpc>
                <a:spcPct val="90000"/>
              </a:lnSpc>
              <a:spcBef>
                <a:spcPts val="1000"/>
              </a:spcBef>
              <a:buFont typeface="Courier New" panose="02070309020205020404" pitchFamily="49" charset="0"/>
              <a:buChar char="o"/>
            </a:pPr>
            <a:r>
              <a:rPr lang="en-US" sz="1800" dirty="0">
                <a:latin typeface="+mn-lt"/>
              </a:rPr>
              <a:t>Continuous attributes are typically represented as floating-point variables.  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1569240" y="1131840"/>
              <a:ext cx="10437480" cy="331848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566720" y="1123560"/>
                <a:ext cx="10449000" cy="3331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786998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s and properties of Attributes </a:t>
            </a:r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29247" y="990600"/>
            <a:ext cx="11196956" cy="395287"/>
          </a:xfrm>
        </p:spPr>
        <p:txBody>
          <a:bodyPr/>
          <a:lstStyle/>
          <a:p>
            <a:r>
              <a:rPr lang="en-IN" dirty="0"/>
              <a:t>Types</a:t>
            </a:r>
          </a:p>
        </p:txBody>
      </p:sp>
      <p:sp>
        <p:nvSpPr>
          <p:cNvPr id="6" name="Text Placeholder 3"/>
          <p:cNvSpPr txBox="1">
            <a:spLocks/>
          </p:cNvSpPr>
          <p:nvPr/>
        </p:nvSpPr>
        <p:spPr>
          <a:xfrm>
            <a:off x="457200" y="4191000"/>
            <a:ext cx="11196956" cy="3952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b="1" kern="1200">
                <a:solidFill>
                  <a:srgbClr val="1C1573"/>
                </a:solidFill>
                <a:latin typeface="Helvetica" panose="020B0604020202030204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1" kern="1200">
                <a:solidFill>
                  <a:srgbClr val="1C1573"/>
                </a:solidFill>
                <a:latin typeface="Helvetica" panose="020B0604020202030204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 kern="1200">
                <a:solidFill>
                  <a:srgbClr val="1C1573"/>
                </a:solidFill>
                <a:latin typeface="Helvetica" panose="020B060402020203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1" kern="1200">
                <a:solidFill>
                  <a:srgbClr val="1C1573"/>
                </a:solidFill>
                <a:latin typeface="Helvetica" panose="020B0604020202030204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1" kern="1200">
                <a:solidFill>
                  <a:srgbClr val="1C1573"/>
                </a:solidFill>
                <a:latin typeface="Helvetica" panose="020B060402020203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IN" dirty="0"/>
              <a:t>Properties</a:t>
            </a:r>
          </a:p>
        </p:txBody>
      </p:sp>
      <p:sp>
        <p:nvSpPr>
          <p:cNvPr id="7" name="Rectangle 10"/>
          <p:cNvSpPr txBox="1">
            <a:spLocks noChangeArrowheads="1"/>
          </p:cNvSpPr>
          <p:nvPr/>
        </p:nvSpPr>
        <p:spPr>
          <a:xfrm>
            <a:off x="381000" y="4648200"/>
            <a:ext cx="10160000" cy="1981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spcBef>
                <a:spcPts val="1000"/>
              </a:spcBef>
            </a:pPr>
            <a:r>
              <a:rPr lang="en-US" sz="1800" dirty="0">
                <a:latin typeface="+mn-lt"/>
              </a:rPr>
              <a:t>Distinctness:  		=  </a:t>
            </a:r>
            <a:r>
              <a:rPr lang="en-US" sz="1800" dirty="0">
                <a:latin typeface="+mn-lt"/>
                <a:sym typeface="Symbol" pitchFamily="18" charset="2"/>
              </a:rPr>
              <a:t>		</a:t>
            </a:r>
            <a:endParaRPr lang="en-US" sz="1800" dirty="0">
              <a:latin typeface="+mn-lt"/>
            </a:endParaRPr>
          </a:p>
          <a:p>
            <a:pPr lvl="1">
              <a:spcBef>
                <a:spcPts val="1000"/>
              </a:spcBef>
            </a:pPr>
            <a:r>
              <a:rPr lang="en-US" sz="1800" dirty="0">
                <a:latin typeface="+mn-lt"/>
              </a:rPr>
              <a:t>Order:  			&lt;  &gt;  		</a:t>
            </a:r>
          </a:p>
          <a:p>
            <a:pPr lvl="1">
              <a:spcBef>
                <a:spcPts val="1000"/>
              </a:spcBef>
            </a:pPr>
            <a:r>
              <a:rPr lang="en-US" sz="1800" dirty="0">
                <a:latin typeface="+mn-lt"/>
              </a:rPr>
              <a:t>Differences are		+  - </a:t>
            </a:r>
            <a:br>
              <a:rPr lang="en-US" sz="1800" dirty="0">
                <a:latin typeface="+mn-lt"/>
              </a:rPr>
            </a:br>
            <a:r>
              <a:rPr lang="en-US" sz="1800" dirty="0">
                <a:latin typeface="+mn-lt"/>
              </a:rPr>
              <a:t>meaningful : 		</a:t>
            </a:r>
          </a:p>
          <a:p>
            <a:pPr lvl="1">
              <a:spcBef>
                <a:spcPts val="1000"/>
              </a:spcBef>
            </a:pPr>
            <a:r>
              <a:rPr lang="en-US" sz="1800" dirty="0">
                <a:latin typeface="+mn-lt"/>
              </a:rPr>
              <a:t>Ratios are  		 </a:t>
            </a:r>
            <a:r>
              <a:rPr lang="en-US" sz="1800" dirty="0" smtClean="0">
                <a:latin typeface="+mn-lt"/>
              </a:rPr>
              <a:t>                  *  </a:t>
            </a:r>
            <a:r>
              <a:rPr lang="en-US" sz="1800" dirty="0">
                <a:latin typeface="+mn-lt"/>
              </a:rPr>
              <a:t>/</a:t>
            </a:r>
            <a:br>
              <a:rPr lang="en-US" sz="1800" dirty="0">
                <a:latin typeface="+mn-lt"/>
              </a:rPr>
            </a:br>
            <a:r>
              <a:rPr lang="en-US" sz="1800" dirty="0">
                <a:latin typeface="+mn-lt"/>
              </a:rPr>
              <a:t>meaningful :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838200" y="1371600"/>
            <a:ext cx="10160000" cy="2728913"/>
          </a:xfrm>
        </p:spPr>
        <p:txBody>
          <a:bodyPr>
            <a:no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IN" dirty="0">
                <a:latin typeface="+mn-lt"/>
              </a:rPr>
              <a:t>Nominal</a:t>
            </a:r>
          </a:p>
          <a:p>
            <a:pPr lvl="1">
              <a:spcBef>
                <a:spcPts val="1000"/>
              </a:spcBef>
            </a:pPr>
            <a:r>
              <a:rPr lang="en-US" sz="1800" dirty="0">
                <a:latin typeface="+mn-lt"/>
              </a:rPr>
              <a:t>ID numbers, eye color, zip codes</a:t>
            </a:r>
          </a:p>
          <a:p>
            <a:pPr marL="285750" lvl="1" indent="-285750">
              <a:spcBef>
                <a:spcPts val="1000"/>
              </a:spcBef>
              <a:buFont typeface="Wingdings" panose="05000000000000000000" pitchFamily="2" charset="2"/>
              <a:buChar char="§"/>
            </a:pPr>
            <a:r>
              <a:rPr lang="en-US" sz="1800" dirty="0">
                <a:solidFill>
                  <a:srgbClr val="150860"/>
                </a:solidFill>
                <a:latin typeface="+mn-lt"/>
              </a:rPr>
              <a:t>Ordinal</a:t>
            </a:r>
          </a:p>
          <a:p>
            <a:pPr marL="685800" lvl="2">
              <a:spcBef>
                <a:spcPts val="1000"/>
              </a:spcBef>
            </a:pPr>
            <a:r>
              <a:rPr lang="en-US" sz="1800" dirty="0">
                <a:latin typeface="+mn-lt"/>
              </a:rPr>
              <a:t>rankings (e.g., taste of potato chips on a scale from 1-10), grades, height {tall, medium, short}</a:t>
            </a:r>
            <a:endParaRPr lang="en-IN" sz="1800" dirty="0">
              <a:latin typeface="+mn-lt"/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IN" dirty="0">
                <a:latin typeface="+mn-lt"/>
              </a:rPr>
              <a:t>Interval</a:t>
            </a:r>
          </a:p>
          <a:p>
            <a:pPr lvl="1">
              <a:spcBef>
                <a:spcPts val="1000"/>
              </a:spcBef>
            </a:pPr>
            <a:r>
              <a:rPr lang="en-US" sz="1800" dirty="0">
                <a:latin typeface="+mn-lt"/>
              </a:rPr>
              <a:t>calendar dates, temperatures in Celsius or Fahrenheit.</a:t>
            </a:r>
            <a:endParaRPr lang="en-IN" sz="1800" dirty="0">
              <a:latin typeface="+mn-lt"/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IN" dirty="0">
                <a:latin typeface="+mn-lt"/>
              </a:rPr>
              <a:t>Ratio</a:t>
            </a:r>
          </a:p>
          <a:p>
            <a:pPr lvl="1">
              <a:spcBef>
                <a:spcPts val="1000"/>
              </a:spcBef>
            </a:pPr>
            <a:r>
              <a:rPr lang="en-US" sz="1800" dirty="0">
                <a:latin typeface="+mn-lt"/>
              </a:rPr>
              <a:t>temperature in Kelvin, length, counts, elapsed time (e.g., time to run a race)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1834920" y="650520"/>
              <a:ext cx="10020600" cy="542520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832400" y="645840"/>
                <a:ext cx="10028160" cy="5436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910634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10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9293933"/>
              </p:ext>
            </p:extLst>
          </p:nvPr>
        </p:nvGraphicFramePr>
        <p:xfrm>
          <a:off x="1828800" y="1143000"/>
          <a:ext cx="8585200" cy="5364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6" name="Document" r:id="rId4" imgW="8597589" imgH="5372672" progId="Word.Document.8">
                  <p:embed/>
                </p:oleObj>
              </mc:Choice>
              <mc:Fallback>
                <p:oleObj name="Document" r:id="rId4" imgW="8597589" imgH="537267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143000"/>
                        <a:ext cx="8585200" cy="5364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Categorization of Attributes</a:t>
            </a:r>
          </a:p>
        </p:txBody>
      </p:sp>
    </p:spTree>
    <p:extLst>
      <p:ext uri="{BB962C8B-B14F-4D97-AF65-F5344CB8AC3E}">
        <p14:creationId xmlns:p14="http://schemas.microsoft.com/office/powerpoint/2010/main" val="27872272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182"/>
          <p:cNvGraphicFramePr>
            <a:graphicFrameLocks noChangeAspect="1"/>
          </p:cNvGraphicFramePr>
          <p:nvPr>
            <p:extLst/>
          </p:nvPr>
        </p:nvGraphicFramePr>
        <p:xfrm>
          <a:off x="1828800" y="1447800"/>
          <a:ext cx="8128000" cy="505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0" name="Document" r:id="rId3" imgW="8464646" imgH="5274525" progId="Word.Document.8">
                  <p:embed/>
                </p:oleObj>
              </mc:Choice>
              <mc:Fallback>
                <p:oleObj name="Document" r:id="rId3" imgW="8464646" imgH="5274525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447800"/>
                        <a:ext cx="8128000" cy="505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Transformation of Attributes</a:t>
            </a:r>
          </a:p>
        </p:txBody>
      </p:sp>
    </p:spTree>
    <p:extLst>
      <p:ext uri="{BB962C8B-B14F-4D97-AF65-F5344CB8AC3E}">
        <p14:creationId xmlns:p14="http://schemas.microsoft.com/office/powerpoint/2010/main" val="42388570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Important Characteristics of Data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584200" y="1295401"/>
            <a:ext cx="10160000" cy="3886199"/>
          </a:xfrm>
          <a:noFill/>
        </p:spPr>
        <p:txBody>
          <a:bodyPr>
            <a:noAutofit/>
          </a:bodyPr>
          <a:lstStyle/>
          <a:p>
            <a:pPr lvl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400" dirty="0" smtClean="0">
                <a:latin typeface="+mn-lt"/>
                <a:cs typeface="Helvetica" panose="020B0604020202020204" pitchFamily="34" charset="0"/>
              </a:rPr>
              <a:t>Dimensionality (number of attributes)</a:t>
            </a:r>
          </a:p>
          <a:p>
            <a:pPr lvl="2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v"/>
            </a:pPr>
            <a:r>
              <a:rPr lang="en-US" sz="1800" dirty="0" smtClean="0">
                <a:latin typeface="+mn-lt"/>
                <a:cs typeface="Helvetica" panose="020B0604020202020204" pitchFamily="34" charset="0"/>
              </a:rPr>
              <a:t> </a:t>
            </a:r>
            <a:r>
              <a:rPr lang="en-US" sz="1600" dirty="0" smtClean="0">
                <a:latin typeface="+mn-lt"/>
                <a:cs typeface="Helvetica" panose="020B0604020202020204" pitchFamily="34" charset="0"/>
              </a:rPr>
              <a:t>High dimensional data brings a number of challenges</a:t>
            </a:r>
            <a:endParaRPr lang="en-US" sz="1800" dirty="0" smtClean="0">
              <a:latin typeface="+mn-lt"/>
              <a:cs typeface="Helvetica" panose="020B0604020202020204" pitchFamily="34" charset="0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400" dirty="0" smtClean="0">
                <a:latin typeface="+mn-lt"/>
                <a:cs typeface="Helvetica" panose="020B0604020202020204" pitchFamily="34" charset="0"/>
              </a:rPr>
              <a:t>Sparsity</a:t>
            </a:r>
          </a:p>
          <a:p>
            <a:pPr lvl="2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v"/>
            </a:pPr>
            <a:r>
              <a:rPr lang="en-US" sz="1800" dirty="0" smtClean="0">
                <a:latin typeface="+mn-lt"/>
                <a:cs typeface="Helvetica" panose="020B0604020202020204" pitchFamily="34" charset="0"/>
              </a:rPr>
              <a:t> </a:t>
            </a:r>
            <a:r>
              <a:rPr lang="en-US" sz="1600" dirty="0" smtClean="0">
                <a:latin typeface="+mn-lt"/>
                <a:cs typeface="Helvetica" panose="020B0604020202020204" pitchFamily="34" charset="0"/>
              </a:rPr>
              <a:t>Only presence counts</a:t>
            </a:r>
            <a:endParaRPr lang="en-US" sz="1800" dirty="0" smtClean="0">
              <a:latin typeface="+mn-lt"/>
              <a:cs typeface="Helvetica" panose="020B0604020202020204" pitchFamily="34" charset="0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sz="2400" dirty="0" smtClean="0">
                <a:latin typeface="+mn-lt"/>
                <a:cs typeface="Helvetica" panose="020B0604020202020204" pitchFamily="34" charset="0"/>
              </a:rPr>
              <a:t>Resolution</a:t>
            </a:r>
          </a:p>
          <a:p>
            <a:pPr lvl="2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v"/>
            </a:pPr>
            <a:r>
              <a:rPr lang="en-US" sz="1800" dirty="0" smtClean="0">
                <a:latin typeface="+mn-lt"/>
                <a:cs typeface="Helvetica" panose="020B0604020202020204" pitchFamily="34" charset="0"/>
              </a:rPr>
              <a:t> </a:t>
            </a:r>
            <a:r>
              <a:rPr lang="en-US" sz="1600" dirty="0" smtClean="0">
                <a:latin typeface="+mn-lt"/>
                <a:cs typeface="Helvetica" panose="020B0604020202020204" pitchFamily="34" charset="0"/>
              </a:rPr>
              <a:t>Patterns depend on the scale </a:t>
            </a:r>
            <a:endParaRPr lang="en-US" sz="1800" dirty="0" smtClean="0">
              <a:latin typeface="+mn-lt"/>
              <a:cs typeface="Helvetica" panose="020B0604020202020204" pitchFamily="34" charset="0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400" dirty="0" smtClean="0">
                <a:latin typeface="+mn-lt"/>
                <a:cs typeface="Helvetica" panose="020B0604020202020204" pitchFamily="34" charset="0"/>
              </a:rPr>
              <a:t>Size</a:t>
            </a:r>
          </a:p>
          <a:p>
            <a:pPr lvl="2" indent="-342900">
              <a:lnSpc>
                <a:spcPct val="150000"/>
              </a:lnSpc>
              <a:spcBef>
                <a:spcPts val="0"/>
              </a:spcBef>
            </a:pPr>
            <a:r>
              <a:rPr lang="en-US" sz="1600" dirty="0" smtClean="0">
                <a:latin typeface="+mn-lt"/>
                <a:cs typeface="Helvetica" panose="020B0604020202020204" pitchFamily="34" charset="0"/>
              </a:rPr>
              <a:t>Type of analysis may depend on size of data</a:t>
            </a:r>
            <a:endParaRPr lang="en-US" sz="1600" dirty="0">
              <a:latin typeface="+mn-lt"/>
              <a:cs typeface="Helvetica" panose="020B0604020202020204" pitchFamily="34" charset="0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1216080" y="1125000"/>
              <a:ext cx="9538920" cy="542016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209240" y="1116720"/>
                <a:ext cx="9548640" cy="54349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137590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ypes of data sets </a:t>
            </a:r>
          </a:p>
        </p:txBody>
      </p:sp>
      <p:sp>
        <p:nvSpPr>
          <p:cNvPr id="14339" name="Rectangle 1027"/>
          <p:cNvSpPr>
            <a:spLocks noGrp="1" noChangeArrowheads="1"/>
          </p:cNvSpPr>
          <p:nvPr>
            <p:ph type="body" sz="quarter" idx="13"/>
          </p:nvPr>
        </p:nvSpPr>
        <p:spPr>
          <a:xfrm>
            <a:off x="914400" y="1219200"/>
            <a:ext cx="10160000" cy="5181600"/>
          </a:xfrm>
          <a:noFill/>
        </p:spPr>
        <p:txBody>
          <a:bodyPr>
            <a:no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sz="2800" b="1" dirty="0" smtClean="0">
                <a:latin typeface="+mn-lt"/>
                <a:cs typeface="Times New Roman" pitchFamily="18" charset="0"/>
              </a:rPr>
              <a:t>1.Record</a:t>
            </a:r>
            <a:endParaRPr lang="en-US" sz="2800" b="1" dirty="0">
              <a:latin typeface="+mn-lt"/>
              <a:cs typeface="Times New Roman" pitchFamily="18" charset="0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dirty="0">
                <a:latin typeface="+mn-lt"/>
                <a:cs typeface="Times New Roman" pitchFamily="18" charset="0"/>
              </a:rPr>
              <a:t>Data Matrix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dirty="0">
                <a:latin typeface="+mn-lt"/>
                <a:cs typeface="Times New Roman" pitchFamily="18" charset="0"/>
              </a:rPr>
              <a:t>Document Data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dirty="0">
                <a:latin typeface="+mn-lt"/>
                <a:cs typeface="Times New Roman" pitchFamily="18" charset="0"/>
              </a:rPr>
              <a:t>Transaction Data</a:t>
            </a:r>
            <a:endParaRPr lang="en-US" dirty="0">
              <a:latin typeface="+mn-lt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sz="2800" b="1" dirty="0" smtClean="0">
                <a:latin typeface="+mn-lt"/>
                <a:cs typeface="Times New Roman" pitchFamily="18" charset="0"/>
              </a:rPr>
              <a:t>2.Graph</a:t>
            </a:r>
            <a:endParaRPr lang="en-US" sz="2800" b="1" dirty="0">
              <a:latin typeface="+mn-lt"/>
              <a:cs typeface="Times New Roman" pitchFamily="18" charset="0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dirty="0">
                <a:latin typeface="+mn-lt"/>
                <a:cs typeface="Times New Roman" pitchFamily="18" charset="0"/>
              </a:rPr>
              <a:t>World Wide Web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dirty="0">
                <a:latin typeface="+mn-lt"/>
                <a:cs typeface="Times New Roman" pitchFamily="18" charset="0"/>
              </a:rPr>
              <a:t>Molecular Structures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sz="2800" b="1" dirty="0" smtClean="0">
                <a:latin typeface="+mn-lt"/>
                <a:cs typeface="Times New Roman" pitchFamily="18" charset="0"/>
              </a:rPr>
              <a:t>3.Ordered</a:t>
            </a:r>
            <a:endParaRPr lang="en-US" sz="2800" b="1" dirty="0">
              <a:latin typeface="+mn-lt"/>
              <a:cs typeface="Times New Roman" pitchFamily="18" charset="0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dirty="0">
                <a:latin typeface="+mn-lt"/>
                <a:cs typeface="Times New Roman" pitchFamily="18" charset="0"/>
              </a:rPr>
              <a:t>Spatial Data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dirty="0">
                <a:latin typeface="+mn-lt"/>
                <a:cs typeface="Times New Roman" pitchFamily="18" charset="0"/>
              </a:rPr>
              <a:t>Temporal Data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dirty="0">
                <a:latin typeface="+mn-lt"/>
                <a:cs typeface="Times New Roman" pitchFamily="18" charset="0"/>
              </a:rPr>
              <a:t>Sequential Data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dirty="0">
                <a:latin typeface="+mn-lt"/>
                <a:cs typeface="Times New Roman" pitchFamily="18" charset="0"/>
              </a:rPr>
              <a:t>Genetic Sequence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  <a:buFont typeface="Arial" pitchFamily="34" charset="0"/>
              <a:buNone/>
            </a:pPr>
            <a:endParaRPr 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2374920" y="1452240"/>
              <a:ext cx="1537560" cy="452844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372400" y="1446120"/>
                <a:ext cx="1542600" cy="4537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163429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ypes of data sets </a:t>
            </a:r>
          </a:p>
        </p:txBody>
      </p:sp>
      <p:sp>
        <p:nvSpPr>
          <p:cNvPr id="14339" name="Rectangle 1027"/>
          <p:cNvSpPr>
            <a:spLocks noGrp="1" noChangeArrowheads="1"/>
          </p:cNvSpPr>
          <p:nvPr>
            <p:ph type="body" sz="quarter" idx="13"/>
          </p:nvPr>
        </p:nvSpPr>
        <p:spPr>
          <a:xfrm>
            <a:off x="228600" y="1066800"/>
            <a:ext cx="10160000" cy="3962400"/>
          </a:xfrm>
          <a:noFill/>
        </p:spPr>
        <p:txBody>
          <a:bodyPr>
            <a:no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3600" b="1" dirty="0">
                <a:latin typeface="+mn-lt"/>
                <a:cs typeface="Times New Roman" pitchFamily="18" charset="0"/>
              </a:rPr>
              <a:t>Record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  <a:cs typeface="Times New Roman" pitchFamily="18" charset="0"/>
              </a:rPr>
              <a:t>Data Matrix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  <a:cs typeface="Times New Roman" pitchFamily="18" charset="0"/>
              </a:rPr>
              <a:t>Document Data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  <a:cs typeface="Times New Roman" pitchFamily="18" charset="0"/>
              </a:rPr>
              <a:t>Transaction Data</a:t>
            </a:r>
            <a:endParaRPr lang="en-US" sz="2400" dirty="0">
              <a:latin typeface="+mn-lt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buFont typeface="Arial" pitchFamily="34" charset="0"/>
              <a:buNone/>
            </a:pPr>
            <a:endParaRPr lang="en-US" sz="1800" b="1" dirty="0">
              <a:latin typeface="+mn-lt"/>
              <a:cs typeface="Times New Roman" pitchFamily="18" charset="0"/>
            </a:endParaRPr>
          </a:p>
        </p:txBody>
      </p:sp>
      <p:pic>
        <p:nvPicPr>
          <p:cNvPr id="1026" name="Picture 2">
            <a:extLst>
              <a:ext uri="{FF2B5EF4-FFF2-40B4-BE49-F238E27FC236}">
                <a16:creationId xmlns="" xmlns:a16="http://schemas.microsoft.com/office/drawing/2014/main" id="{FA92FA8C-062F-F89E-E694-63B6002A1F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932954"/>
            <a:ext cx="8458200" cy="56013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2" name="Ink 1"/>
              <p14:cNvContentPartPr/>
              <p14:nvPr/>
            </p14:nvContentPartPr>
            <p14:xfrm>
              <a:off x="1228680" y="1293120"/>
              <a:ext cx="10364040" cy="515772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223280" y="1288440"/>
                <a:ext cx="10374120" cy="51681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010325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="" xmlns:a16="http://schemas.microsoft.com/office/drawing/2014/main" id="{0564B91B-874B-F50F-03B9-683CF69CFE8A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algn="ctr" eaLnBrk="1" hangingPunct="1">
              <a:spcBef>
                <a:spcPct val="0"/>
              </a:spcBef>
              <a:buFont typeface="Arial" charset="0"/>
              <a:buNone/>
              <a:defRPr/>
            </a:pPr>
            <a:endParaRPr lang="en-US" dirty="0" smtClean="0">
              <a:latin typeface="Arial" charset="0"/>
              <a:cs typeface="Arial" charset="0"/>
            </a:endParaRPr>
          </a:p>
          <a:p>
            <a:pPr algn="ctr" eaLnBrk="1" hangingPunct="1">
              <a:spcBef>
                <a:spcPct val="0"/>
              </a:spcBef>
              <a:buFont typeface="Arial" charset="0"/>
              <a:buNone/>
              <a:defRPr/>
            </a:pPr>
            <a:r>
              <a:rPr lang="en-US" dirty="0" smtClean="0">
                <a:latin typeface="Arial" charset="0"/>
                <a:cs typeface="Arial" charset="0"/>
              </a:rPr>
              <a:t>Session 2(29</a:t>
            </a:r>
            <a:r>
              <a:rPr lang="en-US" baseline="30000" dirty="0" smtClean="0">
                <a:latin typeface="Arial" charset="0"/>
                <a:cs typeface="Arial" charset="0"/>
              </a:rPr>
              <a:t>th</a:t>
            </a:r>
            <a:r>
              <a:rPr lang="en-US" dirty="0" smtClean="0">
                <a:latin typeface="Arial" charset="0"/>
                <a:cs typeface="Arial" charset="0"/>
              </a:rPr>
              <a:t> July,2023)</a:t>
            </a:r>
            <a:endParaRPr lang="en-US" dirty="0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ypes of data sets </a:t>
            </a:r>
          </a:p>
        </p:txBody>
      </p:sp>
      <p:sp>
        <p:nvSpPr>
          <p:cNvPr id="14339" name="Rectangle 1027"/>
          <p:cNvSpPr>
            <a:spLocks noGrp="1" noChangeArrowheads="1"/>
          </p:cNvSpPr>
          <p:nvPr>
            <p:ph type="body" sz="quarter" idx="13"/>
          </p:nvPr>
        </p:nvSpPr>
        <p:spPr>
          <a:xfrm>
            <a:off x="0" y="1066800"/>
            <a:ext cx="10160000" cy="3962400"/>
          </a:xfrm>
          <a:noFill/>
        </p:spPr>
        <p:txBody>
          <a:bodyPr>
            <a:no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b="1" dirty="0">
                <a:latin typeface="+mn-lt"/>
                <a:cs typeface="Times New Roman" pitchFamily="18" charset="0"/>
              </a:rPr>
              <a:t>Ordered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000" dirty="0">
                <a:latin typeface="+mn-lt"/>
                <a:cs typeface="Times New Roman" pitchFamily="18" charset="0"/>
              </a:rPr>
              <a:t>Spatial Data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000" dirty="0">
                <a:latin typeface="+mn-lt"/>
                <a:cs typeface="Times New Roman" pitchFamily="18" charset="0"/>
              </a:rPr>
              <a:t>Temporal Data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000" dirty="0">
                <a:latin typeface="+mn-lt"/>
                <a:cs typeface="Times New Roman" pitchFamily="18" charset="0"/>
              </a:rPr>
              <a:t>Sequential Data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000" dirty="0">
                <a:latin typeface="+mn-lt"/>
                <a:cs typeface="Times New Roman" pitchFamily="18" charset="0"/>
              </a:rPr>
              <a:t>Genetic Sequence Data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Arial" pitchFamily="34" charset="0"/>
              <a:buNone/>
            </a:pPr>
            <a:endParaRPr lang="en-US" sz="1800" b="1" dirty="0">
              <a:latin typeface="+mn-lt"/>
              <a:cs typeface="Times New Roman" pitchFamily="18" charset="0"/>
            </a:endParaRPr>
          </a:p>
        </p:txBody>
      </p:sp>
      <p:pic>
        <p:nvPicPr>
          <p:cNvPr id="3074" name="Picture 2">
            <a:extLst>
              <a:ext uri="{FF2B5EF4-FFF2-40B4-BE49-F238E27FC236}">
                <a16:creationId xmlns="" xmlns:a16="http://schemas.microsoft.com/office/drawing/2014/main" id="{C57DDA6E-D9E1-07CE-8682-A1373B7EE2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924933"/>
            <a:ext cx="7239000" cy="5796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2" name="Ink 1"/>
              <p14:cNvContentPartPr/>
              <p14:nvPr/>
            </p14:nvContentPartPr>
            <p14:xfrm>
              <a:off x="2141280" y="1644480"/>
              <a:ext cx="9329760" cy="486540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138400" y="1640160"/>
                <a:ext cx="9336600" cy="48740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75250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ph Data </a:t>
            </a:r>
          </a:p>
        </p:txBody>
      </p:sp>
      <p:graphicFrame>
        <p:nvGraphicFramePr>
          <p:cNvPr id="20484" name="Object 5"/>
          <p:cNvGraphicFramePr>
            <a:graphicFrameLocks noChangeAspect="1"/>
          </p:cNvGraphicFramePr>
          <p:nvPr/>
        </p:nvGraphicFramePr>
        <p:xfrm>
          <a:off x="1676400" y="1676401"/>
          <a:ext cx="2979738" cy="228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46" name="VISIO" r:id="rId4" imgW="839724" imgH="646176" progId="Visio.Drawing.6">
                  <p:embed/>
                </p:oleObj>
              </mc:Choice>
              <mc:Fallback>
                <p:oleObj name="VISIO" r:id="rId4" imgW="839724" imgH="64617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76401"/>
                        <a:ext cx="2979738" cy="228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485" name="Picture 9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1" y="1600201"/>
            <a:ext cx="5959475" cy="456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0486" name="Object 10"/>
          <p:cNvGraphicFramePr>
            <a:graphicFrameLocks noChangeAspect="1"/>
          </p:cNvGraphicFramePr>
          <p:nvPr/>
        </p:nvGraphicFramePr>
        <p:xfrm>
          <a:off x="1905001" y="4191001"/>
          <a:ext cx="1965325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47" name="VISIO" r:id="rId7" imgW="5792724" imgH="5411724" progId="Visio.Drawing.6">
                  <p:embed/>
                </p:oleObj>
              </mc:Choice>
              <mc:Fallback>
                <p:oleObj name="VISIO" r:id="rId7" imgW="5792724" imgH="541172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1" y="4191001"/>
                        <a:ext cx="1965325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7" name="Rectangle 11"/>
          <p:cNvSpPr>
            <a:spLocks noChangeArrowheads="1"/>
          </p:cNvSpPr>
          <p:nvPr/>
        </p:nvSpPr>
        <p:spPr bwMode="auto">
          <a:xfrm>
            <a:off x="1524001" y="5943601"/>
            <a:ext cx="30654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r>
              <a:rPr lang="en-US" sz="2000"/>
              <a:t>Benzene Molecule: C6H6</a:t>
            </a:r>
          </a:p>
        </p:txBody>
      </p:sp>
    </p:spTree>
    <p:extLst>
      <p:ext uri="{BB962C8B-B14F-4D97-AF65-F5344CB8AC3E}">
        <p14:creationId xmlns:p14="http://schemas.microsoft.com/office/powerpoint/2010/main" val="1738092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1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rdered Data 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/>
              <a:t>Sequence of transactions</a:t>
            </a:r>
          </a:p>
        </p:txBody>
      </p:sp>
      <p:pic>
        <p:nvPicPr>
          <p:cNvPr id="2150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1726" y="2408238"/>
            <a:ext cx="5121275" cy="3840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9" name="Text Box 7"/>
          <p:cNvSpPr txBox="1">
            <a:spLocks noChangeArrowheads="1"/>
          </p:cNvSpPr>
          <p:nvPr/>
        </p:nvSpPr>
        <p:spPr bwMode="auto">
          <a:xfrm>
            <a:off x="3946526" y="5486401"/>
            <a:ext cx="268287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An element of the sequence</a:t>
            </a:r>
          </a:p>
        </p:txBody>
      </p:sp>
      <p:sp>
        <p:nvSpPr>
          <p:cNvPr id="21510" name="AutoShape 8"/>
          <p:cNvSpPr>
            <a:spLocks/>
          </p:cNvSpPr>
          <p:nvPr/>
        </p:nvSpPr>
        <p:spPr bwMode="auto">
          <a:xfrm rot="-5400000">
            <a:off x="4518025" y="4457700"/>
            <a:ext cx="533400" cy="1371600"/>
          </a:xfrm>
          <a:prstGeom prst="leftBrace">
            <a:avLst>
              <a:gd name="adj1" fmla="val 21429"/>
              <a:gd name="adj2" fmla="val 50000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1" name="Text Box 9"/>
          <p:cNvSpPr txBox="1">
            <a:spLocks noChangeArrowheads="1"/>
          </p:cNvSpPr>
          <p:nvPr/>
        </p:nvSpPr>
        <p:spPr bwMode="auto">
          <a:xfrm>
            <a:off x="4038600" y="1828800"/>
            <a:ext cx="2286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Items/Events</a:t>
            </a:r>
          </a:p>
        </p:txBody>
      </p:sp>
      <p:sp>
        <p:nvSpPr>
          <p:cNvPr id="21512" name="Line 10"/>
          <p:cNvSpPr>
            <a:spLocks noChangeShapeType="1"/>
          </p:cNvSpPr>
          <p:nvPr/>
        </p:nvSpPr>
        <p:spPr bwMode="auto">
          <a:xfrm>
            <a:off x="4648200" y="2286000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3" name="Line 11"/>
          <p:cNvSpPr>
            <a:spLocks noChangeShapeType="1"/>
          </p:cNvSpPr>
          <p:nvPr/>
        </p:nvSpPr>
        <p:spPr bwMode="auto">
          <a:xfrm>
            <a:off x="5105400" y="2286000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3618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rdered Data 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/>
              <a:t>Genomic sequence data</a:t>
            </a:r>
          </a:p>
        </p:txBody>
      </p:sp>
      <p:graphicFrame>
        <p:nvGraphicFramePr>
          <p:cNvPr id="22532" name="Object 4"/>
          <p:cNvGraphicFramePr>
            <a:graphicFrameLocks noChangeAspect="1"/>
          </p:cNvGraphicFramePr>
          <p:nvPr>
            <p:extLst/>
          </p:nvPr>
        </p:nvGraphicFramePr>
        <p:xfrm>
          <a:off x="3048000" y="1371600"/>
          <a:ext cx="5356225" cy="457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44" name="VISIO" r:id="rId4" imgW="2330196" imgH="1991868" progId="Visio.Drawing.6">
                  <p:embed/>
                </p:oleObj>
              </mc:Choice>
              <mc:Fallback>
                <p:oleObj name="VISIO" r:id="rId4" imgW="2330196" imgH="199186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1371600"/>
                        <a:ext cx="5356225" cy="4570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26537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Ordered Data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 err="1"/>
              <a:t>SpatioTemporal</a:t>
            </a:r>
            <a:r>
              <a:rPr lang="en-IN" dirty="0"/>
              <a:t> Data</a:t>
            </a:r>
          </a:p>
        </p:txBody>
      </p:sp>
      <p:pic>
        <p:nvPicPr>
          <p:cNvPr id="23554" name="Picture 9" descr="sst_land_temp_82_best"/>
          <p:cNvPicPr>
            <a:picLocks noGrp="1" noChangeAspect="1" noChangeArrowheads="1" noCrop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362200" y="1849107"/>
            <a:ext cx="6324600" cy="4744964"/>
          </a:xfrm>
          <a:noFill/>
        </p:spPr>
      </p:pic>
      <p:sp>
        <p:nvSpPr>
          <p:cNvPr id="23557" name="Rectangle 3"/>
          <p:cNvSpPr>
            <a:spLocks noChangeArrowheads="1"/>
          </p:cNvSpPr>
          <p:nvPr/>
        </p:nvSpPr>
        <p:spPr bwMode="auto">
          <a:xfrm>
            <a:off x="4191000" y="2667000"/>
            <a:ext cx="91440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3558" name="Text Box 12"/>
          <p:cNvSpPr txBox="1">
            <a:spLocks noChangeArrowheads="1"/>
          </p:cNvSpPr>
          <p:nvPr/>
        </p:nvSpPr>
        <p:spPr bwMode="auto">
          <a:xfrm>
            <a:off x="914400" y="1447800"/>
            <a:ext cx="105156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b="0" dirty="0"/>
              <a:t>Average Monthly Temperature of land and ocean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3" name="Ink 2"/>
              <p14:cNvContentPartPr/>
              <p14:nvPr/>
            </p14:nvContentPartPr>
            <p14:xfrm>
              <a:off x="8537400" y="1938600"/>
              <a:ext cx="2961000" cy="427536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531280" y="1935000"/>
                <a:ext cx="2972160" cy="42829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990526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Topic 3</a:t>
            </a:r>
            <a:endParaRPr lang="en-IN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50295772"/>
              </p:ext>
            </p:extLst>
          </p:nvPr>
        </p:nvGraphicFramePr>
        <p:xfrm>
          <a:off x="533401" y="2514600"/>
          <a:ext cx="11201398" cy="231257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52399"/>
                <a:gridCol w="10896600"/>
                <a:gridCol w="152399"/>
              </a:tblGrid>
              <a:tr h="2312575">
                <a:tc>
                  <a:txBody>
                    <a:bodyPr/>
                    <a:lstStyle/>
                    <a:p>
                      <a:pPr algn="ctr">
                        <a:spcBef>
                          <a:spcPts val="720"/>
                        </a:spcBef>
                        <a:spcAft>
                          <a:spcPts val="720"/>
                        </a:spcAft>
                      </a:pPr>
                      <a:endParaRPr lang="en-IN" sz="2800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31750" marR="63500" marT="63500" marB="63500"/>
                </a:tc>
                <a:tc>
                  <a:txBody>
                    <a:bodyPr/>
                    <a:lstStyle/>
                    <a:p>
                      <a:pPr marR="60325" algn="ctr">
                        <a:spcAft>
                          <a:spcPts val="0"/>
                        </a:spcAft>
                      </a:pPr>
                      <a:r>
                        <a:rPr lang="en-IN" sz="6000" b="1" dirty="0" smtClean="0">
                          <a:effectLst/>
                        </a:rPr>
                        <a:t>Data Pre-processing</a:t>
                      </a:r>
                      <a:endParaRPr lang="en-IN" sz="6000" b="1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31750" marR="63500" marT="63500" marB="63500" anchor="ctr"/>
                </a:tc>
                <a:tc>
                  <a:txBody>
                    <a:bodyPr/>
                    <a:lstStyle/>
                    <a:p>
                      <a:pPr marR="260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IN" sz="2800" dirty="0" smtClean="0">
                        <a:effectLst/>
                      </a:endParaRPr>
                    </a:p>
                    <a:p>
                      <a:pPr marR="260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IN" sz="2800" dirty="0">
                          <a:effectLst/>
                        </a:rPr>
                        <a:t> </a:t>
                      </a:r>
                      <a:endParaRPr lang="en-IN" sz="28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31750" marR="63500" marT="63500" marB="63500"/>
                </a:tc>
              </a:tr>
            </a:tbl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4" name="Ink 3"/>
              <p14:cNvContentPartPr/>
              <p14:nvPr/>
            </p14:nvContentPartPr>
            <p14:xfrm>
              <a:off x="5944320" y="2765880"/>
              <a:ext cx="3664440" cy="3305520"/>
            </p14:xfrm>
          </p:contentPart>
        </mc:Choice>
        <mc:Fallback>
          <p:pic>
            <p:nvPicPr>
              <p:cNvPr id="4" name="Ink 3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5939280" y="2759400"/>
                <a:ext cx="3676320" cy="33148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073728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857739" y="1600201"/>
            <a:ext cx="10160000" cy="3657599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IN" sz="2000" b="1" dirty="0" smtClean="0">
                <a:latin typeface="+mn-lt"/>
              </a:rPr>
              <a:t>1.Data </a:t>
            </a:r>
            <a:r>
              <a:rPr lang="en-IN" sz="2000" b="1" dirty="0">
                <a:latin typeface="+mn-lt"/>
              </a:rPr>
              <a:t>Quality</a:t>
            </a:r>
          </a:p>
          <a:p>
            <a:pPr lvl="1">
              <a:spcBef>
                <a:spcPts val="1000"/>
              </a:spcBef>
              <a:buFont typeface="Courier New" panose="02070309020205020404" pitchFamily="49" charset="0"/>
              <a:buChar char="o"/>
            </a:pPr>
            <a:r>
              <a:rPr lang="en-IN" dirty="0">
                <a:latin typeface="+mn-lt"/>
              </a:rPr>
              <a:t>Noise, Outlier, Missing attribute, Duplicate record</a:t>
            </a:r>
          </a:p>
          <a:p>
            <a:pPr marL="0" indent="0">
              <a:buNone/>
            </a:pPr>
            <a:r>
              <a:rPr lang="en-IN" sz="2000" b="1" dirty="0" smtClean="0">
                <a:latin typeface="+mn-lt"/>
              </a:rPr>
              <a:t>2.Data </a:t>
            </a:r>
            <a:r>
              <a:rPr lang="en-IN" sz="2000" b="1" dirty="0">
                <a:latin typeface="+mn-lt"/>
              </a:rPr>
              <a:t>Transformation</a:t>
            </a:r>
          </a:p>
          <a:p>
            <a:pPr lvl="1">
              <a:spcBef>
                <a:spcPts val="1000"/>
              </a:spcBef>
              <a:buFont typeface="Courier New" panose="02070309020205020404" pitchFamily="49" charset="0"/>
              <a:buChar char="o"/>
            </a:pPr>
            <a:r>
              <a:rPr lang="en-US" sz="1800" dirty="0">
                <a:latin typeface="+mn-lt"/>
              </a:rPr>
              <a:t>Aggregation</a:t>
            </a:r>
          </a:p>
          <a:p>
            <a:pPr lvl="1">
              <a:spcBef>
                <a:spcPts val="1000"/>
              </a:spcBef>
              <a:buFont typeface="Courier New" panose="02070309020205020404" pitchFamily="49" charset="0"/>
              <a:buChar char="o"/>
            </a:pPr>
            <a:r>
              <a:rPr lang="en-US" sz="1800" dirty="0">
                <a:latin typeface="+mn-lt"/>
              </a:rPr>
              <a:t>Sampling</a:t>
            </a:r>
          </a:p>
          <a:p>
            <a:pPr lvl="1">
              <a:spcBef>
                <a:spcPts val="1000"/>
              </a:spcBef>
              <a:buFont typeface="Courier New" panose="02070309020205020404" pitchFamily="49" charset="0"/>
              <a:buChar char="o"/>
            </a:pPr>
            <a:r>
              <a:rPr lang="en-US" sz="1800" dirty="0">
                <a:latin typeface="+mn-lt"/>
              </a:rPr>
              <a:t>Discretization and Binarization</a:t>
            </a:r>
          </a:p>
          <a:p>
            <a:pPr lvl="1">
              <a:spcBef>
                <a:spcPts val="1000"/>
              </a:spcBef>
              <a:buFont typeface="Courier New" panose="02070309020205020404" pitchFamily="49" charset="0"/>
              <a:buChar char="o"/>
            </a:pPr>
            <a:r>
              <a:rPr lang="en-US" sz="1800" dirty="0">
                <a:latin typeface="+mn-lt"/>
              </a:rPr>
              <a:t>Attribute Transformation</a:t>
            </a:r>
          </a:p>
          <a:p>
            <a:pPr lvl="1">
              <a:spcBef>
                <a:spcPts val="1000"/>
              </a:spcBef>
              <a:buFont typeface="Courier New" panose="02070309020205020404" pitchFamily="49" charset="0"/>
              <a:buChar char="o"/>
            </a:pPr>
            <a:r>
              <a:rPr lang="en-US" sz="1800" dirty="0">
                <a:latin typeface="+mn-lt"/>
              </a:rPr>
              <a:t>Dimensionality Reduction</a:t>
            </a:r>
          </a:p>
          <a:p>
            <a:pPr lvl="1">
              <a:spcBef>
                <a:spcPts val="1000"/>
              </a:spcBef>
              <a:buFont typeface="Courier New" panose="02070309020205020404" pitchFamily="49" charset="0"/>
              <a:buChar char="o"/>
            </a:pPr>
            <a:r>
              <a:rPr lang="en-US" sz="1800" dirty="0">
                <a:latin typeface="+mn-lt"/>
              </a:rPr>
              <a:t>Feature subset selection</a:t>
            </a:r>
          </a:p>
          <a:p>
            <a:pPr lvl="1">
              <a:spcBef>
                <a:spcPts val="1000"/>
              </a:spcBef>
              <a:buFont typeface="Courier New" panose="02070309020205020404" pitchFamily="49" charset="0"/>
              <a:buChar char="o"/>
            </a:pPr>
            <a:r>
              <a:rPr lang="en-US" sz="1800" dirty="0">
                <a:latin typeface="+mn-lt"/>
              </a:rPr>
              <a:t>Feature creation</a:t>
            </a:r>
          </a:p>
          <a:p>
            <a:pPr lvl="1">
              <a:spcBef>
                <a:spcPts val="1000"/>
              </a:spcBef>
            </a:pPr>
            <a:endParaRPr lang="en-IN" dirty="0">
              <a:latin typeface="+mn-lt"/>
            </a:endParaRPr>
          </a:p>
          <a:p>
            <a:pPr lvl="1">
              <a:spcBef>
                <a:spcPts val="1000"/>
              </a:spcBef>
            </a:pPr>
            <a:endParaRPr lang="en-IN" dirty="0">
              <a:latin typeface="+mn-lt"/>
            </a:endParaRPr>
          </a:p>
          <a:p>
            <a:pPr lvl="1">
              <a:spcBef>
                <a:spcPts val="1000"/>
              </a:spcBef>
            </a:pPr>
            <a:endParaRPr lang="en-IN" dirty="0">
              <a:latin typeface="+mn-lt"/>
            </a:endParaRPr>
          </a:p>
          <a:p>
            <a:endParaRPr lang="en-IN" dirty="0">
              <a:latin typeface="+mn-lt"/>
            </a:endParaRPr>
          </a:p>
          <a:p>
            <a:endParaRPr lang="en-IN" dirty="0">
              <a:latin typeface="+mn-lt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29247" y="990600"/>
            <a:ext cx="11196956" cy="395287"/>
          </a:xfrm>
        </p:spPr>
        <p:txBody>
          <a:bodyPr>
            <a:noAutofit/>
          </a:bodyPr>
          <a:lstStyle/>
          <a:p>
            <a:r>
              <a:rPr lang="en-US" sz="2400" dirty="0">
                <a:latin typeface="+mn-lt"/>
              </a:rPr>
              <a:t>Data Preprocessing</a:t>
            </a: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In this segment </a:t>
            </a:r>
            <a:endParaRPr lang="en-US" dirty="0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Ink 1"/>
              <p14:cNvContentPartPr/>
              <p14:nvPr/>
            </p14:nvContentPartPr>
            <p14:xfrm>
              <a:off x="1803960" y="1032480"/>
              <a:ext cx="10134000" cy="538884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799640" y="1028160"/>
                <a:ext cx="10140840" cy="54010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212076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ise</a:t>
            </a:r>
          </a:p>
        </p:txBody>
      </p:sp>
      <p:sp>
        <p:nvSpPr>
          <p:cNvPr id="26627" name="Rectangle 9"/>
          <p:cNvSpPr>
            <a:spLocks noGrp="1" noChangeArrowheads="1"/>
          </p:cNvSpPr>
          <p:nvPr>
            <p:ph type="body" sz="quarter" idx="13"/>
          </p:nvPr>
        </p:nvSpPr>
        <p:spPr>
          <a:xfrm>
            <a:off x="381000" y="1066800"/>
            <a:ext cx="10972800" cy="2057399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US" dirty="0">
                <a:latin typeface="+mn-lt"/>
                <a:cs typeface="Helvetica" panose="020B0604020202020204" pitchFamily="34" charset="0"/>
              </a:rPr>
              <a:t>For objects, noise is an extraneous object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>
                <a:latin typeface="+mn-lt"/>
                <a:cs typeface="Helvetica" panose="020B0604020202020204" pitchFamily="34" charset="0"/>
              </a:rPr>
              <a:t>For attributes, noise refers to modification of original values</a:t>
            </a:r>
          </a:p>
          <a:p>
            <a:pPr lvl="1">
              <a:spcBef>
                <a:spcPts val="100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  <a:cs typeface="Helvetica" panose="020B0604020202020204" pitchFamily="34" charset="0"/>
              </a:rPr>
              <a:t>Examples: distortion of a person’s voice when talking on a poor phone and “snow” on television screen</a:t>
            </a:r>
          </a:p>
          <a:p>
            <a:pPr lvl="1">
              <a:spcBef>
                <a:spcPts val="100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  <a:cs typeface="Helvetica" panose="020B0604020202020204" pitchFamily="34" charset="0"/>
              </a:rPr>
              <a:t>The figures below show two sine waves of the same magnitude and different frequencies, the waves combined, and the two sine waves with random noise</a:t>
            </a:r>
          </a:p>
          <a:p>
            <a:pPr lvl="2">
              <a:spcBef>
                <a:spcPts val="1000"/>
              </a:spcBef>
            </a:pPr>
            <a:r>
              <a:rPr lang="en-US" sz="1600" dirty="0">
                <a:latin typeface="+mn-lt"/>
                <a:cs typeface="Helvetica" panose="020B0604020202020204" pitchFamily="34" charset="0"/>
              </a:rPr>
              <a:t> The magnitude and shape of the original signal is distorted 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="" xmlns:a16="http://schemas.microsoft.com/office/drawing/2014/main" id="{9AB54409-6EE6-4A1C-9D0B-7CD3AF6E465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" y="3581400"/>
            <a:ext cx="3535351" cy="265356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="" xmlns:a16="http://schemas.microsoft.com/office/drawing/2014/main" id="{681AF5E1-14E2-4B56-A568-ADB4A4652A4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45682" y="3581400"/>
            <a:ext cx="3535351" cy="265356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="" xmlns:a16="http://schemas.microsoft.com/office/drawing/2014/main" id="{B986DA59-19B3-4F8E-A616-32746CC7069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91000" y="3594840"/>
            <a:ext cx="3535351" cy="265356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3" name="Ink 2">
                <a:extLst>
                  <a:ext uri="{FF2B5EF4-FFF2-40B4-BE49-F238E27FC236}">
                    <a16:creationId xmlns="" xmlns:a16="http://schemas.microsoft.com/office/drawing/2014/main" id="{F458D4A2-A137-FF68-E2E0-27C0DD0AFA08}"/>
                  </a:ext>
                </a:extLst>
              </p14:cNvPr>
              <p14:cNvContentPartPr/>
              <p14:nvPr/>
            </p14:nvContentPartPr>
            <p14:xfrm>
              <a:off x="5652360" y="4123440"/>
              <a:ext cx="3638520" cy="194760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F458D4A2-A137-FF68-E2E0-27C0DD0AFA08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5636160" y="4107240"/>
                <a:ext cx="3670920" cy="1980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2" name="Ink 1"/>
              <p14:cNvContentPartPr/>
              <p14:nvPr/>
            </p14:nvContentPartPr>
            <p14:xfrm>
              <a:off x="3015360" y="1230120"/>
              <a:ext cx="8434800" cy="238680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011400" y="1226880"/>
                <a:ext cx="8446680" cy="23950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503940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utliers</a:t>
            </a:r>
          </a:p>
        </p:txBody>
      </p:sp>
      <p:sp>
        <p:nvSpPr>
          <p:cNvPr id="27650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9" y="1600201"/>
            <a:ext cx="10160000" cy="2971799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400" b="1" i="1" dirty="0">
                <a:solidFill>
                  <a:srgbClr val="150860"/>
                </a:solidFill>
                <a:latin typeface="+mn-lt"/>
              </a:rPr>
              <a:t>Outliers</a:t>
            </a:r>
            <a:r>
              <a:rPr lang="en-US" sz="2400" dirty="0">
                <a:latin typeface="+mn-lt"/>
              </a:rPr>
              <a:t> are data objects with characteristics that are considerably different than most of the other data objects in the data set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1800" b="1" dirty="0">
                <a:latin typeface="+mn-lt"/>
              </a:rPr>
              <a:t>Case 1:</a:t>
            </a:r>
            <a:r>
              <a:rPr lang="en-US" sz="1800" dirty="0">
                <a:latin typeface="+mn-lt"/>
              </a:rPr>
              <a:t> Outliers are noise that interferes </a:t>
            </a:r>
            <a:r>
              <a:rPr lang="en-US" sz="1800" dirty="0" smtClean="0">
                <a:latin typeface="+mn-lt"/>
              </a:rPr>
              <a:t>with </a:t>
            </a:r>
            <a:r>
              <a:rPr lang="en-US" sz="1800" dirty="0">
                <a:latin typeface="+mn-lt"/>
              </a:rPr>
              <a:t>data analysis </a:t>
            </a:r>
            <a:br>
              <a:rPr lang="en-US" sz="1800" dirty="0">
                <a:latin typeface="+mn-lt"/>
              </a:rPr>
            </a:br>
            <a:endParaRPr lang="en-US" sz="1800" dirty="0">
              <a:latin typeface="+mn-lt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1800" b="1" dirty="0">
                <a:latin typeface="+mn-lt"/>
              </a:rPr>
              <a:t>Case 2: </a:t>
            </a:r>
            <a:r>
              <a:rPr lang="en-US" sz="1800" dirty="0">
                <a:latin typeface="+mn-lt"/>
              </a:rPr>
              <a:t>Outliers are the goal of our analysis </a:t>
            </a:r>
          </a:p>
          <a:p>
            <a:pPr lvl="2">
              <a:lnSpc>
                <a:spcPct val="150000"/>
              </a:lnSpc>
              <a:spcBef>
                <a:spcPts val="0"/>
              </a:spcBef>
            </a:pPr>
            <a:r>
              <a:rPr lang="en-US" sz="1800" dirty="0">
                <a:latin typeface="+mn-lt"/>
              </a:rPr>
              <a:t> Credit card fraud</a:t>
            </a:r>
          </a:p>
          <a:p>
            <a:pPr lvl="2">
              <a:lnSpc>
                <a:spcPct val="150000"/>
              </a:lnSpc>
              <a:spcBef>
                <a:spcPts val="0"/>
              </a:spcBef>
            </a:pPr>
            <a:r>
              <a:rPr lang="en-US" sz="1800" dirty="0">
                <a:latin typeface="+mn-lt"/>
              </a:rPr>
              <a:t> Intrusion detection </a:t>
            </a:r>
          </a:p>
        </p:txBody>
      </p:sp>
      <p:grpSp>
        <p:nvGrpSpPr>
          <p:cNvPr id="27651" name="Group 4"/>
          <p:cNvGrpSpPr>
            <a:grpSpLocks/>
          </p:cNvGrpSpPr>
          <p:nvPr/>
        </p:nvGrpSpPr>
        <p:grpSpPr bwMode="auto">
          <a:xfrm>
            <a:off x="7696200" y="2439988"/>
            <a:ext cx="4267200" cy="3884612"/>
            <a:chOff x="3648" y="2448"/>
            <a:chExt cx="2112" cy="1872"/>
          </a:xfrm>
        </p:grpSpPr>
        <p:pic>
          <p:nvPicPr>
            <p:cNvPr id="27653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8" y="2448"/>
              <a:ext cx="2112" cy="18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54" name="Oval 6"/>
            <p:cNvSpPr>
              <a:spLocks noChangeArrowheads="1"/>
            </p:cNvSpPr>
            <p:nvPr/>
          </p:nvSpPr>
          <p:spPr bwMode="auto">
            <a:xfrm>
              <a:off x="3766" y="2961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5" name="Oval 7"/>
            <p:cNvSpPr>
              <a:spLocks noChangeArrowheads="1"/>
            </p:cNvSpPr>
            <p:nvPr/>
          </p:nvSpPr>
          <p:spPr bwMode="auto">
            <a:xfrm>
              <a:off x="3907" y="3224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6" name="Oval 8"/>
            <p:cNvSpPr>
              <a:spLocks noChangeArrowheads="1"/>
            </p:cNvSpPr>
            <p:nvPr/>
          </p:nvSpPr>
          <p:spPr bwMode="auto">
            <a:xfrm>
              <a:off x="5612" y="3871"/>
              <a:ext cx="86" cy="85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7" name="Oval 9"/>
            <p:cNvSpPr>
              <a:spLocks noChangeArrowheads="1"/>
            </p:cNvSpPr>
            <p:nvPr/>
          </p:nvSpPr>
          <p:spPr bwMode="auto">
            <a:xfrm>
              <a:off x="4319" y="3937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8" name="Rectangle 10"/>
            <p:cNvSpPr>
              <a:spLocks noChangeArrowheads="1"/>
            </p:cNvSpPr>
            <p:nvPr/>
          </p:nvSpPr>
          <p:spPr bwMode="auto">
            <a:xfrm>
              <a:off x="4944" y="3072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9" name="Rectangle 11"/>
            <p:cNvSpPr>
              <a:spLocks noChangeArrowheads="1"/>
            </p:cNvSpPr>
            <p:nvPr/>
          </p:nvSpPr>
          <p:spPr bwMode="auto">
            <a:xfrm>
              <a:off x="3888" y="3120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1490040" y="2182320"/>
              <a:ext cx="4671360" cy="362124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487520" y="2177280"/>
                <a:ext cx="4677840" cy="36356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152742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ssing Values</a:t>
            </a:r>
          </a:p>
        </p:txBody>
      </p:sp>
      <p:sp>
        <p:nvSpPr>
          <p:cNvPr id="28675" name="Rectangle 5"/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9" y="1219201"/>
            <a:ext cx="10160000" cy="4952999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400" b="1" dirty="0">
                <a:latin typeface="+mn-lt"/>
              </a:rPr>
              <a:t>Reasons for missing values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Information is not collected </a:t>
            </a:r>
            <a:br>
              <a:rPr lang="en-US" dirty="0">
                <a:latin typeface="+mn-lt"/>
              </a:rPr>
            </a:br>
            <a:r>
              <a:rPr lang="en-US" dirty="0">
                <a:latin typeface="+mn-lt"/>
              </a:rPr>
              <a:t>(e.g., people decline to give their age and weight)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Attributes may not be applicable to all cases </a:t>
            </a:r>
            <a:br>
              <a:rPr lang="en-US" dirty="0">
                <a:latin typeface="+mn-lt"/>
              </a:rPr>
            </a:br>
            <a:r>
              <a:rPr lang="en-US" dirty="0">
                <a:latin typeface="+mn-lt"/>
              </a:rPr>
              <a:t>(e.g., annual income is not applicable to children)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400" b="1" dirty="0">
                <a:latin typeface="+mn-lt"/>
              </a:rPr>
              <a:t>Handling missing values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Eliminate data objects or variables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Estimate missing values</a:t>
            </a:r>
          </a:p>
          <a:p>
            <a:pPr marL="1147763" lvl="2" indent="-233363">
              <a:lnSpc>
                <a:spcPct val="150000"/>
              </a:lnSpc>
              <a:spcBef>
                <a:spcPts val="0"/>
              </a:spcBef>
            </a:pPr>
            <a:r>
              <a:rPr lang="en-US" dirty="0">
                <a:latin typeface="+mn-lt"/>
              </a:rPr>
              <a:t>Example: time series of temperature</a:t>
            </a:r>
          </a:p>
          <a:p>
            <a:pPr marL="1147763" lvl="2" indent="-233363">
              <a:lnSpc>
                <a:spcPct val="150000"/>
              </a:lnSpc>
              <a:spcBef>
                <a:spcPts val="0"/>
              </a:spcBef>
            </a:pPr>
            <a:r>
              <a:rPr lang="en-US" dirty="0">
                <a:latin typeface="+mn-lt"/>
              </a:rPr>
              <a:t>Example: census results 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Ignore the missing value during analysis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4394880" y="1292400"/>
              <a:ext cx="682200" cy="230184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392360" y="1288080"/>
                <a:ext cx="689040" cy="2310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870994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Session 2 – 29</a:t>
            </a:r>
            <a:r>
              <a:rPr lang="en-US" baseline="30000" dirty="0" smtClean="0"/>
              <a:t>th</a:t>
            </a:r>
            <a:r>
              <a:rPr lang="en-US" dirty="0" smtClean="0"/>
              <a:t> July 2023</a:t>
            </a:r>
            <a:endParaRPr lang="en-IN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25499045"/>
              </p:ext>
            </p:extLst>
          </p:nvPr>
        </p:nvGraphicFramePr>
        <p:xfrm>
          <a:off x="533401" y="2514600"/>
          <a:ext cx="11201398" cy="231257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997269"/>
                <a:gridCol w="7765730"/>
                <a:gridCol w="2438399"/>
              </a:tblGrid>
              <a:tr h="2312575">
                <a:tc>
                  <a:txBody>
                    <a:bodyPr/>
                    <a:lstStyle/>
                    <a:p>
                      <a:pPr algn="ctr">
                        <a:spcBef>
                          <a:spcPts val="720"/>
                        </a:spcBef>
                        <a:spcAft>
                          <a:spcPts val="720"/>
                        </a:spcAft>
                      </a:pPr>
                      <a:endParaRPr lang="en-IN" sz="2800" dirty="0" smtClean="0">
                        <a:effectLst/>
                      </a:endParaRPr>
                    </a:p>
                    <a:p>
                      <a:pPr algn="ctr">
                        <a:spcBef>
                          <a:spcPts val="720"/>
                        </a:spcBef>
                        <a:spcAft>
                          <a:spcPts val="720"/>
                        </a:spcAft>
                      </a:pPr>
                      <a:endParaRPr lang="en-IN" sz="2800" dirty="0" smtClean="0">
                        <a:effectLst/>
                      </a:endParaRPr>
                    </a:p>
                    <a:p>
                      <a:pPr algn="ctr">
                        <a:spcBef>
                          <a:spcPts val="720"/>
                        </a:spcBef>
                        <a:spcAft>
                          <a:spcPts val="720"/>
                        </a:spcAft>
                      </a:pPr>
                      <a:r>
                        <a:rPr lang="en-IN" sz="2800" dirty="0" smtClean="0">
                          <a:effectLst/>
                        </a:rPr>
                        <a:t>2</a:t>
                      </a:r>
                      <a:endParaRPr lang="en-IN" sz="2800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31750" marR="63500" marT="63500" marB="63500"/>
                </a:tc>
                <a:tc>
                  <a:txBody>
                    <a:bodyPr/>
                    <a:lstStyle/>
                    <a:p>
                      <a:pPr marR="60325" algn="just">
                        <a:spcAft>
                          <a:spcPts val="0"/>
                        </a:spcAft>
                      </a:pPr>
                      <a:r>
                        <a:rPr lang="en-IN" sz="2800" dirty="0">
                          <a:effectLst/>
                        </a:rPr>
                        <a:t>End-to-end Machine Learning: Framing the ML Problem. Data Types, Pre-processing, Visualization and Analysis</a:t>
                      </a:r>
                      <a:endParaRPr lang="en-IN" sz="2800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31750" marR="63500" marT="63500" marB="63500" anchor="ctr"/>
                </a:tc>
                <a:tc>
                  <a:txBody>
                    <a:bodyPr/>
                    <a:lstStyle/>
                    <a:p>
                      <a:pPr marR="260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IN" sz="2800" dirty="0" smtClean="0">
                        <a:effectLst/>
                      </a:endParaRPr>
                    </a:p>
                    <a:p>
                      <a:pPr marR="260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IN" sz="2800" dirty="0">
                          <a:effectLst/>
                        </a:rPr>
                        <a:t> </a:t>
                      </a:r>
                      <a:r>
                        <a:rPr lang="en-IN" sz="2800" dirty="0" smtClean="0">
                          <a:effectLst/>
                        </a:rPr>
                        <a:t>T1: Chapter 2</a:t>
                      </a:r>
                    </a:p>
                    <a:p>
                      <a:pPr marR="260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IN" sz="2800" dirty="0" smtClean="0">
                          <a:effectLst/>
                        </a:rPr>
                        <a:t>T2: Chapter 2-3</a:t>
                      </a:r>
                    </a:p>
                    <a:p>
                      <a:pPr marR="260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IN" sz="28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31750" marR="63500" marT="63500" marB="63500"/>
                </a:tc>
              </a:tr>
            </a:tbl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4" name="Ink 3"/>
              <p14:cNvContentPartPr/>
              <p14:nvPr/>
            </p14:nvContentPartPr>
            <p14:xfrm>
              <a:off x="5138280" y="4878720"/>
              <a:ext cx="5640840" cy="1434240"/>
            </p14:xfrm>
          </p:contentPart>
        </mc:Choice>
        <mc:Fallback>
          <p:pic>
            <p:nvPicPr>
              <p:cNvPr id="4" name="Ink 3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5133240" y="4869720"/>
                <a:ext cx="5652360" cy="14461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139194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uplicate Data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9" y="1600201"/>
            <a:ext cx="10160000" cy="4648199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400" dirty="0">
                <a:latin typeface="+mn-lt"/>
              </a:rPr>
              <a:t>Data set may include data objects that are duplicates, or almost duplicates of one another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v"/>
            </a:pPr>
            <a:r>
              <a:rPr lang="en-US" sz="2400" dirty="0">
                <a:latin typeface="+mn-lt"/>
              </a:rPr>
              <a:t>Major issue when merging data from heterogeneous sources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sz="2400" dirty="0">
                <a:latin typeface="+mn-lt"/>
              </a:rPr>
              <a:t>Examples: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sz="2400" dirty="0">
                <a:latin typeface="+mn-lt"/>
              </a:rPr>
              <a:t>Same person with multiple email addresses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400" dirty="0">
                <a:latin typeface="+mn-lt"/>
              </a:rPr>
              <a:t>Data cleaning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</a:rPr>
              <a:t>Process of dealing with duplicate data issues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Ink 1"/>
              <p14:cNvContentPartPr/>
              <p14:nvPr/>
            </p14:nvContentPartPr>
            <p14:xfrm>
              <a:off x="1584720" y="2634120"/>
              <a:ext cx="7732080" cy="186732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580040" y="2630520"/>
                <a:ext cx="7744680" cy="1878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390327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ggregation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838200" y="1524001"/>
            <a:ext cx="5562600" cy="1523999"/>
          </a:xfrm>
        </p:spPr>
        <p:txBody>
          <a:bodyPr>
            <a:noAutofit/>
          </a:bodyPr>
          <a:lstStyle/>
          <a:p>
            <a:r>
              <a:rPr lang="en-US" dirty="0">
                <a:latin typeface="+mn-lt"/>
              </a:rPr>
              <a:t>Purpose</a:t>
            </a:r>
          </a:p>
          <a:p>
            <a:pPr lvl="1">
              <a:spcBef>
                <a:spcPts val="1000"/>
              </a:spcBef>
            </a:pPr>
            <a:r>
              <a:rPr lang="en-US" dirty="0">
                <a:latin typeface="+mn-lt"/>
              </a:rPr>
              <a:t>Data reduction</a:t>
            </a:r>
          </a:p>
          <a:p>
            <a:pPr lvl="1">
              <a:spcBef>
                <a:spcPts val="1000"/>
              </a:spcBef>
            </a:pPr>
            <a:r>
              <a:rPr lang="en-US" dirty="0">
                <a:latin typeface="+mn-lt"/>
              </a:rPr>
              <a:t>Change of scale</a:t>
            </a:r>
          </a:p>
          <a:p>
            <a:pPr lvl="1">
              <a:spcBef>
                <a:spcPts val="1000"/>
              </a:spcBef>
            </a:pPr>
            <a:r>
              <a:rPr lang="en-US" dirty="0">
                <a:latin typeface="+mn-lt"/>
              </a:rPr>
              <a:t>More “stable” data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Combining two or more attributes (or objects) into a single attribute (or object)</a:t>
            </a:r>
          </a:p>
        </p:txBody>
      </p:sp>
      <p:pic>
        <p:nvPicPr>
          <p:cNvPr id="5" name="Picture 8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75" r="18164" b="5911"/>
          <a:stretch/>
        </p:blipFill>
        <p:spPr bwMode="auto">
          <a:xfrm>
            <a:off x="990600" y="2819400"/>
            <a:ext cx="4038600" cy="36332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9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61" r="5850" b="6668"/>
          <a:stretch/>
        </p:blipFill>
        <p:spPr bwMode="auto">
          <a:xfrm>
            <a:off x="5562600" y="2847108"/>
            <a:ext cx="4343400" cy="35536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2514600" y="3352800"/>
            <a:ext cx="259080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b="0" dirty="0">
                <a:latin typeface="Helvetica" panose="020B0604020202020204" pitchFamily="34" charset="0"/>
                <a:cs typeface="Helvetica" panose="020B0604020202020204" pitchFamily="34" charset="0"/>
              </a:rPr>
              <a:t>Standard Deviation of Average Monthly Precipitation</a:t>
            </a: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6858000" y="3352800"/>
            <a:ext cx="243840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b="0" dirty="0">
                <a:latin typeface="Helvetica" panose="020B0604020202020204" pitchFamily="34" charset="0"/>
                <a:cs typeface="Helvetica" panose="020B0604020202020204" pitchFamily="34" charset="0"/>
              </a:rPr>
              <a:t>Standard Deviation of Average Yearly Precipitation</a:t>
            </a:r>
          </a:p>
        </p:txBody>
      </p:sp>
    </p:spTree>
    <p:extLst>
      <p:ext uri="{BB962C8B-B14F-4D97-AF65-F5344CB8AC3E}">
        <p14:creationId xmlns:p14="http://schemas.microsoft.com/office/powerpoint/2010/main" val="215468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ampling 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1371600" y="3886200"/>
            <a:ext cx="8861426" cy="2514600"/>
            <a:chOff x="1273174" y="3592512"/>
            <a:chExt cx="9090026" cy="3189288"/>
          </a:xfrm>
        </p:grpSpPr>
        <p:pic>
          <p:nvPicPr>
            <p:cNvPr id="5" name="Picture 205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356" r="12498"/>
            <a:stretch>
              <a:fillRect/>
            </a:stretch>
          </p:blipFill>
          <p:spPr bwMode="auto">
            <a:xfrm>
              <a:off x="1273174" y="3608388"/>
              <a:ext cx="3198812" cy="3108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205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356" t="13811" r="14642" b="10954"/>
            <a:stretch>
              <a:fillRect/>
            </a:stretch>
          </p:blipFill>
          <p:spPr bwMode="auto">
            <a:xfrm>
              <a:off x="4268787" y="3970337"/>
              <a:ext cx="3198813" cy="2406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205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1606" r="13213"/>
            <a:stretch>
              <a:fillRect/>
            </a:stretch>
          </p:blipFill>
          <p:spPr bwMode="auto">
            <a:xfrm>
              <a:off x="7164387" y="3592512"/>
              <a:ext cx="3198813" cy="3189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Text Box 2055"/>
            <p:cNvSpPr txBox="1">
              <a:spLocks noChangeArrowheads="1"/>
            </p:cNvSpPr>
            <p:nvPr/>
          </p:nvSpPr>
          <p:spPr bwMode="auto">
            <a:xfrm>
              <a:off x="2135186" y="6259512"/>
              <a:ext cx="80772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8000 points		         2000 Points			500 Points</a:t>
              </a:r>
            </a:p>
          </p:txBody>
        </p:sp>
      </p:grp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/>
              <a:t>Primary technique used for data reduction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9" y="1600201"/>
            <a:ext cx="10160000" cy="2438399"/>
          </a:xfrm>
          <a:noFill/>
        </p:spPr>
        <p:txBody>
          <a:bodyPr>
            <a:noAutofit/>
          </a:bodyPr>
          <a:lstStyle/>
          <a:p>
            <a:pPr algn="just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dirty="0">
                <a:latin typeface="+mn-lt"/>
                <a:ea typeface="MS Mincho" pitchFamily="49" charset="-128"/>
              </a:rPr>
              <a:t>It is often used for both the preliminary investigation of the data and the final data analysis.</a:t>
            </a:r>
            <a:endParaRPr lang="en-US" dirty="0">
              <a:latin typeface="+mn-lt"/>
              <a:cs typeface="Times New Roman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dirty="0">
                <a:latin typeface="+mn-lt"/>
                <a:cs typeface="Times New Roman" pitchFamily="18" charset="0"/>
              </a:rPr>
              <a:t>Statisticians often sample because </a:t>
            </a:r>
            <a:r>
              <a:rPr lang="en-US" i="1" dirty="0">
                <a:latin typeface="+mn-lt"/>
                <a:cs typeface="Times New Roman" pitchFamily="18" charset="0"/>
              </a:rPr>
              <a:t>obtaining</a:t>
            </a:r>
            <a:r>
              <a:rPr lang="en-US" dirty="0">
                <a:latin typeface="+mn-lt"/>
                <a:cs typeface="Times New Roman" pitchFamily="18" charset="0"/>
              </a:rPr>
              <a:t> the entire set of data of interest is too expensive or time consuming.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dirty="0">
                <a:latin typeface="+mn-lt"/>
                <a:cs typeface="Times New Roman" pitchFamily="18" charset="0"/>
              </a:rPr>
              <a:t>Sampling is typically used in machine learning because </a:t>
            </a:r>
            <a:r>
              <a:rPr lang="en-US" i="1" dirty="0">
                <a:latin typeface="+mn-lt"/>
                <a:cs typeface="Times New Roman" pitchFamily="18" charset="0"/>
              </a:rPr>
              <a:t>processing</a:t>
            </a:r>
            <a:r>
              <a:rPr lang="en-US" dirty="0">
                <a:latin typeface="+mn-lt"/>
                <a:cs typeface="Times New Roman" pitchFamily="18" charset="0"/>
              </a:rPr>
              <a:t> the entire set of data of interest may be too expensive or time consuming.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dirty="0">
                <a:latin typeface="+mn-lt"/>
                <a:cs typeface="Times New Roman" pitchFamily="18" charset="0"/>
              </a:rPr>
              <a:t>Key Principle</a:t>
            </a:r>
          </a:p>
          <a:p>
            <a:pPr lvl="1" algn="just">
              <a:lnSpc>
                <a:spcPct val="10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Using a sample will work almost as well as using the entire data set, if the sample is </a:t>
            </a:r>
            <a:r>
              <a:rPr lang="en-US" i="1" dirty="0">
                <a:latin typeface="+mn-lt"/>
              </a:rPr>
              <a:t>representative</a:t>
            </a:r>
          </a:p>
          <a:p>
            <a:pPr lvl="1" algn="just">
              <a:lnSpc>
                <a:spcPct val="10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A sample is </a:t>
            </a:r>
            <a:r>
              <a:rPr lang="en-US" i="1" dirty="0">
                <a:latin typeface="+mn-lt"/>
              </a:rPr>
              <a:t>representative</a:t>
            </a:r>
            <a:r>
              <a:rPr lang="en-US" dirty="0">
                <a:latin typeface="+mn-lt"/>
              </a:rPr>
              <a:t> if it has approximately the same properties as the original dataset</a:t>
            </a:r>
            <a:endParaRPr lang="en-US" dirty="0">
              <a:latin typeface="+mn-lt"/>
              <a:cs typeface="Times New Roman" pitchFamily="18" charset="0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4" name="Ink 3"/>
              <p14:cNvContentPartPr/>
              <p14:nvPr/>
            </p14:nvContentPartPr>
            <p14:xfrm>
              <a:off x="3086280" y="966960"/>
              <a:ext cx="8513640" cy="4670280"/>
            </p14:xfrm>
          </p:contentPart>
        </mc:Choice>
        <mc:Fallback>
          <p:pic>
            <p:nvPicPr>
              <p:cNvPr id="4" name="Ink 3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081960" y="960840"/>
                <a:ext cx="8521200" cy="46810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592313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02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ampling … </a:t>
            </a:r>
          </a:p>
        </p:txBody>
      </p:sp>
      <p:sp>
        <p:nvSpPr>
          <p:cNvPr id="35843" name="Rectangle 1029"/>
          <p:cNvSpPr>
            <a:spLocks noGrp="1" noChangeArrowheads="1"/>
          </p:cNvSpPr>
          <p:nvPr>
            <p:ph type="body" sz="quarter" idx="13"/>
          </p:nvPr>
        </p:nvSpPr>
        <p:spPr>
          <a:xfrm>
            <a:off x="838200" y="1295400"/>
            <a:ext cx="10134600" cy="4800600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b="1" dirty="0">
                <a:latin typeface="+mn-lt"/>
              </a:rPr>
              <a:t>The key principle for effective sampling is the following:</a:t>
            </a:r>
            <a:r>
              <a:rPr lang="en-US" sz="2000" dirty="0">
                <a:latin typeface="+mn-lt"/>
              </a:rPr>
              <a:t> 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Using a sample will work almost as well as using the entire data set, if the sample is </a:t>
            </a:r>
            <a:r>
              <a:rPr lang="en-US" i="1" dirty="0">
                <a:latin typeface="+mn-lt"/>
              </a:rPr>
              <a:t>representative</a:t>
            </a:r>
            <a:endParaRPr lang="en-US" dirty="0">
              <a:latin typeface="+mn-lt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A sample is </a:t>
            </a:r>
            <a:r>
              <a:rPr lang="en-US" i="1" dirty="0">
                <a:latin typeface="+mn-lt"/>
              </a:rPr>
              <a:t>representative</a:t>
            </a:r>
            <a:r>
              <a:rPr lang="en-US" dirty="0">
                <a:latin typeface="+mn-lt"/>
              </a:rPr>
              <a:t> if it has approximately the same properties (of interest) as the original set of data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b="1" dirty="0">
                <a:latin typeface="+mn-lt"/>
              </a:rPr>
              <a:t>Simple Random Sampling</a:t>
            </a:r>
          </a:p>
          <a:p>
            <a:pPr marL="806450" lvl="1" indent="-285750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There is an equal probability of selecting any particular item</a:t>
            </a:r>
          </a:p>
          <a:p>
            <a:pPr marL="806450" lvl="1" indent="-285750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Sampling without replacement</a:t>
            </a:r>
          </a:p>
          <a:p>
            <a:pPr marL="1147763" lvl="2" indent="-284163">
              <a:lnSpc>
                <a:spcPct val="150000"/>
              </a:lnSpc>
              <a:spcBef>
                <a:spcPts val="0"/>
              </a:spcBef>
            </a:pPr>
            <a:r>
              <a:rPr lang="en-US" dirty="0">
                <a:latin typeface="+mn-lt"/>
              </a:rPr>
              <a:t>As each item is selected, it is removed from the population</a:t>
            </a:r>
          </a:p>
          <a:p>
            <a:pPr marL="806450" lvl="1" indent="-285750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Sampling with replacement</a:t>
            </a:r>
          </a:p>
          <a:p>
            <a:pPr marL="1147763" lvl="2" indent="-284163">
              <a:lnSpc>
                <a:spcPct val="150000"/>
              </a:lnSpc>
              <a:spcBef>
                <a:spcPts val="0"/>
              </a:spcBef>
            </a:pPr>
            <a:r>
              <a:rPr lang="en-US" dirty="0">
                <a:latin typeface="+mn-lt"/>
              </a:rPr>
              <a:t>Objects are not removed from the population as they are selected for the sample.   </a:t>
            </a:r>
          </a:p>
          <a:p>
            <a:pPr marL="1147763" lvl="2" indent="-284163">
              <a:lnSpc>
                <a:spcPct val="150000"/>
              </a:lnSpc>
              <a:spcBef>
                <a:spcPts val="0"/>
              </a:spcBef>
            </a:pPr>
            <a:r>
              <a:rPr lang="en-US" dirty="0">
                <a:latin typeface="+mn-lt"/>
              </a:rPr>
              <a:t>In sampling with replacement, the same object can be picked up more than once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b="1" dirty="0">
                <a:latin typeface="+mn-lt"/>
              </a:rPr>
              <a:t>Stratified sampling</a:t>
            </a:r>
          </a:p>
          <a:p>
            <a:pPr marL="806450" lvl="1" indent="-285750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Split the data into several partitions; then draw random samples from each partition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endParaRPr lang="en-US" dirty="0">
              <a:latin typeface="+mn-lt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endParaRPr lang="en-US" dirty="0">
              <a:latin typeface="+mn-lt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3238560" y="366840"/>
              <a:ext cx="8666640" cy="619704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236040" y="363600"/>
                <a:ext cx="8674560" cy="62067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413839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scretization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9" y="1600201"/>
            <a:ext cx="10160000" cy="761999"/>
          </a:xfrm>
        </p:spPr>
        <p:txBody>
          <a:bodyPr/>
          <a:lstStyle/>
          <a:p>
            <a:pPr algn="just"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A potentially infinite number of values are mapped into a small number of categories</a:t>
            </a:r>
          </a:p>
          <a:p>
            <a:pPr algn="just"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Discretization is used in both unsupervised and supervised settings</a:t>
            </a:r>
            <a:endParaRPr lang="en-US" sz="2800" dirty="0">
              <a:latin typeface="+mn-lt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/>
              <a:t>Process of converting a continuous attribute into an ordinal attribute</a:t>
            </a:r>
          </a:p>
        </p:txBody>
      </p:sp>
      <p:pic>
        <p:nvPicPr>
          <p:cNvPr id="5" name="Picture 3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2362200"/>
            <a:ext cx="6377940" cy="38123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143000" y="6019800"/>
            <a:ext cx="97536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just">
              <a:spcBef>
                <a:spcPct val="50000"/>
              </a:spcBef>
            </a:pPr>
            <a:r>
              <a:rPr lang="en-US" sz="1800" b="0" dirty="0">
                <a:latin typeface="+mn-lt"/>
                <a:cs typeface="Helvetica" panose="020B0604020202020204" pitchFamily="34" charset="0"/>
              </a:rPr>
              <a:t>Data consists of four groups of points and two outliers. Data is one-dimensional, but a random y component is added to reduce overlap.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3" name="Ink 2"/>
              <p14:cNvContentPartPr/>
              <p14:nvPr/>
            </p14:nvContentPartPr>
            <p14:xfrm>
              <a:off x="3800520" y="1232640"/>
              <a:ext cx="6955200" cy="447876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798000" y="1227600"/>
                <a:ext cx="6962760" cy="44863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085869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inarization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9" y="1600201"/>
            <a:ext cx="10160000" cy="1676399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400" dirty="0">
                <a:latin typeface="+mn-lt"/>
              </a:rPr>
              <a:t>Often convert a continuous attribute to a categorical attribute and then convert a categorical attribute to a set of binary attributes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000" dirty="0">
                <a:latin typeface="+mn-lt"/>
              </a:rPr>
              <a:t>Examples: eye color and height measured as {low, medium, high}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/>
              <a:t>Maps </a:t>
            </a:r>
            <a:r>
              <a:rPr lang="en-US" dirty="0"/>
              <a:t>a continuous or categorical attribute into one or more binary variables</a:t>
            </a:r>
            <a:r>
              <a:rPr lang="en-IN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591405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ttribute Transformation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9" y="1600201"/>
            <a:ext cx="10160000" cy="4038599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400" b="1" dirty="0">
                <a:latin typeface="+mn-lt"/>
              </a:rPr>
              <a:t>Each original value can be identified with one of the new values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1800" dirty="0">
                <a:latin typeface="+mn-lt"/>
              </a:rPr>
              <a:t>Simple functions: x</a:t>
            </a:r>
            <a:r>
              <a:rPr lang="en-US" sz="1800" baseline="30000" dirty="0">
                <a:latin typeface="+mn-lt"/>
              </a:rPr>
              <a:t>k</a:t>
            </a:r>
            <a:r>
              <a:rPr lang="en-US" sz="1800" dirty="0">
                <a:latin typeface="+mn-lt"/>
              </a:rPr>
              <a:t>, log(x), e</a:t>
            </a:r>
            <a:r>
              <a:rPr lang="en-US" sz="1800" baseline="30000" dirty="0">
                <a:latin typeface="+mn-lt"/>
              </a:rPr>
              <a:t>x</a:t>
            </a:r>
            <a:r>
              <a:rPr lang="en-US" sz="1800" dirty="0">
                <a:latin typeface="+mn-lt"/>
              </a:rPr>
              <a:t>, |x|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1800" dirty="0">
                <a:latin typeface="+mn-lt"/>
              </a:rPr>
              <a:t>Normalization</a:t>
            </a:r>
          </a:p>
          <a:p>
            <a:pPr marL="1263650" lvl="2" indent="-285750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1800" dirty="0">
                <a:latin typeface="+mn-lt"/>
              </a:rPr>
              <a:t>Refers to various techniques to adjust to differences among attributes in terms of frequency of occurrence, mean, variance, range</a:t>
            </a:r>
          </a:p>
          <a:p>
            <a:pPr marL="1263650" lvl="2" indent="-285750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1800" dirty="0">
                <a:latin typeface="+mn-lt"/>
              </a:rPr>
              <a:t>Take out unwanted, common signal, e.g., seasonality  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1800" dirty="0">
                <a:latin typeface="+mn-lt"/>
              </a:rPr>
              <a:t>In statistics, standardization refers to subtracting off the means and dividing by the standard deviation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/>
              <a:t>Maps </a:t>
            </a:r>
            <a:r>
              <a:rPr lang="en-US" dirty="0"/>
              <a:t>the entire set of values of a given attribute to a new set of replacement values 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2175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rse of Dimensionality</a:t>
            </a:r>
          </a:p>
        </p:txBody>
      </p:sp>
      <p:sp>
        <p:nvSpPr>
          <p:cNvPr id="39939" name="Rectangle 10"/>
          <p:cNvSpPr>
            <a:spLocks noGrp="1" noChangeArrowheads="1"/>
          </p:cNvSpPr>
          <p:nvPr>
            <p:ph type="body" sz="quarter" idx="13"/>
          </p:nvPr>
        </p:nvSpPr>
        <p:spPr>
          <a:xfrm>
            <a:off x="685800" y="1219200"/>
            <a:ext cx="5847861" cy="5135007"/>
          </a:xfrm>
        </p:spPr>
        <p:txBody>
          <a:bodyPr>
            <a:no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dirty="0">
                <a:latin typeface="+mn-lt"/>
              </a:rPr>
              <a:t>When dimensionality increases, data becomes increasingly sparse in the space that it </a:t>
            </a:r>
            <a:r>
              <a:rPr lang="en-US" sz="2000" dirty="0" smtClean="0">
                <a:latin typeface="+mn-lt"/>
              </a:rPr>
              <a:t>occupies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endParaRPr lang="en-US" sz="2000" dirty="0">
              <a:latin typeface="+mn-lt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dirty="0">
                <a:latin typeface="+mn-lt"/>
              </a:rPr>
              <a:t>Definitions of density and distance between points, which are critical for clustering and outlier detection, become less </a:t>
            </a:r>
            <a:r>
              <a:rPr lang="en-US" sz="2000" dirty="0" smtClean="0">
                <a:latin typeface="+mn-lt"/>
              </a:rPr>
              <a:t>meaningful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endParaRPr lang="en-US" sz="2000" dirty="0" smtClean="0">
              <a:latin typeface="+mn-lt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dirty="0">
                <a:latin typeface="+mn-lt"/>
                <a:cs typeface="Helvetica" panose="020B0604020202020204" pitchFamily="34" charset="0"/>
              </a:rPr>
              <a:t>Randomly generate 500 </a:t>
            </a:r>
            <a:r>
              <a:rPr lang="en-US" sz="2000" dirty="0" smtClean="0">
                <a:latin typeface="+mn-lt"/>
                <a:cs typeface="Helvetica" panose="020B0604020202020204" pitchFamily="34" charset="0"/>
              </a:rPr>
              <a:t>points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endParaRPr lang="en-US" sz="2000" dirty="0">
              <a:latin typeface="+mn-lt"/>
              <a:cs typeface="Helvetica" panose="020B0604020202020204" pitchFamily="34" charset="0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dirty="0">
                <a:latin typeface="+mn-lt"/>
                <a:cs typeface="Helvetica" panose="020B0604020202020204" pitchFamily="34" charset="0"/>
              </a:rPr>
              <a:t>Compute difference between max and min distance between any pair of points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endParaRPr lang="en-US" sz="2000" dirty="0">
              <a:latin typeface="+mn-lt"/>
            </a:endParaRPr>
          </a:p>
        </p:txBody>
      </p:sp>
      <p:pic>
        <p:nvPicPr>
          <p:cNvPr id="39942" name="Picture 11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02" r="8356"/>
          <a:stretch>
            <a:fillRect/>
          </a:stretch>
        </p:blipFill>
        <p:spPr>
          <a:xfrm>
            <a:off x="6400800" y="1219200"/>
            <a:ext cx="5029200" cy="3963988"/>
          </a:xfrm>
          <a:noFill/>
        </p:spPr>
      </p:pic>
      <p:sp>
        <p:nvSpPr>
          <p:cNvPr id="39940" name="Text Box 4"/>
          <p:cNvSpPr txBox="1">
            <a:spLocks noChangeArrowheads="1"/>
          </p:cNvSpPr>
          <p:nvPr/>
        </p:nvSpPr>
        <p:spPr bwMode="auto">
          <a:xfrm>
            <a:off x="3200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3241676" y="5984875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5637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mensionality Reduction</a:t>
            </a:r>
          </a:p>
        </p:txBody>
      </p:sp>
      <p:sp>
        <p:nvSpPr>
          <p:cNvPr id="40963" name="Rectangle 1027"/>
          <p:cNvSpPr>
            <a:spLocks noGrp="1" noChangeArrowheads="1"/>
          </p:cNvSpPr>
          <p:nvPr>
            <p:ph type="body" sz="quarter" idx="13"/>
          </p:nvPr>
        </p:nvSpPr>
        <p:spPr>
          <a:xfrm>
            <a:off x="838200" y="1524000"/>
            <a:ext cx="7543800" cy="4495800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dirty="0">
                <a:latin typeface="+mn-lt"/>
              </a:rPr>
              <a:t>Avoid curse of dimensionality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dirty="0">
                <a:latin typeface="+mn-lt"/>
              </a:rPr>
              <a:t>Reduce amount of time and memory required by ML algorithms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dirty="0">
                <a:latin typeface="+mn-lt"/>
              </a:rPr>
              <a:t>Allow data to be more easily visualized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dirty="0">
                <a:latin typeface="+mn-lt"/>
              </a:rPr>
              <a:t>May help to eliminate irrelevant features or reduce noise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dirty="0">
                <a:latin typeface="+mn-lt"/>
              </a:rPr>
              <a:t>Popular Techniques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000" dirty="0">
                <a:latin typeface="+mn-lt"/>
              </a:rPr>
              <a:t>Principal Components Analysis (PCA)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000" dirty="0">
                <a:latin typeface="+mn-lt"/>
              </a:rPr>
              <a:t>Singular Value Decomposition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000" dirty="0">
                <a:latin typeface="+mn-lt"/>
              </a:rPr>
              <a:t>Find a projection that captures the largest amount of variation in data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/>
              <a:t>Purpose</a:t>
            </a:r>
          </a:p>
        </p:txBody>
      </p:sp>
      <p:grpSp>
        <p:nvGrpSpPr>
          <p:cNvPr id="5" name="Group 1088"/>
          <p:cNvGrpSpPr>
            <a:grpSpLocks/>
          </p:cNvGrpSpPr>
          <p:nvPr/>
        </p:nvGrpSpPr>
        <p:grpSpPr bwMode="auto">
          <a:xfrm>
            <a:off x="7848600" y="1524000"/>
            <a:ext cx="3549651" cy="4053378"/>
            <a:chOff x="1497" y="1664"/>
            <a:chExt cx="2236" cy="1951"/>
          </a:xfrm>
        </p:grpSpPr>
        <p:sp>
          <p:nvSpPr>
            <p:cNvPr id="6" name="Line 1059"/>
            <p:cNvSpPr>
              <a:spLocks noChangeShapeType="1"/>
            </p:cNvSpPr>
            <p:nvPr/>
          </p:nvSpPr>
          <p:spPr bwMode="auto">
            <a:xfrm flipV="1">
              <a:off x="1820" y="1664"/>
              <a:ext cx="0" cy="16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Line 1060"/>
            <p:cNvSpPr>
              <a:spLocks noChangeShapeType="1"/>
            </p:cNvSpPr>
            <p:nvPr/>
          </p:nvSpPr>
          <p:spPr bwMode="auto">
            <a:xfrm>
              <a:off x="1820" y="3320"/>
              <a:ext cx="17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" name="Line 1061"/>
            <p:cNvSpPr>
              <a:spLocks noChangeShapeType="1"/>
            </p:cNvSpPr>
            <p:nvPr/>
          </p:nvSpPr>
          <p:spPr bwMode="auto">
            <a:xfrm flipV="1">
              <a:off x="1828" y="2429"/>
              <a:ext cx="1632" cy="882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Oval 1063"/>
            <p:cNvSpPr>
              <a:spLocks noChangeArrowheads="1"/>
            </p:cNvSpPr>
            <p:nvPr/>
          </p:nvSpPr>
          <p:spPr bwMode="auto">
            <a:xfrm>
              <a:off x="2164" y="2946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Oval 1064"/>
            <p:cNvSpPr>
              <a:spLocks noChangeArrowheads="1"/>
            </p:cNvSpPr>
            <p:nvPr/>
          </p:nvSpPr>
          <p:spPr bwMode="auto">
            <a:xfrm>
              <a:off x="2340" y="2805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Oval 1065"/>
            <p:cNvSpPr>
              <a:spLocks noChangeArrowheads="1"/>
            </p:cNvSpPr>
            <p:nvPr/>
          </p:nvSpPr>
          <p:spPr bwMode="auto">
            <a:xfrm>
              <a:off x="2044" y="3129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Oval 1066"/>
            <p:cNvSpPr>
              <a:spLocks noChangeArrowheads="1"/>
            </p:cNvSpPr>
            <p:nvPr/>
          </p:nvSpPr>
          <p:spPr bwMode="auto">
            <a:xfrm>
              <a:off x="2428" y="2872"/>
              <a:ext cx="47" cy="4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Oval 1067"/>
            <p:cNvSpPr>
              <a:spLocks noChangeArrowheads="1"/>
            </p:cNvSpPr>
            <p:nvPr/>
          </p:nvSpPr>
          <p:spPr bwMode="auto">
            <a:xfrm>
              <a:off x="2332" y="2938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Oval 1068"/>
            <p:cNvSpPr>
              <a:spLocks noChangeArrowheads="1"/>
            </p:cNvSpPr>
            <p:nvPr/>
          </p:nvSpPr>
          <p:spPr bwMode="auto">
            <a:xfrm>
              <a:off x="2692" y="293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Oval 1069"/>
            <p:cNvSpPr>
              <a:spLocks noChangeArrowheads="1"/>
            </p:cNvSpPr>
            <p:nvPr/>
          </p:nvSpPr>
          <p:spPr bwMode="auto">
            <a:xfrm>
              <a:off x="2612" y="3138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Oval 1070"/>
            <p:cNvSpPr>
              <a:spLocks noChangeArrowheads="1"/>
            </p:cNvSpPr>
            <p:nvPr/>
          </p:nvSpPr>
          <p:spPr bwMode="auto">
            <a:xfrm>
              <a:off x="2468" y="3071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Oval 1071"/>
            <p:cNvSpPr>
              <a:spLocks noChangeArrowheads="1"/>
            </p:cNvSpPr>
            <p:nvPr/>
          </p:nvSpPr>
          <p:spPr bwMode="auto">
            <a:xfrm>
              <a:off x="2588" y="273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" name="Oval 1072"/>
            <p:cNvSpPr>
              <a:spLocks noChangeArrowheads="1"/>
            </p:cNvSpPr>
            <p:nvPr/>
          </p:nvSpPr>
          <p:spPr bwMode="auto">
            <a:xfrm>
              <a:off x="2964" y="2805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Oval 1073"/>
            <p:cNvSpPr>
              <a:spLocks noChangeArrowheads="1"/>
            </p:cNvSpPr>
            <p:nvPr/>
          </p:nvSpPr>
          <p:spPr bwMode="auto">
            <a:xfrm>
              <a:off x="3204" y="248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Oval 1074"/>
            <p:cNvSpPr>
              <a:spLocks noChangeArrowheads="1"/>
            </p:cNvSpPr>
            <p:nvPr/>
          </p:nvSpPr>
          <p:spPr bwMode="auto">
            <a:xfrm>
              <a:off x="2236" y="3154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" name="Oval 1075"/>
            <p:cNvSpPr>
              <a:spLocks noChangeArrowheads="1"/>
            </p:cNvSpPr>
            <p:nvPr/>
          </p:nvSpPr>
          <p:spPr bwMode="auto">
            <a:xfrm>
              <a:off x="2756" y="2713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" name="Oval 1076"/>
            <p:cNvSpPr>
              <a:spLocks noChangeArrowheads="1"/>
            </p:cNvSpPr>
            <p:nvPr/>
          </p:nvSpPr>
          <p:spPr bwMode="auto">
            <a:xfrm>
              <a:off x="2932" y="253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" name="Oval 1077"/>
            <p:cNvSpPr>
              <a:spLocks noChangeArrowheads="1"/>
            </p:cNvSpPr>
            <p:nvPr/>
          </p:nvSpPr>
          <p:spPr bwMode="auto">
            <a:xfrm>
              <a:off x="2452" y="2738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" name="Oval 1078"/>
            <p:cNvSpPr>
              <a:spLocks noChangeArrowheads="1"/>
            </p:cNvSpPr>
            <p:nvPr/>
          </p:nvSpPr>
          <p:spPr bwMode="auto">
            <a:xfrm>
              <a:off x="2836" y="2614"/>
              <a:ext cx="47" cy="4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" name="Oval 1079"/>
            <p:cNvSpPr>
              <a:spLocks noChangeArrowheads="1"/>
            </p:cNvSpPr>
            <p:nvPr/>
          </p:nvSpPr>
          <p:spPr bwMode="auto">
            <a:xfrm>
              <a:off x="2908" y="2955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" name="Freeform 1080"/>
            <p:cNvSpPr>
              <a:spLocks/>
            </p:cNvSpPr>
            <p:nvPr/>
          </p:nvSpPr>
          <p:spPr bwMode="auto">
            <a:xfrm>
              <a:off x="1928" y="2409"/>
              <a:ext cx="1457" cy="1006"/>
            </a:xfrm>
            <a:custGeom>
              <a:avLst/>
              <a:gdLst>
                <a:gd name="T0" fmla="*/ 4 w 1457"/>
                <a:gd name="T1" fmla="*/ 1002 h 968"/>
                <a:gd name="T2" fmla="*/ 212 w 1457"/>
                <a:gd name="T3" fmla="*/ 488 h 968"/>
                <a:gd name="T4" fmla="*/ 716 w 1457"/>
                <a:gd name="T5" fmla="*/ 166 h 968"/>
                <a:gd name="T6" fmla="*/ 1356 w 1457"/>
                <a:gd name="T7" fmla="*/ 26 h 968"/>
                <a:gd name="T8" fmla="*/ 1324 w 1457"/>
                <a:gd name="T9" fmla="*/ 318 h 968"/>
                <a:gd name="T10" fmla="*/ 940 w 1457"/>
                <a:gd name="T11" fmla="*/ 882 h 968"/>
                <a:gd name="T12" fmla="*/ 188 w 1457"/>
                <a:gd name="T13" fmla="*/ 1194 h 968"/>
                <a:gd name="T14" fmla="*/ 4 w 1457"/>
                <a:gd name="T15" fmla="*/ 1002 h 96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457"/>
                <a:gd name="T25" fmla="*/ 0 h 968"/>
                <a:gd name="T26" fmla="*/ 1457 w 1457"/>
                <a:gd name="T27" fmla="*/ 968 h 96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457" h="968">
                  <a:moveTo>
                    <a:pt x="4" y="796"/>
                  </a:moveTo>
                  <a:cubicBezTo>
                    <a:pt x="8" y="703"/>
                    <a:pt x="93" y="499"/>
                    <a:pt x="212" y="388"/>
                  </a:cubicBezTo>
                  <a:cubicBezTo>
                    <a:pt x="331" y="277"/>
                    <a:pt x="525" y="193"/>
                    <a:pt x="716" y="132"/>
                  </a:cubicBezTo>
                  <a:cubicBezTo>
                    <a:pt x="907" y="71"/>
                    <a:pt x="1255" y="0"/>
                    <a:pt x="1356" y="20"/>
                  </a:cubicBezTo>
                  <a:cubicBezTo>
                    <a:pt x="1457" y="40"/>
                    <a:pt x="1393" y="139"/>
                    <a:pt x="1324" y="252"/>
                  </a:cubicBezTo>
                  <a:cubicBezTo>
                    <a:pt x="1255" y="365"/>
                    <a:pt x="1129" y="584"/>
                    <a:pt x="940" y="700"/>
                  </a:cubicBezTo>
                  <a:cubicBezTo>
                    <a:pt x="751" y="816"/>
                    <a:pt x="344" y="928"/>
                    <a:pt x="188" y="948"/>
                  </a:cubicBezTo>
                  <a:cubicBezTo>
                    <a:pt x="32" y="968"/>
                    <a:pt x="0" y="889"/>
                    <a:pt x="4" y="796"/>
                  </a:cubicBezTo>
                  <a:close/>
                </a:path>
              </a:pathLst>
            </a:custGeom>
            <a:noFill/>
            <a:ln w="19050">
              <a:solidFill>
                <a:srgbClr val="FF0000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" name="Oval 1081"/>
            <p:cNvSpPr>
              <a:spLocks noChangeArrowheads="1"/>
            </p:cNvSpPr>
            <p:nvPr/>
          </p:nvSpPr>
          <p:spPr bwMode="auto">
            <a:xfrm>
              <a:off x="2124" y="3271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" name="Text Box 1085"/>
            <p:cNvSpPr txBox="1">
              <a:spLocks noChangeArrowheads="1"/>
            </p:cNvSpPr>
            <p:nvPr/>
          </p:nvSpPr>
          <p:spPr bwMode="auto">
            <a:xfrm>
              <a:off x="1497" y="1665"/>
              <a:ext cx="278" cy="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sz="2400" b="0">
                  <a:latin typeface="Times New Roman" pitchFamily="18" charset="0"/>
                </a:rPr>
                <a:t>x</a:t>
              </a:r>
              <a:r>
                <a:rPr lang="en-US" sz="2400" b="0" baseline="-250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29" name="Text Box 1086"/>
            <p:cNvSpPr txBox="1">
              <a:spLocks noChangeArrowheads="1"/>
            </p:cNvSpPr>
            <p:nvPr/>
          </p:nvSpPr>
          <p:spPr bwMode="auto">
            <a:xfrm>
              <a:off x="3455" y="3393"/>
              <a:ext cx="278" cy="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sz="2400" b="0">
                  <a:latin typeface="Times New Roman" pitchFamily="18" charset="0"/>
                </a:rPr>
                <a:t>x</a:t>
              </a:r>
              <a:r>
                <a:rPr lang="en-US" sz="2400" b="0" baseline="-250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30" name="Text Box 1087"/>
            <p:cNvSpPr txBox="1">
              <a:spLocks noChangeArrowheads="1"/>
            </p:cNvSpPr>
            <p:nvPr/>
          </p:nvSpPr>
          <p:spPr bwMode="auto">
            <a:xfrm>
              <a:off x="3503" y="2241"/>
              <a:ext cx="202" cy="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sz="2400" b="0">
                  <a:latin typeface="Times New Roman" pitchFamily="18" charset="0"/>
                </a:rPr>
                <a:t>e</a:t>
              </a:r>
              <a:endParaRPr lang="en-US" sz="2400" b="0" baseline="-25000">
                <a:latin typeface="Times New Roman" pitchFamily="18" charset="0"/>
              </a:endParaRPr>
            </a:p>
          </p:txBody>
        </p:sp>
      </p:grp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3" name="Ink 2"/>
              <p14:cNvContentPartPr/>
              <p14:nvPr/>
            </p14:nvContentPartPr>
            <p14:xfrm>
              <a:off x="4800600" y="3467520"/>
              <a:ext cx="1769760" cy="117504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4798080" y="3460320"/>
                <a:ext cx="1779480" cy="11858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379911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eature Subset Selection</a:t>
            </a:r>
          </a:p>
        </p:txBody>
      </p:sp>
      <p:sp>
        <p:nvSpPr>
          <p:cNvPr id="44035" name="Rectangle 7"/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9" y="1919287"/>
            <a:ext cx="10160000" cy="2728913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400" dirty="0">
                <a:latin typeface="+mn-lt"/>
              </a:rPr>
              <a:t>Redundant features 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1700" dirty="0">
                <a:latin typeface="+mn-lt"/>
              </a:rPr>
              <a:t>Duplicate much or all of the information contained in one or more other attributes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1700" dirty="0">
                <a:latin typeface="+mn-lt"/>
              </a:rPr>
              <a:t>Example: purchase price of a product and the amount of sales tax paid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latin typeface="+mn-lt"/>
              </a:rPr>
              <a:t>Irrelevant features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1700" dirty="0">
                <a:latin typeface="+mn-lt"/>
              </a:rPr>
              <a:t>Contain no information that is useful for the ML task at hand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1700" dirty="0">
                <a:latin typeface="+mn-lt"/>
              </a:rPr>
              <a:t>Example: students' ID is often irrelevant to the task of predicting students' GPA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dirty="0">
                <a:latin typeface="+mn-lt"/>
              </a:rPr>
              <a:t>Many techniques developed, especially for classification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/>
              <a:t>Another way to reduce dimensionality of data</a:t>
            </a:r>
          </a:p>
        </p:txBody>
      </p:sp>
      <p:sp>
        <p:nvSpPr>
          <p:cNvPr id="44036" name="Text Box 4"/>
          <p:cNvSpPr txBox="1">
            <a:spLocks noChangeArrowheads="1"/>
          </p:cNvSpPr>
          <p:nvPr/>
        </p:nvSpPr>
        <p:spPr bwMode="auto">
          <a:xfrm>
            <a:off x="3200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44037" name="Rectangle 5"/>
          <p:cNvSpPr>
            <a:spLocks noChangeArrowheads="1"/>
          </p:cNvSpPr>
          <p:nvPr/>
        </p:nvSpPr>
        <p:spPr bwMode="auto">
          <a:xfrm>
            <a:off x="3241676" y="5984875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444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Topic 1</a:t>
            </a:r>
            <a:endParaRPr lang="en-IN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96510279"/>
              </p:ext>
            </p:extLst>
          </p:nvPr>
        </p:nvGraphicFramePr>
        <p:xfrm>
          <a:off x="533401" y="2514600"/>
          <a:ext cx="11201398" cy="231257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52399"/>
                <a:gridCol w="10896600"/>
                <a:gridCol w="152399"/>
              </a:tblGrid>
              <a:tr h="2312575">
                <a:tc>
                  <a:txBody>
                    <a:bodyPr/>
                    <a:lstStyle/>
                    <a:p>
                      <a:pPr algn="ctr">
                        <a:spcBef>
                          <a:spcPts val="720"/>
                        </a:spcBef>
                        <a:spcAft>
                          <a:spcPts val="720"/>
                        </a:spcAft>
                      </a:pPr>
                      <a:endParaRPr lang="en-IN" sz="2800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31750" marR="63500" marT="63500" marB="63500"/>
                </a:tc>
                <a:tc>
                  <a:txBody>
                    <a:bodyPr/>
                    <a:lstStyle/>
                    <a:p>
                      <a:pPr marR="60325" algn="ctr">
                        <a:spcAft>
                          <a:spcPts val="0"/>
                        </a:spcAft>
                      </a:pPr>
                      <a:r>
                        <a:rPr lang="en-IN" sz="6000" b="1" dirty="0" smtClean="0">
                          <a:effectLst/>
                        </a:rPr>
                        <a:t>Framing </a:t>
                      </a:r>
                      <a:r>
                        <a:rPr lang="en-IN" sz="6000" b="1" dirty="0">
                          <a:effectLst/>
                        </a:rPr>
                        <a:t>the ML </a:t>
                      </a:r>
                      <a:r>
                        <a:rPr lang="en-IN" sz="6000" b="1" dirty="0" smtClean="0">
                          <a:effectLst/>
                        </a:rPr>
                        <a:t>Problem</a:t>
                      </a:r>
                      <a:endParaRPr lang="en-IN" sz="6000" b="1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31750" marR="63500" marT="63500" marB="63500" anchor="ctr"/>
                </a:tc>
                <a:tc>
                  <a:txBody>
                    <a:bodyPr/>
                    <a:lstStyle/>
                    <a:p>
                      <a:pPr marR="260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IN" sz="2800" dirty="0" smtClean="0">
                        <a:effectLst/>
                      </a:endParaRPr>
                    </a:p>
                    <a:p>
                      <a:pPr marR="260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IN" sz="2800" dirty="0">
                          <a:effectLst/>
                        </a:rPr>
                        <a:t> </a:t>
                      </a:r>
                      <a:endParaRPr lang="en-IN" sz="28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31750" marR="63500" marT="63500" marB="6350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26259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eature Creation</a:t>
            </a:r>
          </a:p>
        </p:txBody>
      </p:sp>
      <p:sp>
        <p:nvSpPr>
          <p:cNvPr id="45059" name="Rectangle 1027"/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9" y="1600201"/>
            <a:ext cx="10160000" cy="4648199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dirty="0">
                <a:latin typeface="+mn-lt"/>
              </a:rPr>
              <a:t>More efficiently than the original attributes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dirty="0">
                <a:latin typeface="+mn-lt"/>
              </a:rPr>
              <a:t>Three general methodologies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Feature extraction</a:t>
            </a:r>
          </a:p>
          <a:p>
            <a:pPr marL="1147763" lvl="2" indent="-233363">
              <a:lnSpc>
                <a:spcPct val="150000"/>
              </a:lnSpc>
              <a:spcBef>
                <a:spcPts val="0"/>
              </a:spcBef>
            </a:pPr>
            <a:r>
              <a:rPr lang="en-US" sz="1800" dirty="0">
                <a:latin typeface="+mn-lt"/>
              </a:rPr>
              <a:t> </a:t>
            </a:r>
            <a:r>
              <a:rPr lang="en-US" dirty="0">
                <a:latin typeface="+mn-lt"/>
              </a:rPr>
              <a:t>Example: extracting edges from images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dirty="0">
                <a:latin typeface="+mn-lt"/>
              </a:rPr>
              <a:t>Feature construction</a:t>
            </a:r>
          </a:p>
          <a:p>
            <a:pPr marL="1147763" lvl="2" indent="-233363">
              <a:lnSpc>
                <a:spcPct val="150000"/>
              </a:lnSpc>
              <a:spcBef>
                <a:spcPts val="0"/>
              </a:spcBef>
            </a:pPr>
            <a:r>
              <a:rPr lang="en-US" sz="1800" dirty="0">
                <a:latin typeface="+mn-lt"/>
              </a:rPr>
              <a:t> </a:t>
            </a:r>
            <a:r>
              <a:rPr lang="en-US" dirty="0">
                <a:latin typeface="+mn-lt"/>
              </a:rPr>
              <a:t>Example: dividing mass by volume to get density 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Mapping data to new space</a:t>
            </a:r>
          </a:p>
          <a:p>
            <a:pPr marL="1147763" lvl="2" indent="-233363">
              <a:lnSpc>
                <a:spcPct val="150000"/>
              </a:lnSpc>
              <a:spcBef>
                <a:spcPts val="0"/>
              </a:spcBef>
            </a:pPr>
            <a:r>
              <a:rPr lang="en-US" sz="1800" dirty="0">
                <a:latin typeface="+mn-lt"/>
              </a:rPr>
              <a:t> </a:t>
            </a:r>
            <a:r>
              <a:rPr lang="en-US" dirty="0">
                <a:latin typeface="+mn-lt"/>
              </a:rPr>
              <a:t>Example: Fourier and wavelet analysis 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Create new attributes that can capture the important information in a data set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598440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pping Data to a New Space</a:t>
            </a:r>
          </a:p>
        </p:txBody>
      </p:sp>
      <p:sp>
        <p:nvSpPr>
          <p:cNvPr id="46084" name="Text Box 4"/>
          <p:cNvSpPr txBox="1">
            <a:spLocks noChangeArrowheads="1"/>
          </p:cNvSpPr>
          <p:nvPr/>
        </p:nvSpPr>
        <p:spPr bwMode="auto">
          <a:xfrm>
            <a:off x="3124199" y="3662362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46085" name="Rectangle 5"/>
          <p:cNvSpPr>
            <a:spLocks noChangeArrowheads="1"/>
          </p:cNvSpPr>
          <p:nvPr/>
        </p:nvSpPr>
        <p:spPr bwMode="auto">
          <a:xfrm>
            <a:off x="3718414" y="598963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4608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214"/>
          <a:stretch>
            <a:fillRect/>
          </a:stretch>
        </p:blipFill>
        <p:spPr bwMode="auto">
          <a:xfrm>
            <a:off x="5943600" y="1376362"/>
            <a:ext cx="4876800" cy="39838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087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92" r="6250"/>
          <a:stretch>
            <a:fillRect/>
          </a:stretch>
        </p:blipFill>
        <p:spPr bwMode="auto">
          <a:xfrm>
            <a:off x="1066800" y="1371600"/>
            <a:ext cx="4689475" cy="411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90" name="Rectangle 12"/>
          <p:cNvSpPr>
            <a:spLocks noChangeArrowheads="1"/>
          </p:cNvSpPr>
          <p:nvPr/>
        </p:nvSpPr>
        <p:spPr bwMode="auto">
          <a:xfrm>
            <a:off x="2667000" y="1066800"/>
            <a:ext cx="6096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algn="just">
              <a:lnSpc>
                <a:spcPct val="95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SzPct val="75000"/>
              <a:tabLst>
                <a:tab pos="1198563" algn="l"/>
              </a:tabLst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Fourier and wavelet transform -  Two Sine Waves + Noise</a:t>
            </a:r>
          </a:p>
          <a:p>
            <a:pPr algn="just">
              <a:lnSpc>
                <a:spcPct val="95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SzPct val="75000"/>
              <a:tabLst>
                <a:tab pos="1198563" algn="l"/>
              </a:tabLst>
            </a:pPr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46091" name="Text Box 13"/>
          <p:cNvSpPr txBox="1">
            <a:spLocks noChangeArrowheads="1"/>
          </p:cNvSpPr>
          <p:nvPr/>
        </p:nvSpPr>
        <p:spPr bwMode="auto">
          <a:xfrm>
            <a:off x="8153399" y="5110162"/>
            <a:ext cx="2286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0" dirty="0"/>
              <a:t>Frequency</a:t>
            </a:r>
          </a:p>
        </p:txBody>
      </p:sp>
    </p:spTree>
    <p:extLst>
      <p:ext uri="{BB962C8B-B14F-4D97-AF65-F5344CB8AC3E}">
        <p14:creationId xmlns:p14="http://schemas.microsoft.com/office/powerpoint/2010/main" val="291182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Topic - 4 </a:t>
            </a:r>
            <a:endParaRPr lang="en-IN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89283482"/>
              </p:ext>
            </p:extLst>
          </p:nvPr>
        </p:nvGraphicFramePr>
        <p:xfrm>
          <a:off x="533401" y="2514600"/>
          <a:ext cx="11201398" cy="231257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52399"/>
                <a:gridCol w="10896600"/>
                <a:gridCol w="152399"/>
              </a:tblGrid>
              <a:tr h="2312575">
                <a:tc>
                  <a:txBody>
                    <a:bodyPr/>
                    <a:lstStyle/>
                    <a:p>
                      <a:pPr algn="ctr">
                        <a:spcBef>
                          <a:spcPts val="720"/>
                        </a:spcBef>
                        <a:spcAft>
                          <a:spcPts val="720"/>
                        </a:spcAft>
                      </a:pPr>
                      <a:endParaRPr lang="en-IN" sz="2800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31750" marR="63500" marT="63500" marB="63500"/>
                </a:tc>
                <a:tc>
                  <a:txBody>
                    <a:bodyPr/>
                    <a:lstStyle/>
                    <a:p>
                      <a:pPr marR="60325" algn="ctr">
                        <a:spcAft>
                          <a:spcPts val="0"/>
                        </a:spcAft>
                      </a:pPr>
                      <a:r>
                        <a:rPr lang="en-IN" sz="6000" b="1" dirty="0" smtClean="0">
                          <a:effectLst/>
                        </a:rPr>
                        <a:t>Data Analysis</a:t>
                      </a:r>
                      <a:endParaRPr lang="en-IN" sz="6000" b="1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31750" marR="63500" marT="63500" marB="63500" anchor="ctr"/>
                </a:tc>
                <a:tc>
                  <a:txBody>
                    <a:bodyPr/>
                    <a:lstStyle/>
                    <a:p>
                      <a:pPr marR="260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IN" sz="2800" dirty="0" smtClean="0">
                        <a:effectLst/>
                      </a:endParaRPr>
                    </a:p>
                    <a:p>
                      <a:pPr marR="260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IN" sz="2800" dirty="0">
                          <a:effectLst/>
                        </a:rPr>
                        <a:t> </a:t>
                      </a:r>
                      <a:endParaRPr lang="en-IN" sz="28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31750" marR="63500" marT="63500" marB="6350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886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9224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is data exploration?</a:t>
            </a:r>
          </a:p>
        </p:txBody>
      </p:sp>
      <p:sp>
        <p:nvSpPr>
          <p:cNvPr id="649225" name="Rectangle 9"/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9" y="1600201"/>
            <a:ext cx="10160000" cy="4724399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b="1" dirty="0">
                <a:latin typeface="+mn-lt"/>
              </a:rPr>
              <a:t>Key motivations of data exploration include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Helping to select the right tool for preprocessing or analysis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Making use of humans’ abilities to recognize patterns</a:t>
            </a:r>
          </a:p>
          <a:p>
            <a:pPr marL="1257300" lvl="2" indent="-342900">
              <a:lnSpc>
                <a:spcPct val="150000"/>
              </a:lnSpc>
              <a:spcBef>
                <a:spcPts val="0"/>
              </a:spcBef>
            </a:pPr>
            <a:r>
              <a:rPr lang="en-US" dirty="0">
                <a:latin typeface="+mn-lt"/>
              </a:rPr>
              <a:t>People can recognize patterns not captured by data analysis tools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b="1" dirty="0">
                <a:latin typeface="+mn-lt"/>
              </a:rPr>
              <a:t>Related to the area of Exploratory Data Analysis (EDA)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The focus was on visualization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Clustering and anomaly detection were viewed as exploratory techniques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In machine learning, clustering and anomaly detection are major areas of interest, and not thought of as just exploratory</a:t>
            </a:r>
          </a:p>
          <a:p>
            <a:pPr lvl="1"/>
            <a:endParaRPr lang="en-US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>
                <a:solidFill>
                  <a:srgbClr val="150860"/>
                </a:solidFill>
              </a:rPr>
              <a:t>A preliminary exploration of the data to better understand its characteristics</a:t>
            </a:r>
            <a:endParaRPr lang="en-IN" dirty="0">
              <a:solidFill>
                <a:srgbClr val="1508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36494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6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 Statistics of Data</a:t>
            </a:r>
          </a:p>
        </p:txBody>
      </p:sp>
      <p:sp>
        <p:nvSpPr>
          <p:cNvPr id="826371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609600" y="1600200"/>
            <a:ext cx="10160000" cy="2728913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b="1" dirty="0">
                <a:latin typeface="+mn-lt"/>
              </a:rPr>
              <a:t>Summarized properties include frequency, location and spread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Examples: location – mean, spread - standard deviation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Most summary statistics can be calculated in a single pass through the data</a:t>
            </a:r>
          </a:p>
          <a:p>
            <a:pPr lvl="2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endParaRPr lang="en-US" dirty="0">
              <a:latin typeface="+mn-lt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Numbers that summarize properties of the data</a:t>
            </a:r>
          </a:p>
          <a:p>
            <a:endParaRPr lang="en-IN" dirty="0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3" name="Ink 2"/>
              <p14:cNvContentPartPr/>
              <p14:nvPr/>
            </p14:nvContentPartPr>
            <p14:xfrm>
              <a:off x="7269480" y="2138040"/>
              <a:ext cx="2877840" cy="225360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265520" y="2128680"/>
                <a:ext cx="2884680" cy="22662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98664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1034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2971800"/>
            <a:ext cx="8985250" cy="2741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10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easures of Location: Mean and Median</a:t>
            </a:r>
          </a:p>
        </p:txBody>
      </p:sp>
      <p:sp>
        <p:nvSpPr>
          <p:cNvPr id="910339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9" y="1295400"/>
            <a:ext cx="10160000" cy="1219199"/>
          </a:xfrm>
        </p:spPr>
        <p:txBody>
          <a:bodyPr>
            <a:normAutofit/>
          </a:bodyPr>
          <a:lstStyle/>
          <a:p>
            <a:pPr>
              <a:buFont typeface="Courier New" panose="02070309020205020404" pitchFamily="49" charset="0"/>
              <a:buChar char="o"/>
            </a:pPr>
            <a:r>
              <a:rPr lang="en-US" sz="2000" dirty="0">
                <a:latin typeface="+mn-lt"/>
              </a:rPr>
              <a:t>The mean is the most common measure of the location of a set of points.  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000" dirty="0">
                <a:latin typeface="+mn-lt"/>
              </a:rPr>
              <a:t>However, the mean is very sensitive to outliers.   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000" dirty="0">
                <a:latin typeface="+mn-lt"/>
              </a:rPr>
              <a:t>Thus, the median or a trimmed mean is also commonly used.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066800" y="4419600"/>
            <a:ext cx="25587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dirty="0">
                <a:latin typeface="Helvetica" panose="020B0604020202020204" pitchFamily="34" charset="0"/>
                <a:cs typeface="Helvetica" panose="020B0604020202020204" pitchFamily="34" charset="0"/>
              </a:rPr>
              <a:t>Assuming sorted {x</a:t>
            </a:r>
            <a:r>
              <a:rPr lang="en-IN" baseline="-25000" dirty="0">
                <a:latin typeface="Helvetica" panose="020B0604020202020204" pitchFamily="34" charset="0"/>
                <a:cs typeface="Helvetica" panose="020B0604020202020204" pitchFamily="34" charset="0"/>
              </a:rPr>
              <a:t>i</a:t>
            </a:r>
            <a:r>
              <a:rPr lang="en-IN" dirty="0">
                <a:latin typeface="Helvetica" panose="020B0604020202020204" pitchFamily="34" charset="0"/>
                <a:cs typeface="Helvetica" panose="020B0604020202020204" pitchFamily="34" charset="0"/>
              </a:rPr>
              <a:t>}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2" name="Ink 1"/>
              <p14:cNvContentPartPr/>
              <p14:nvPr/>
            </p14:nvContentPartPr>
            <p14:xfrm>
              <a:off x="8550720" y="3122280"/>
              <a:ext cx="677160" cy="51264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8548200" y="3115440"/>
                <a:ext cx="686520" cy="522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23140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238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easures of Spread: Range and Variance</a:t>
            </a:r>
          </a:p>
        </p:txBody>
      </p:sp>
      <p:sp>
        <p:nvSpPr>
          <p:cNvPr id="912388" name="Rectangle 4"/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9" y="1600201"/>
            <a:ext cx="10160000" cy="2590799"/>
          </a:xfrm>
        </p:spPr>
        <p:txBody>
          <a:bodyPr>
            <a:normAutofit/>
          </a:bodyPr>
          <a:lstStyle/>
          <a:p>
            <a:pPr>
              <a:buFont typeface="Courier New" panose="02070309020205020404" pitchFamily="49" charset="0"/>
              <a:buChar char="o"/>
            </a:pPr>
            <a:r>
              <a:rPr lang="en-US" sz="2000" dirty="0">
                <a:latin typeface="+mn-lt"/>
                <a:cs typeface="Helvetica" panose="020B0604020202020204" pitchFamily="34" charset="0"/>
              </a:rPr>
              <a:t>Range is the difference between the max and min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000" dirty="0">
                <a:latin typeface="+mn-lt"/>
                <a:cs typeface="Helvetica" panose="020B0604020202020204" pitchFamily="34" charset="0"/>
              </a:rPr>
              <a:t>The variance or standard deviation </a:t>
            </a:r>
            <a:r>
              <a:rPr lang="en-US" sz="2000" i="1" dirty="0" err="1">
                <a:latin typeface="+mn-lt"/>
                <a:cs typeface="Helvetica" panose="020B0604020202020204" pitchFamily="34" charset="0"/>
              </a:rPr>
              <a:t>s</a:t>
            </a:r>
            <a:r>
              <a:rPr lang="en-US" sz="2000" i="1" baseline="-25000" dirty="0" err="1">
                <a:latin typeface="+mn-lt"/>
                <a:cs typeface="Helvetica" panose="020B0604020202020204" pitchFamily="34" charset="0"/>
              </a:rPr>
              <a:t>x</a:t>
            </a:r>
            <a:r>
              <a:rPr lang="en-US" sz="2000" dirty="0">
                <a:latin typeface="+mn-lt"/>
                <a:cs typeface="Helvetica" panose="020B0604020202020204" pitchFamily="34" charset="0"/>
              </a:rPr>
              <a:t> is the most common measure of the spread of a set of points.  </a:t>
            </a:r>
          </a:p>
          <a:p>
            <a:pPr>
              <a:buFont typeface="Monotype Sorts" charset="2"/>
              <a:buNone/>
            </a:pPr>
            <a:endParaRPr lang="en-US" sz="2700" dirty="0"/>
          </a:p>
          <a:p>
            <a:pPr marL="0" indent="0">
              <a:buNone/>
            </a:pPr>
            <a:endParaRPr lang="en-US" sz="2400" dirty="0"/>
          </a:p>
          <a:p>
            <a:pPr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Because of outliers, other measures are often used.  Average Absolute Distance is given by</a:t>
            </a:r>
          </a:p>
        </p:txBody>
      </p:sp>
      <p:pic>
        <p:nvPicPr>
          <p:cNvPr id="912391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2438400"/>
            <a:ext cx="50546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912392" name="Picture 8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3962400"/>
            <a:ext cx="6105525" cy="2513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2" name="Ink 1"/>
              <p14:cNvContentPartPr/>
              <p14:nvPr/>
            </p14:nvContentPartPr>
            <p14:xfrm>
              <a:off x="8340120" y="2416320"/>
              <a:ext cx="617760" cy="45072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8336160" y="2409840"/>
                <a:ext cx="628200" cy="4626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703141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milarity and Dissimilarity Measures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9" y="1600201"/>
            <a:ext cx="10160000" cy="4571999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b="1" dirty="0">
                <a:latin typeface="+mn-lt"/>
              </a:rPr>
              <a:t>Similarity measure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dirty="0">
                <a:latin typeface="+mn-lt"/>
              </a:rPr>
              <a:t>Numerical measure of how alike two data objects are.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dirty="0">
                <a:latin typeface="+mn-lt"/>
              </a:rPr>
              <a:t>Is higher when objects are more alike.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dirty="0">
                <a:latin typeface="+mn-lt"/>
              </a:rPr>
              <a:t>Often falls in the range [0,1]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b="1" dirty="0">
                <a:latin typeface="+mn-lt"/>
              </a:rPr>
              <a:t>Dissimilarity measure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Numerical measure of how different two data objects are 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Lower when objects are more alike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Minimum dissimilarity is often 0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Upper limit varies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b="1" dirty="0">
                <a:solidFill>
                  <a:srgbClr val="CC6600"/>
                </a:solidFill>
                <a:latin typeface="+mn-lt"/>
              </a:rPr>
              <a:t>Proximity</a:t>
            </a:r>
            <a:r>
              <a:rPr lang="en-US" sz="2000" b="1" dirty="0">
                <a:latin typeface="+mn-lt"/>
              </a:rPr>
              <a:t> refers to a similarity or dissimilarity</a:t>
            </a:r>
          </a:p>
        </p:txBody>
      </p:sp>
    </p:spTree>
    <p:extLst>
      <p:ext uri="{BB962C8B-B14F-4D97-AF65-F5344CB8AC3E}">
        <p14:creationId xmlns:p14="http://schemas.microsoft.com/office/powerpoint/2010/main" val="2331579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Similarity/Dissimilarity for Simple Attributes</a:t>
            </a:r>
          </a:p>
        </p:txBody>
      </p:sp>
      <p:sp>
        <p:nvSpPr>
          <p:cNvPr id="62468" name="Text Box 4"/>
          <p:cNvSpPr txBox="1">
            <a:spLocks noChangeArrowheads="1"/>
          </p:cNvSpPr>
          <p:nvPr/>
        </p:nvSpPr>
        <p:spPr bwMode="auto">
          <a:xfrm>
            <a:off x="838200" y="1295400"/>
            <a:ext cx="9296400" cy="8803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en-US" sz="1800" b="0" dirty="0">
                <a:latin typeface="+mn-lt"/>
                <a:cs typeface="Helvetica" panose="020B0604020202020204" pitchFamily="34" charset="0"/>
              </a:rPr>
              <a:t>The following table shows the similarity and dissimilarity between two objects, </a:t>
            </a:r>
            <a:r>
              <a:rPr lang="en-US" sz="1800" b="0" i="1" dirty="0">
                <a:latin typeface="+mn-lt"/>
                <a:cs typeface="Helvetica" panose="020B0604020202020204" pitchFamily="34" charset="0"/>
              </a:rPr>
              <a:t>x</a:t>
            </a:r>
            <a:r>
              <a:rPr lang="en-US" sz="1800" b="0" dirty="0">
                <a:latin typeface="+mn-lt"/>
                <a:cs typeface="Helvetica" panose="020B0604020202020204" pitchFamily="34" charset="0"/>
              </a:rPr>
              <a:t> and </a:t>
            </a:r>
            <a:r>
              <a:rPr lang="en-US" sz="1800" b="0" i="1" dirty="0">
                <a:latin typeface="+mn-lt"/>
                <a:cs typeface="Helvetica" panose="020B0604020202020204" pitchFamily="34" charset="0"/>
              </a:rPr>
              <a:t>y,</a:t>
            </a:r>
            <a:r>
              <a:rPr lang="en-US" sz="1800" b="0" dirty="0">
                <a:latin typeface="+mn-lt"/>
                <a:cs typeface="Helvetica" panose="020B0604020202020204" pitchFamily="34" charset="0"/>
              </a:rPr>
              <a:t> with respect to a single, simple attribute.</a:t>
            </a:r>
          </a:p>
        </p:txBody>
      </p:sp>
      <p:pic>
        <p:nvPicPr>
          <p:cNvPr id="8704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2590800"/>
            <a:ext cx="9525000" cy="274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7046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dirty="0" smtClean="0"/>
              <a:t>Euclidean </a:t>
            </a:r>
            <a:r>
              <a:rPr lang="en-US" sz="2800" dirty="0"/>
              <a:t>Distance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8" y="1600201"/>
            <a:ext cx="10343661" cy="2728913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000" dirty="0">
                <a:latin typeface="+mn-lt"/>
              </a:rPr>
              <a:t>Euclidean Distanc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+mn-lt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+mn-lt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+mn-lt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sz="2000" dirty="0">
                <a:latin typeface="+mn-lt"/>
              </a:rPr>
              <a:t>  </a:t>
            </a:r>
          </a:p>
          <a:p>
            <a:pPr marL="742950" lvl="1" indent="-28575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sz="2000" dirty="0">
                <a:latin typeface="+mn-lt"/>
              </a:rPr>
              <a:t>where </a:t>
            </a:r>
            <a:r>
              <a:rPr lang="en-US" sz="2000" i="1" dirty="0">
                <a:latin typeface="+mn-lt"/>
              </a:rPr>
              <a:t>n</a:t>
            </a:r>
            <a:r>
              <a:rPr lang="en-US" sz="2000" dirty="0">
                <a:latin typeface="+mn-lt"/>
              </a:rPr>
              <a:t> is the number of dimensions (attributes) and </a:t>
            </a:r>
            <a:r>
              <a:rPr lang="en-US" sz="2000" i="1" dirty="0">
                <a:latin typeface="+mn-lt"/>
              </a:rPr>
              <a:t>x</a:t>
            </a:r>
            <a:r>
              <a:rPr lang="en-US" sz="2000" i="1" baseline="-25000" dirty="0">
                <a:latin typeface="+mn-lt"/>
              </a:rPr>
              <a:t>k</a:t>
            </a:r>
            <a:r>
              <a:rPr lang="en-US" sz="2000" dirty="0">
                <a:latin typeface="+mn-lt"/>
              </a:rPr>
              <a:t> and </a:t>
            </a:r>
            <a:r>
              <a:rPr lang="en-US" sz="2000" i="1" dirty="0" err="1">
                <a:latin typeface="+mn-lt"/>
                <a:ea typeface="Cambria Math" panose="02040503050406030204" pitchFamily="18" charset="0"/>
              </a:rPr>
              <a:t>y</a:t>
            </a:r>
            <a:r>
              <a:rPr lang="en-US" sz="2000" i="1" baseline="-25000" dirty="0" err="1">
                <a:latin typeface="+mn-lt"/>
                <a:ea typeface="Cambria Math" panose="02040503050406030204" pitchFamily="18" charset="0"/>
              </a:rPr>
              <a:t>k</a:t>
            </a:r>
            <a:r>
              <a:rPr lang="en-US" sz="2000" i="1" baseline="-25000" dirty="0">
                <a:latin typeface="+mn-lt"/>
              </a:rPr>
              <a:t> </a:t>
            </a:r>
            <a:r>
              <a:rPr lang="en-US" sz="2000" dirty="0">
                <a:latin typeface="+mn-lt"/>
              </a:rPr>
              <a:t> are, respectively, the </a:t>
            </a:r>
            <a:r>
              <a:rPr lang="en-US" sz="2000" i="1" dirty="0" smtClean="0">
                <a:latin typeface="+mn-lt"/>
                <a:cs typeface="Times New Roman" panose="02020603050405020304" pitchFamily="18" charset="0"/>
              </a:rPr>
              <a:t>k</a:t>
            </a:r>
            <a:r>
              <a:rPr lang="en-US" sz="2000" i="1" baseline="30000" dirty="0" smtClean="0">
                <a:latin typeface="+mn-lt"/>
                <a:cs typeface="Times New Roman" panose="02020603050405020304" pitchFamily="18" charset="0"/>
              </a:rPr>
              <a:t>th</a:t>
            </a:r>
            <a:r>
              <a:rPr lang="en-US" sz="2000" dirty="0">
                <a:latin typeface="+mn-lt"/>
              </a:rPr>
              <a:t> </a:t>
            </a:r>
            <a:r>
              <a:rPr lang="en-US" sz="2000" dirty="0" smtClean="0">
                <a:latin typeface="+mn-lt"/>
              </a:rPr>
              <a:t>attributes </a:t>
            </a:r>
            <a:r>
              <a:rPr lang="en-US" sz="2000" dirty="0">
                <a:latin typeface="+mn-lt"/>
              </a:rPr>
              <a:t>(components) or data objects </a:t>
            </a:r>
            <a:r>
              <a:rPr lang="en-US" sz="2000" b="1" dirty="0">
                <a:latin typeface="+mn-lt"/>
                <a:cs typeface="Times New Roman" panose="02020603050405020304" pitchFamily="18" charset="0"/>
              </a:rPr>
              <a:t>x</a:t>
            </a:r>
            <a:r>
              <a:rPr lang="en-US" sz="2000" dirty="0">
                <a:latin typeface="+mn-lt"/>
              </a:rPr>
              <a:t> and </a:t>
            </a:r>
            <a:r>
              <a:rPr lang="en-US" sz="2000" b="1" dirty="0">
                <a:latin typeface="+mn-lt"/>
                <a:cs typeface="Times New Roman" panose="02020603050405020304" pitchFamily="18" charset="0"/>
              </a:rPr>
              <a:t>y</a:t>
            </a:r>
            <a:r>
              <a:rPr lang="en-US" sz="2000" dirty="0">
                <a:latin typeface="+mn-lt"/>
              </a:rPr>
              <a:t>.</a:t>
            </a:r>
          </a:p>
        </p:txBody>
      </p:sp>
      <p:sp>
        <p:nvSpPr>
          <p:cNvPr id="880645" name="Rectangle 5"/>
          <p:cNvSpPr>
            <a:spLocks noChangeArrowheads="1"/>
          </p:cNvSpPr>
          <p:nvPr/>
        </p:nvSpPr>
        <p:spPr bwMode="auto">
          <a:xfrm>
            <a:off x="1066800" y="4382768"/>
            <a:ext cx="498751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285750" indent="-285750">
              <a:lnSpc>
                <a:spcPct val="90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Wingdings" panose="05000000000000000000" pitchFamily="2" charset="2"/>
              <a:buChar char="§"/>
            </a:pPr>
            <a:r>
              <a:rPr lang="en-US" sz="2000" dirty="0">
                <a:cs typeface="Helvetica" panose="020B0604020202020204" pitchFamily="34" charset="0"/>
              </a:rPr>
              <a:t>Standardization is necessary, if scales differ.</a:t>
            </a:r>
          </a:p>
        </p:txBody>
      </p:sp>
      <p:pic>
        <p:nvPicPr>
          <p:cNvPr id="78895" name="Picture 4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2057400"/>
            <a:ext cx="2590800" cy="8866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2" name="Ink 1"/>
              <p14:cNvContentPartPr/>
              <p14:nvPr/>
            </p14:nvContentPartPr>
            <p14:xfrm>
              <a:off x="1207440" y="1171800"/>
              <a:ext cx="9307080" cy="136980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203120" y="1165680"/>
                <a:ext cx="9317520" cy="13838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2318220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4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857739" y="1600201"/>
            <a:ext cx="10160000" cy="4419599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IN" sz="2800" dirty="0">
                <a:latin typeface="+mn-lt"/>
              </a:rPr>
              <a:t>Framing a machine learning problem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IN" sz="2800" dirty="0">
                <a:latin typeface="+mn-lt"/>
              </a:rPr>
              <a:t>Data types and representation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IN" sz="2800" dirty="0">
                <a:latin typeface="+mn-lt"/>
              </a:rPr>
              <a:t>Data Pre processing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IN" sz="2800" dirty="0">
                <a:latin typeface="+mn-lt"/>
              </a:rPr>
              <a:t>Data Visualization and Analysis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IN" sz="2800" dirty="0">
                <a:latin typeface="+mn-lt"/>
              </a:rPr>
              <a:t>Feature Engineering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IN" sz="2800" dirty="0">
                <a:latin typeface="+mn-lt"/>
              </a:rPr>
              <a:t>Model Building and testing</a:t>
            </a: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Key Elements of a Machine Learning Project</a:t>
            </a:r>
            <a:endParaRPr lang="en-US" dirty="0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Ink 1"/>
              <p14:cNvContentPartPr/>
              <p14:nvPr/>
            </p14:nvContentPartPr>
            <p14:xfrm>
              <a:off x="4123080" y="1657800"/>
              <a:ext cx="2897280" cy="361080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4118400" y="1650960"/>
                <a:ext cx="2908800" cy="36212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946143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Euclidean Distance</a:t>
            </a:r>
          </a:p>
        </p:txBody>
      </p:sp>
      <p:graphicFrame>
        <p:nvGraphicFramePr>
          <p:cNvPr id="64515" name="Object 3"/>
          <p:cNvGraphicFramePr>
            <a:graphicFrameLocks noChangeAspect="1"/>
          </p:cNvGraphicFramePr>
          <p:nvPr/>
        </p:nvGraphicFramePr>
        <p:xfrm>
          <a:off x="1752601" y="1143001"/>
          <a:ext cx="4378325" cy="319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62" name="VISIO" r:id="rId4" imgW="3631692" imgH="2656332" progId="Visio.Drawing.6">
                  <p:embed/>
                </p:oleObj>
              </mc:Choice>
              <mc:Fallback>
                <p:oleObj name="VISIO" r:id="rId4" imgW="3631692" imgH="265633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1" y="1143001"/>
                        <a:ext cx="4378325" cy="319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6" name="Object 4"/>
          <p:cNvGraphicFramePr>
            <a:graphicFrameLocks noChangeAspect="1"/>
          </p:cNvGraphicFramePr>
          <p:nvPr/>
        </p:nvGraphicFramePr>
        <p:xfrm>
          <a:off x="6386514" y="1674814"/>
          <a:ext cx="3976687" cy="183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63" name="Worksheet" r:id="rId6" imgW="1836725" imgH="846287" progId="Excel.Sheet.8">
                  <p:embed/>
                </p:oleObj>
              </mc:Choice>
              <mc:Fallback>
                <p:oleObj name="Worksheet" r:id="rId6" imgW="18367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6514" y="1674814"/>
                        <a:ext cx="3976687" cy="1830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7" name="Text Box 5"/>
          <p:cNvSpPr txBox="1">
            <a:spLocks noChangeArrowheads="1"/>
          </p:cNvSpPr>
          <p:nvPr/>
        </p:nvSpPr>
        <p:spPr bwMode="auto">
          <a:xfrm>
            <a:off x="4572000" y="5973764"/>
            <a:ext cx="28194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Distance Matrix</a:t>
            </a:r>
          </a:p>
        </p:txBody>
      </p:sp>
      <p:graphicFrame>
        <p:nvGraphicFramePr>
          <p:cNvPr id="64518" name="Object 6"/>
          <p:cNvGraphicFramePr>
            <a:graphicFrameLocks noChangeAspect="1"/>
          </p:cNvGraphicFramePr>
          <p:nvPr/>
        </p:nvGraphicFramePr>
        <p:xfrm>
          <a:off x="2895600" y="4114800"/>
          <a:ext cx="6599238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64" name="Worksheet" r:id="rId8" imgW="3055925" imgH="846287" progId="Excel.Sheet.8">
                  <p:embed/>
                </p:oleObj>
              </mc:Choice>
              <mc:Fallback>
                <p:oleObj name="Worksheet" r:id="rId8" imgW="30559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4114800"/>
                        <a:ext cx="6599238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10">
            <p14:nvContentPartPr>
              <p14:cNvPr id="2" name="Ink 1"/>
              <p14:cNvContentPartPr/>
              <p14:nvPr/>
            </p14:nvContentPartPr>
            <p14:xfrm>
              <a:off x="9944640" y="3476160"/>
              <a:ext cx="1985760" cy="231120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9940320" y="3471120"/>
                <a:ext cx="1997280" cy="23223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775623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Minkowski Distance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dirty="0" err="1">
                <a:latin typeface="+mn-lt"/>
                <a:cs typeface="Helvetica" panose="020B0604020202020204" pitchFamily="34" charset="0"/>
              </a:rPr>
              <a:t>Minkowski</a:t>
            </a:r>
            <a:r>
              <a:rPr lang="en-US" dirty="0">
                <a:latin typeface="+mn-lt"/>
                <a:cs typeface="Helvetica" panose="020B0604020202020204" pitchFamily="34" charset="0"/>
              </a:rPr>
              <a:t> Distance is a generalization of Euclidean Distance</a:t>
            </a:r>
          </a:p>
          <a:p>
            <a:pPr marL="742950" lvl="1" indent="-285750">
              <a:lnSpc>
                <a:spcPct val="150000"/>
              </a:lnSpc>
              <a:spcBef>
                <a:spcPts val="0"/>
              </a:spcBef>
            </a:pPr>
            <a:endParaRPr lang="en-US" sz="1800" dirty="0">
              <a:latin typeface="+mn-lt"/>
              <a:cs typeface="Helvetica" panose="020B0604020202020204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</a:pPr>
            <a:endParaRPr lang="en-US" dirty="0">
              <a:latin typeface="+mn-lt"/>
              <a:cs typeface="Helvetica" panose="020B0604020202020204" pitchFamily="34" charset="0"/>
            </a:endParaRPr>
          </a:p>
          <a:p>
            <a:pPr marL="742950" lvl="1" indent="-28575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+mn-lt"/>
                <a:cs typeface="Helvetica" panose="020B0604020202020204" pitchFamily="34" charset="0"/>
              </a:rPr>
              <a:t>where </a:t>
            </a:r>
            <a:r>
              <a:rPr lang="en-US" sz="1800" i="1" dirty="0">
                <a:latin typeface="+mn-lt"/>
                <a:cs typeface="Helvetica" panose="020B0604020202020204" pitchFamily="34" charset="0"/>
              </a:rPr>
              <a:t>r</a:t>
            </a:r>
            <a:r>
              <a:rPr lang="en-US" sz="1800" dirty="0">
                <a:latin typeface="+mn-lt"/>
                <a:cs typeface="Helvetica" panose="020B0604020202020204" pitchFamily="34" charset="0"/>
              </a:rPr>
              <a:t> is a parameter, </a:t>
            </a:r>
            <a:r>
              <a:rPr lang="en-US" sz="1800" i="1" dirty="0">
                <a:latin typeface="+mn-lt"/>
                <a:ea typeface="Cambria Math" panose="02040503050406030204" pitchFamily="18" charset="0"/>
                <a:cs typeface="Helvetica" panose="020B0604020202020204" pitchFamily="34" charset="0"/>
              </a:rPr>
              <a:t>n</a:t>
            </a:r>
            <a:r>
              <a:rPr lang="en-US" sz="1800" dirty="0">
                <a:latin typeface="+mn-lt"/>
                <a:cs typeface="Helvetica" panose="020B0604020202020204" pitchFamily="34" charset="0"/>
              </a:rPr>
              <a:t> is the number of dimensions (attributes) and </a:t>
            </a:r>
            <a:r>
              <a:rPr lang="en-US" sz="1800" i="1" dirty="0">
                <a:latin typeface="+mn-lt"/>
                <a:cs typeface="Helvetica" panose="020B0604020202020204" pitchFamily="34" charset="0"/>
              </a:rPr>
              <a:t>x</a:t>
            </a:r>
            <a:r>
              <a:rPr lang="en-US" sz="1800" i="1" baseline="-25000" dirty="0">
                <a:latin typeface="+mn-lt"/>
                <a:cs typeface="Helvetica" panose="020B0604020202020204" pitchFamily="34" charset="0"/>
              </a:rPr>
              <a:t>k</a:t>
            </a:r>
            <a:r>
              <a:rPr lang="en-US" sz="1800" dirty="0">
                <a:latin typeface="+mn-lt"/>
                <a:cs typeface="Helvetica" panose="020B0604020202020204" pitchFamily="34" charset="0"/>
              </a:rPr>
              <a:t> and </a:t>
            </a:r>
            <a:r>
              <a:rPr lang="en-US" sz="1800" i="1" dirty="0" err="1">
                <a:latin typeface="+mn-lt"/>
                <a:cs typeface="Helvetica" panose="020B0604020202020204" pitchFamily="34" charset="0"/>
              </a:rPr>
              <a:t>y</a:t>
            </a:r>
            <a:r>
              <a:rPr lang="en-US" sz="1800" i="1" baseline="-25000" dirty="0" err="1">
                <a:latin typeface="+mn-lt"/>
                <a:cs typeface="Helvetica" panose="020B0604020202020204" pitchFamily="34" charset="0"/>
              </a:rPr>
              <a:t>k</a:t>
            </a:r>
            <a:r>
              <a:rPr lang="en-US" sz="1800" dirty="0">
                <a:latin typeface="+mn-lt"/>
                <a:cs typeface="Helvetica" panose="020B0604020202020204" pitchFamily="34" charset="0"/>
              </a:rPr>
              <a:t> are, respectively, </a:t>
            </a:r>
            <a:r>
              <a:rPr lang="en-US" sz="1800" dirty="0" smtClean="0">
                <a:latin typeface="+mn-lt"/>
                <a:cs typeface="Helvetica" panose="020B0604020202020204" pitchFamily="34" charset="0"/>
              </a:rPr>
              <a:t>the </a:t>
            </a:r>
            <a:r>
              <a:rPr lang="en-US" sz="1800" i="1" dirty="0" smtClean="0">
                <a:latin typeface="+mn-lt"/>
                <a:cs typeface="Helvetica" panose="020B0604020202020204" pitchFamily="34" charset="0"/>
              </a:rPr>
              <a:t>k</a:t>
            </a:r>
            <a:r>
              <a:rPr lang="en-US" sz="1800" baseline="30000" dirty="0" smtClean="0">
                <a:latin typeface="+mn-lt"/>
                <a:cs typeface="Helvetica" panose="020B0604020202020204" pitchFamily="34" charset="0"/>
              </a:rPr>
              <a:t>th</a:t>
            </a:r>
            <a:r>
              <a:rPr lang="en-US" sz="1800" dirty="0" smtClean="0">
                <a:latin typeface="+mn-lt"/>
                <a:cs typeface="Helvetica" panose="020B0604020202020204" pitchFamily="34" charset="0"/>
              </a:rPr>
              <a:t> </a:t>
            </a:r>
            <a:r>
              <a:rPr lang="en-US" sz="1800" dirty="0">
                <a:latin typeface="+mn-lt"/>
                <a:cs typeface="Helvetica" panose="020B0604020202020204" pitchFamily="34" charset="0"/>
              </a:rPr>
              <a:t>attributes (components) or data objects </a:t>
            </a:r>
            <a:r>
              <a:rPr lang="en-US" sz="1800" b="1" i="1" dirty="0">
                <a:latin typeface="+mn-lt"/>
                <a:cs typeface="Helvetica" panose="020B0604020202020204" pitchFamily="34" charset="0"/>
              </a:rPr>
              <a:t>x</a:t>
            </a:r>
            <a:r>
              <a:rPr lang="en-US" sz="1800" dirty="0">
                <a:latin typeface="+mn-lt"/>
                <a:cs typeface="Helvetica" panose="020B0604020202020204" pitchFamily="34" charset="0"/>
              </a:rPr>
              <a:t> and </a:t>
            </a:r>
            <a:r>
              <a:rPr lang="en-US" sz="1800" b="1" i="1" dirty="0">
                <a:latin typeface="+mn-lt"/>
                <a:cs typeface="Helvetica" panose="020B0604020202020204" pitchFamily="34" charset="0"/>
              </a:rPr>
              <a:t>y</a:t>
            </a:r>
            <a:r>
              <a:rPr lang="en-US" sz="1800" dirty="0">
                <a:latin typeface="+mn-lt"/>
                <a:cs typeface="Helvetica" panose="020B0604020202020204" pitchFamily="34" charset="0"/>
              </a:rPr>
              <a:t>.</a:t>
            </a:r>
          </a:p>
        </p:txBody>
      </p:sp>
      <p:pic>
        <p:nvPicPr>
          <p:cNvPr id="80944" name="Picture 4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0469" y="1981200"/>
            <a:ext cx="3090332" cy="8295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2" name="Ink 1"/>
              <p14:cNvContentPartPr/>
              <p14:nvPr/>
            </p14:nvContentPartPr>
            <p14:xfrm>
              <a:off x="2387520" y="1454040"/>
              <a:ext cx="196200" cy="21672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382840" y="1450800"/>
                <a:ext cx="204120" cy="2246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339561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Minkowski Distance: Examples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9" y="1600201"/>
            <a:ext cx="10160000" cy="4419599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i="1" dirty="0">
                <a:latin typeface="+mn-lt"/>
                <a:cs typeface="Helvetica" panose="020B0604020202020204" pitchFamily="34" charset="0"/>
              </a:rPr>
              <a:t>r</a:t>
            </a:r>
            <a:r>
              <a:rPr lang="en-US" dirty="0">
                <a:latin typeface="+mn-lt"/>
                <a:cs typeface="Helvetica" panose="020B0604020202020204" pitchFamily="34" charset="0"/>
              </a:rPr>
              <a:t> = 1.  City block (Manhattan, taxicab, L</a:t>
            </a:r>
            <a:r>
              <a:rPr lang="en-US" baseline="-30000" dirty="0">
                <a:latin typeface="+mn-lt"/>
                <a:cs typeface="Helvetica" panose="020B0604020202020204" pitchFamily="34" charset="0"/>
              </a:rPr>
              <a:t>1</a:t>
            </a:r>
            <a:r>
              <a:rPr lang="en-US" dirty="0">
                <a:latin typeface="+mn-lt"/>
                <a:cs typeface="Helvetica" panose="020B0604020202020204" pitchFamily="34" charset="0"/>
              </a:rPr>
              <a:t> norm) distance. </a:t>
            </a:r>
          </a:p>
          <a:p>
            <a:pPr marL="742950" lvl="1" indent="-285750">
              <a:lnSpc>
                <a:spcPct val="150000"/>
              </a:lnSpc>
              <a:spcBef>
                <a:spcPts val="0"/>
              </a:spcBef>
            </a:pPr>
            <a:r>
              <a:rPr lang="en-US" sz="1800" dirty="0">
                <a:latin typeface="+mn-lt"/>
                <a:cs typeface="Helvetica" panose="020B0604020202020204" pitchFamily="34" charset="0"/>
              </a:rPr>
              <a:t>A common example of this for binary vectors is the Hamming distance, which is just the number of bits that are different between two binary vectors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i="1" dirty="0" smtClean="0">
                <a:latin typeface="+mn-lt"/>
                <a:cs typeface="Helvetica" panose="020B0604020202020204" pitchFamily="34" charset="0"/>
              </a:rPr>
              <a:t>r</a:t>
            </a:r>
            <a:r>
              <a:rPr lang="en-US" dirty="0" smtClean="0">
                <a:latin typeface="+mn-lt"/>
                <a:cs typeface="Helvetica" panose="020B0604020202020204" pitchFamily="34" charset="0"/>
              </a:rPr>
              <a:t> </a:t>
            </a:r>
            <a:r>
              <a:rPr lang="en-US" dirty="0">
                <a:latin typeface="+mn-lt"/>
                <a:cs typeface="Helvetica" panose="020B0604020202020204" pitchFamily="34" charset="0"/>
              </a:rPr>
              <a:t>= 2.  Euclidean distance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i="1" dirty="0" smtClean="0">
                <a:latin typeface="+mn-lt"/>
                <a:cs typeface="Helvetica" panose="020B0604020202020204" pitchFamily="34" charset="0"/>
              </a:rPr>
              <a:t>r</a:t>
            </a:r>
            <a:r>
              <a:rPr lang="en-US" dirty="0" smtClean="0">
                <a:latin typeface="+mn-lt"/>
                <a:cs typeface="Helvetica" panose="020B0604020202020204" pitchFamily="34" charset="0"/>
              </a:rPr>
              <a:t> </a:t>
            </a:r>
            <a:r>
              <a:rPr lang="en-US" dirty="0">
                <a:latin typeface="+mn-lt"/>
                <a:cs typeface="Helvetica" panose="020B0604020202020204" pitchFamily="34" charset="0"/>
                <a:sym typeface="Symbol" pitchFamily="18" charset="2"/>
              </a:rPr>
              <a:t></a:t>
            </a:r>
            <a:r>
              <a:rPr lang="en-US" dirty="0">
                <a:latin typeface="+mn-lt"/>
                <a:cs typeface="Helvetica" panose="020B0604020202020204" pitchFamily="34" charset="0"/>
              </a:rPr>
              <a:t> </a:t>
            </a:r>
            <a:r>
              <a:rPr lang="en-US" dirty="0">
                <a:latin typeface="+mn-lt"/>
                <a:cs typeface="Helvetica" panose="020B0604020202020204" pitchFamily="34" charset="0"/>
                <a:sym typeface="Symbol" pitchFamily="18" charset="2"/>
              </a:rPr>
              <a:t></a:t>
            </a:r>
            <a:r>
              <a:rPr lang="en-US" dirty="0">
                <a:latin typeface="+mn-lt"/>
                <a:cs typeface="Helvetica" panose="020B0604020202020204" pitchFamily="34" charset="0"/>
              </a:rPr>
              <a:t>.  “</a:t>
            </a:r>
            <a:r>
              <a:rPr lang="en-US" dirty="0" err="1">
                <a:latin typeface="+mn-lt"/>
                <a:cs typeface="Helvetica" panose="020B0604020202020204" pitchFamily="34" charset="0"/>
              </a:rPr>
              <a:t>supremum</a:t>
            </a:r>
            <a:r>
              <a:rPr lang="en-US" dirty="0">
                <a:latin typeface="+mn-lt"/>
                <a:cs typeface="Helvetica" panose="020B0604020202020204" pitchFamily="34" charset="0"/>
              </a:rPr>
              <a:t>” (</a:t>
            </a:r>
            <a:r>
              <a:rPr lang="en-US" dirty="0" err="1">
                <a:latin typeface="+mn-lt"/>
                <a:cs typeface="Helvetica" panose="020B0604020202020204" pitchFamily="34" charset="0"/>
              </a:rPr>
              <a:t>L</a:t>
            </a:r>
            <a:r>
              <a:rPr lang="en-US" baseline="-30000" dirty="0" err="1">
                <a:latin typeface="+mn-lt"/>
                <a:cs typeface="Helvetica" panose="020B0604020202020204" pitchFamily="34" charset="0"/>
              </a:rPr>
              <a:t>max</a:t>
            </a:r>
            <a:r>
              <a:rPr lang="en-US" baseline="-30000" dirty="0">
                <a:latin typeface="+mn-lt"/>
                <a:cs typeface="Helvetica" panose="020B0604020202020204" pitchFamily="34" charset="0"/>
              </a:rPr>
              <a:t> </a:t>
            </a:r>
            <a:r>
              <a:rPr lang="en-US" dirty="0">
                <a:latin typeface="+mn-lt"/>
                <a:cs typeface="Helvetica" panose="020B0604020202020204" pitchFamily="34" charset="0"/>
              </a:rPr>
              <a:t>norm, L</a:t>
            </a:r>
            <a:r>
              <a:rPr lang="en-US" baseline="-30000" dirty="0">
                <a:latin typeface="+mn-lt"/>
                <a:cs typeface="Helvetica" panose="020B0604020202020204" pitchFamily="34" charset="0"/>
                <a:sym typeface="Symbol" pitchFamily="18" charset="2"/>
              </a:rPr>
              <a:t></a:t>
            </a:r>
            <a:r>
              <a:rPr lang="en-US" baseline="-30000" dirty="0">
                <a:latin typeface="+mn-lt"/>
                <a:cs typeface="Helvetica" panose="020B0604020202020204" pitchFamily="34" charset="0"/>
              </a:rPr>
              <a:t> </a:t>
            </a:r>
            <a:r>
              <a:rPr lang="en-US" dirty="0">
                <a:latin typeface="+mn-lt"/>
                <a:cs typeface="Helvetica" panose="020B0604020202020204" pitchFamily="34" charset="0"/>
              </a:rPr>
              <a:t>norm) distance. </a:t>
            </a:r>
          </a:p>
          <a:p>
            <a:pPr marL="742950" lvl="1" indent="-285750">
              <a:lnSpc>
                <a:spcPct val="150000"/>
              </a:lnSpc>
              <a:spcBef>
                <a:spcPts val="0"/>
              </a:spcBef>
            </a:pPr>
            <a:r>
              <a:rPr lang="en-US" sz="1800" dirty="0">
                <a:latin typeface="+mn-lt"/>
                <a:cs typeface="Helvetica" panose="020B0604020202020204" pitchFamily="34" charset="0"/>
              </a:rPr>
              <a:t>This is the maximum difference between any component of the vectors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dirty="0" smtClean="0">
                <a:latin typeface="+mn-lt"/>
                <a:cs typeface="Helvetica" panose="020B0604020202020204" pitchFamily="34" charset="0"/>
              </a:rPr>
              <a:t>Do </a:t>
            </a:r>
            <a:r>
              <a:rPr lang="en-US" dirty="0">
                <a:latin typeface="+mn-lt"/>
                <a:cs typeface="Helvetica" panose="020B0604020202020204" pitchFamily="34" charset="0"/>
              </a:rPr>
              <a:t>not confuse </a:t>
            </a:r>
            <a:r>
              <a:rPr lang="en-US" i="1" dirty="0">
                <a:latin typeface="+mn-lt"/>
                <a:cs typeface="Helvetica" panose="020B0604020202020204" pitchFamily="34" charset="0"/>
              </a:rPr>
              <a:t>r</a:t>
            </a:r>
            <a:r>
              <a:rPr lang="en-US" dirty="0">
                <a:latin typeface="+mn-lt"/>
                <a:cs typeface="Helvetica" panose="020B0604020202020204" pitchFamily="34" charset="0"/>
              </a:rPr>
              <a:t> with </a:t>
            </a:r>
            <a:r>
              <a:rPr lang="en-US" i="1" dirty="0">
                <a:latin typeface="+mn-lt"/>
                <a:cs typeface="Helvetica" panose="020B0604020202020204" pitchFamily="34" charset="0"/>
              </a:rPr>
              <a:t>n</a:t>
            </a:r>
            <a:r>
              <a:rPr lang="en-US" dirty="0">
                <a:latin typeface="+mn-lt"/>
                <a:cs typeface="Helvetica" panose="020B0604020202020204" pitchFamily="34" charset="0"/>
              </a:rPr>
              <a:t>, i.e., all these distances are defined for all numbers of dimensions.</a:t>
            </a:r>
            <a:endParaRPr lang="en-US" i="1" dirty="0">
              <a:latin typeface="+mn-lt"/>
              <a:cs typeface="Helvetica" panose="020B0604020202020204" pitchFamily="34" charset="0"/>
            </a:endParaRPr>
          </a:p>
          <a:p>
            <a:pPr marL="742950" lvl="1" indent="-285750">
              <a:lnSpc>
                <a:spcPct val="150000"/>
              </a:lnSpc>
              <a:spcBef>
                <a:spcPts val="0"/>
              </a:spcBef>
            </a:pPr>
            <a:endParaRPr lang="en-US" sz="1800" dirty="0">
              <a:latin typeface="+mn-lt"/>
              <a:cs typeface="Helvetica" panose="020B0604020202020204" pitchFamily="34" charset="0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3653640" y="1296360"/>
              <a:ext cx="1761480" cy="211788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649680" y="1291320"/>
                <a:ext cx="1770480" cy="21268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702021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inkowski</a:t>
            </a:r>
            <a:r>
              <a:rPr lang="en-US" dirty="0"/>
              <a:t> Distance</a:t>
            </a:r>
          </a:p>
        </p:txBody>
      </p:sp>
      <p:sp>
        <p:nvSpPr>
          <p:cNvPr id="67587" name="Text Box 3"/>
          <p:cNvSpPr txBox="1">
            <a:spLocks noChangeArrowheads="1"/>
          </p:cNvSpPr>
          <p:nvPr/>
        </p:nvSpPr>
        <p:spPr bwMode="auto">
          <a:xfrm>
            <a:off x="6400800" y="5867401"/>
            <a:ext cx="2133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Distance Matrix</a:t>
            </a:r>
          </a:p>
        </p:txBody>
      </p:sp>
      <p:graphicFrame>
        <p:nvGraphicFramePr>
          <p:cNvPr id="67588" name="Object 4"/>
          <p:cNvGraphicFramePr>
            <a:graphicFrameLocks noChangeAspect="1"/>
          </p:cNvGraphicFramePr>
          <p:nvPr/>
        </p:nvGraphicFramePr>
        <p:xfrm>
          <a:off x="1828801" y="2587626"/>
          <a:ext cx="2962275" cy="136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10" name="Worksheet" r:id="rId4" imgW="1836725" imgH="846287" progId="Excel.Sheet.8">
                  <p:embed/>
                </p:oleObj>
              </mc:Choice>
              <mc:Fallback>
                <p:oleObj name="Worksheet" r:id="rId4" imgW="18367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1" y="2587626"/>
                        <a:ext cx="2962275" cy="136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89" name="Object 5"/>
          <p:cNvGraphicFramePr>
            <a:graphicFrameLocks noChangeAspect="1"/>
          </p:cNvGraphicFramePr>
          <p:nvPr/>
        </p:nvGraphicFramePr>
        <p:xfrm>
          <a:off x="5334000" y="1292225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11" name="Worksheet" r:id="rId6" imgW="3055925" imgH="846287" progId="Excel.Sheet.8">
                  <p:embed/>
                </p:oleObj>
              </mc:Choice>
              <mc:Fallback>
                <p:oleObj name="Worksheet" r:id="rId6" imgW="30559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292225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0" name="Object 6"/>
          <p:cNvGraphicFramePr>
            <a:graphicFrameLocks noChangeAspect="1"/>
          </p:cNvGraphicFramePr>
          <p:nvPr/>
        </p:nvGraphicFramePr>
        <p:xfrm>
          <a:off x="5334000" y="2816225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12" name="Worksheet" r:id="rId8" imgW="3055925" imgH="846287" progId="Excel.Sheet.8">
                  <p:embed/>
                </p:oleObj>
              </mc:Choice>
              <mc:Fallback>
                <p:oleObj name="Worksheet" r:id="rId8" imgW="30559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2816225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1" name="Object 7"/>
          <p:cNvGraphicFramePr>
            <a:graphicFrameLocks noChangeAspect="1"/>
          </p:cNvGraphicFramePr>
          <p:nvPr/>
        </p:nvGraphicFramePr>
        <p:xfrm>
          <a:off x="5334000" y="4340226"/>
          <a:ext cx="4872038" cy="137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13" name="Worksheet" r:id="rId10" imgW="3055925" imgH="861243" progId="Excel.Sheet.8">
                  <p:embed/>
                </p:oleObj>
              </mc:Choice>
              <mc:Fallback>
                <p:oleObj name="Worksheet" r:id="rId10" imgW="3055925" imgH="861243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4340226"/>
                        <a:ext cx="4872038" cy="137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98290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err="1"/>
              <a:t>Mahalanobis</a:t>
            </a:r>
            <a:r>
              <a:rPr lang="en-US" sz="2800" dirty="0"/>
              <a:t> Distance</a:t>
            </a:r>
          </a:p>
        </p:txBody>
      </p:sp>
      <p:pic>
        <p:nvPicPr>
          <p:cNvPr id="68611" name="Picture 3"/>
          <p:cNvPicPr>
            <a:picLocks noGrp="1" noChangeAspect="1" noChangeArrowheads="1"/>
          </p:cNvPicPr>
          <p:nvPr>
            <p:ph type="body" sz="quarter" idx="1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17586" y="1752600"/>
            <a:ext cx="4655536" cy="3490913"/>
          </a:xfrm>
          <a:noFill/>
        </p:spPr>
      </p:pic>
      <p:sp>
        <p:nvSpPr>
          <p:cNvPr id="68613" name="Text Box 5"/>
          <p:cNvSpPr txBox="1">
            <a:spLocks noChangeArrowheads="1"/>
          </p:cNvSpPr>
          <p:nvPr/>
        </p:nvSpPr>
        <p:spPr bwMode="auto">
          <a:xfrm>
            <a:off x="1295400" y="5410200"/>
            <a:ext cx="91440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285750" indent="-28575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sz="1800" b="0" dirty="0">
                <a:latin typeface="Helvetica" panose="020B0604020202020204" pitchFamily="34" charset="0"/>
                <a:cs typeface="Helvetica" panose="020B0604020202020204" pitchFamily="34" charset="0"/>
              </a:rPr>
              <a:t>For red points, the Euclidean distance is 14.7, </a:t>
            </a:r>
            <a:r>
              <a:rPr lang="en-US" sz="1800" b="0" dirty="0" err="1">
                <a:latin typeface="Helvetica" panose="020B0604020202020204" pitchFamily="34" charset="0"/>
                <a:cs typeface="Helvetica" panose="020B0604020202020204" pitchFamily="34" charset="0"/>
              </a:rPr>
              <a:t>Mahalanobis</a:t>
            </a:r>
            <a:r>
              <a:rPr lang="en-US" sz="1800" b="0" dirty="0">
                <a:latin typeface="Helvetica" panose="020B0604020202020204" pitchFamily="34" charset="0"/>
                <a:cs typeface="Helvetica" panose="020B0604020202020204" pitchFamily="34" charset="0"/>
              </a:rPr>
              <a:t> distance is 6.</a:t>
            </a:r>
          </a:p>
        </p:txBody>
      </p:sp>
      <p:sp>
        <p:nvSpPr>
          <p:cNvPr id="68614" name="Text Box 6"/>
          <p:cNvSpPr txBox="1">
            <a:spLocks noChangeArrowheads="1"/>
          </p:cNvSpPr>
          <p:nvPr/>
        </p:nvSpPr>
        <p:spPr bwMode="auto">
          <a:xfrm>
            <a:off x="7696200" y="1295400"/>
            <a:ext cx="3352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  <a:sym typeface="Symbol" pitchFamily="18" charset="2"/>
              </a:rPr>
              <a:t></a:t>
            </a:r>
            <a:r>
              <a:rPr lang="en-US" sz="1800" b="0" dirty="0">
                <a:latin typeface="Helvetica" panose="020B0604020202020204" pitchFamily="34" charset="0"/>
                <a:cs typeface="Helvetica" panose="020B0604020202020204" pitchFamily="34" charset="0"/>
                <a:sym typeface="Symbol" pitchFamily="18" charset="2"/>
              </a:rPr>
              <a:t> is the </a:t>
            </a:r>
            <a:r>
              <a:rPr lang="en-US" sz="1800" b="0" dirty="0">
                <a:latin typeface="Helvetica" panose="020B0604020202020204" pitchFamily="34" charset="0"/>
                <a:cs typeface="Helvetica" panose="020B0604020202020204" pitchFamily="34" charset="0"/>
              </a:rPr>
              <a:t>covariance matrix</a:t>
            </a:r>
            <a:endParaRPr lang="en-US" sz="1800" b="0" i="1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1905001" y="1219200"/>
                <a:ext cx="4805483" cy="36862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mtClean="0">
                        <a:latin typeface="Cambria Math" panose="02040503050406030204" pitchFamily="18" charset="0"/>
                      </a:rPr>
                      <m:t>𝐦𝐚𝐡𝐚𝐥𝐚𝐧𝐨𝐛𝐢𝐬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>
                            <a:latin typeface="Cambria Math" panose="02040503050406030204" pitchFamily="18" charset="0"/>
                          </a:rPr>
                          <m:t>𝐱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𝐲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b="1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𝐱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𝐲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Ʃ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>
                        <a:latin typeface="Cambria Math" panose="02040503050406030204" pitchFamily="18" charset="0"/>
                      </a:rPr>
                      <m:t>𝐱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>
                        <a:latin typeface="Cambria Math" panose="02040503050406030204" pitchFamily="18" charset="0"/>
                      </a:rPr>
                      <m:t>𝐲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baseline="30000" dirty="0">
                    <a:latin typeface="Helvetica" panose="020B0604020202020204" pitchFamily="34" charset="0"/>
                    <a:cs typeface="Helvetica" panose="020B0604020202020204" pitchFamily="34" charset="0"/>
                  </a:rPr>
                  <a:t>-0.5</a:t>
                </a: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5001" y="1219200"/>
                <a:ext cx="4805483" cy="368627"/>
              </a:xfrm>
              <a:prstGeom prst="rect">
                <a:avLst/>
              </a:prstGeom>
              <a:blipFill rotWithShape="0">
                <a:blip r:embed="rId4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7778509" y="1900996"/>
                <a:ext cx="1594091" cy="68980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supHide m:val="on"/>
                          <m:ctrlPr>
                            <a:rPr lang="en-IN" sz="16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IN" sz="16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sSup>
                            <m:sSupPr>
                              <m:ctrlPr>
                                <a:rPr lang="en-IN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IN" sz="16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IN" sz="16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IN" sz="1600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IN" sz="1600" b="0" i="1" smtClean="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IN" sz="1600" b="0" i="1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IN" sz="16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IN" sz="1600" b="0" i="1" smtClean="0"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IN" sz="1600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IN" sz="16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IN" sz="1600" b="0" i="1" smtClean="0">
                              <a:latin typeface="Cambria Math" panose="02040503050406030204" pitchFamily="18" charset="0"/>
                            </a:rPr>
                            <m:t>   </m:t>
                          </m:r>
                        </m:e>
                      </m:nary>
                    </m:oMath>
                  </m:oMathPara>
                </a14:m>
                <a:endParaRPr lang="en-IN" sz="1600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78509" y="1900996"/>
                <a:ext cx="1594091" cy="689804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9067800" y="1828800"/>
                <a:ext cx="2971800" cy="68980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supHide m:val="on"/>
                          <m:ctrlPr>
                            <a:rPr lang="en-IN" sz="16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IN" sz="16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sSup>
                            <m:sSupPr>
                              <m:ctrlPr>
                                <a:rPr lang="en-IN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IN" sz="16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IN" sz="16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IN" sz="1600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IN" sz="1600" b="0" i="1" smtClean="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IN" sz="1600" b="0" i="1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IN" sz="16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IN" sz="1600" b="0" i="1" smtClean="0"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IN" sz="1600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sub>
                                  </m:sSub>
                                </m:e>
                              </m:d>
                              <m:d>
                                <m:dPr>
                                  <m:ctrlPr>
                                    <a:rPr lang="en-IN" sz="1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IN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IN" sz="1600" b="0" i="1" smtClean="0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IN" sz="16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IN" sz="16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IN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IN" sz="1600" i="1"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IN" sz="1600" b="0" i="1" smtClean="0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IN" sz="1600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sup>
                          </m:sSup>
                          <m:r>
                            <a:rPr lang="en-IN" sz="1600" b="0" i="1" smtClean="0">
                              <a:latin typeface="Cambria Math" panose="02040503050406030204" pitchFamily="18" charset="0"/>
                            </a:rPr>
                            <m:t>   </m:t>
                          </m:r>
                        </m:e>
                      </m:nary>
                    </m:oMath>
                  </m:oMathPara>
                </a14:m>
                <a:endParaRPr lang="en-IN" sz="1600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67800" y="1828800"/>
                <a:ext cx="2971800" cy="689804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7543800" y="2438400"/>
                <a:ext cx="2971800" cy="68980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supHide m:val="on"/>
                          <m:ctrlPr>
                            <a:rPr lang="en-IN" sz="16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IN" sz="16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sSup>
                            <m:sSupPr>
                              <m:ctrlPr>
                                <a:rPr lang="en-IN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IN" sz="16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IN" sz="16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IN" sz="1600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IN" sz="1600" b="0" i="1" smtClean="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IN" sz="1600" b="0" i="1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IN" sz="16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IN" sz="1600" b="0" i="1" smtClean="0"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IN" sz="1600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sub>
                                  </m:sSub>
                                </m:e>
                              </m:d>
                              <m:d>
                                <m:dPr>
                                  <m:ctrlPr>
                                    <a:rPr lang="en-IN" sz="1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IN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IN" sz="1600" b="0" i="1" smtClean="0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IN" sz="16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IN" sz="16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IN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IN" sz="1600" i="1"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IN" sz="1600" b="0" i="1" smtClean="0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IN" sz="1600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sup>
                          </m:sSup>
                          <m:r>
                            <a:rPr lang="en-IN" sz="1600" b="0" i="1" smtClean="0">
                              <a:latin typeface="Cambria Math" panose="02040503050406030204" pitchFamily="18" charset="0"/>
                            </a:rPr>
                            <m:t>   </m:t>
                          </m:r>
                        </m:e>
                      </m:nary>
                    </m:oMath>
                  </m:oMathPara>
                </a14:m>
                <a:endParaRPr lang="en-IN" sz="1600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43800" y="2438400"/>
                <a:ext cx="2971800" cy="689804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10118395" y="2362200"/>
                <a:ext cx="1616405" cy="68980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supHide m:val="on"/>
                          <m:ctrlPr>
                            <a:rPr lang="en-IN" sz="16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IN" sz="16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sSup>
                            <m:sSupPr>
                              <m:ctrlPr>
                                <a:rPr lang="en-IN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IN" sz="16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IN" sz="16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IN" sz="1600" b="0" i="1" smtClean="0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IN" sz="1600" b="0" i="1" smtClean="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IN" sz="1600" b="0" i="1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IN" sz="16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IN" sz="1600" b="0" i="1" smtClean="0"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IN" sz="1600" b="0" i="1" smtClean="0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IN" sz="16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IN" sz="1600" b="0" i="1" smtClean="0">
                              <a:latin typeface="Cambria Math" panose="02040503050406030204" pitchFamily="18" charset="0"/>
                            </a:rPr>
                            <m:t>   </m:t>
                          </m:r>
                        </m:e>
                      </m:nary>
                    </m:oMath>
                  </m:oMathPara>
                </a14:m>
                <a:endParaRPr lang="en-IN" sz="1600" dirty="0"/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118395" y="2362200"/>
                <a:ext cx="1616405" cy="689804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Left Bracket 4"/>
          <p:cNvSpPr/>
          <p:nvPr/>
        </p:nvSpPr>
        <p:spPr>
          <a:xfrm>
            <a:off x="7808546" y="1905000"/>
            <a:ext cx="152400" cy="1066800"/>
          </a:xfrm>
          <a:prstGeom prst="leftBracke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6" name="Right Bracket 5"/>
          <p:cNvSpPr/>
          <p:nvPr/>
        </p:nvSpPr>
        <p:spPr>
          <a:xfrm>
            <a:off x="11353800" y="1905000"/>
            <a:ext cx="152400" cy="990600"/>
          </a:xfrm>
          <a:prstGeom prst="rightBracke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7162800" y="2057400"/>
                <a:ext cx="838200" cy="61093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I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I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IN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</m:den>
                      </m:f>
                    </m:oMath>
                  </m:oMathPara>
                </a14:m>
                <a:endParaRPr lang="en-IN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62800" y="2057400"/>
                <a:ext cx="838200" cy="610936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8458200" y="3276600"/>
                <a:ext cx="1526828" cy="52693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IN" sz="20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sz="2000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n-IN" sz="2000" i="1">
                            <a:latin typeface="Cambria Math" panose="02040503050406030204" pitchFamily="18" charset="0"/>
                          </a:rPr>
                          <m:t>𝑥</m:t>
                        </m:r>
                      </m:sub>
                    </m:sSub>
                  </m:oMath>
                </a14:m>
                <a:r>
                  <a:rPr lang="en-IN" sz="2000" dirty="0"/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IN" sz="20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IN" sz="20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IN" sz="2000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den>
                    </m:f>
                    <m:r>
                      <a:rPr lang="en-IN" sz="2000" b="0" i="1" smtClean="0">
                        <a:latin typeface="Cambria Math" panose="02040503050406030204" pitchFamily="18" charset="0"/>
                      </a:rPr>
                      <m:t> </m:t>
                    </m:r>
                    <m:nary>
                      <m:naryPr>
                        <m:chr m:val="∑"/>
                        <m:supHide m:val="on"/>
                        <m:ctrlPr>
                          <a:rPr lang="en-IN" sz="2000" b="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IN" sz="20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en-IN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sz="20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IN" sz="20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nary>
                  </m:oMath>
                </a14:m>
                <a:endParaRPr lang="en-IN" sz="2000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58200" y="3276600"/>
                <a:ext cx="1526828" cy="526939"/>
              </a:xfrm>
              <a:prstGeom prst="rect">
                <a:avLst/>
              </a:prstGeom>
              <a:blipFill rotWithShape="0">
                <a:blip r:embed="rId9"/>
                <a:stretch>
                  <a:fillRect t="-81395" r="-33600" b="-127907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Rectangle 16"/>
              <p:cNvSpPr/>
              <p:nvPr/>
            </p:nvSpPr>
            <p:spPr>
              <a:xfrm>
                <a:off x="8458200" y="3886200"/>
                <a:ext cx="1537152" cy="52693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IN" sz="20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sz="2000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n-IN" sz="20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sub>
                    </m:sSub>
                  </m:oMath>
                </a14:m>
                <a:r>
                  <a:rPr lang="en-IN" sz="2000" dirty="0"/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IN" sz="20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IN" sz="20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IN" sz="2000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den>
                    </m:f>
                    <m:r>
                      <a:rPr lang="en-IN" sz="2000" b="0" i="1" smtClean="0">
                        <a:latin typeface="Cambria Math" panose="02040503050406030204" pitchFamily="18" charset="0"/>
                      </a:rPr>
                      <m:t> </m:t>
                    </m:r>
                    <m:nary>
                      <m:naryPr>
                        <m:chr m:val="∑"/>
                        <m:supHide m:val="on"/>
                        <m:ctrlPr>
                          <a:rPr lang="en-IN" sz="2000" b="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IN" sz="20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en-IN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sz="2000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IN" sz="20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nary>
                  </m:oMath>
                </a14:m>
                <a:endParaRPr lang="en-IN" sz="2000" dirty="0"/>
              </a:p>
            </p:txBody>
          </p:sp>
        </mc:Choice>
        <mc:Fallback xmlns="">
          <p:sp>
            <p:nvSpPr>
              <p:cNvPr id="17" name="Rectangle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58200" y="3886200"/>
                <a:ext cx="1537152" cy="526939"/>
              </a:xfrm>
              <a:prstGeom prst="rect">
                <a:avLst/>
              </a:prstGeom>
              <a:blipFill rotWithShape="0">
                <a:blip r:embed="rId10"/>
                <a:stretch>
                  <a:fillRect t="-81395" r="-33333" b="-127907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47770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halanobis Distance</a:t>
            </a:r>
          </a:p>
        </p:txBody>
      </p:sp>
      <p:graphicFrame>
        <p:nvGraphicFramePr>
          <p:cNvPr id="69636" name="Object 8"/>
          <p:cNvGraphicFramePr>
            <a:graphicFrameLocks noGrp="1" noChangeAspect="1"/>
          </p:cNvGraphicFramePr>
          <p:nvPr>
            <p:ph sz="half" idx="4294967295"/>
            <p:extLst/>
          </p:nvPr>
        </p:nvGraphicFramePr>
        <p:xfrm>
          <a:off x="8534400" y="1676400"/>
          <a:ext cx="1981200" cy="9638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62" name="Equation" r:id="rId4" imgW="939800" imgH="457200" progId="Equation.3">
                  <p:embed/>
                </p:oleObj>
              </mc:Choice>
              <mc:Fallback>
                <p:oleObj name="Equation" r:id="rId4" imgW="9398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34400" y="1676400"/>
                        <a:ext cx="1981200" cy="9638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35" name="Text Box 7"/>
          <p:cNvSpPr txBox="1">
            <a:spLocks noChangeArrowheads="1"/>
          </p:cNvSpPr>
          <p:nvPr/>
        </p:nvSpPr>
        <p:spPr bwMode="auto">
          <a:xfrm>
            <a:off x="7924800" y="1143001"/>
            <a:ext cx="27432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b="0" dirty="0">
                <a:latin typeface="Helvetica" panose="020B0604020202020204" pitchFamily="34" charset="0"/>
                <a:cs typeface="Helvetica" panose="020B0604020202020204" pitchFamily="34" charset="0"/>
              </a:rPr>
              <a:t>Covariance Matrix:</a:t>
            </a:r>
          </a:p>
        </p:txBody>
      </p:sp>
      <p:sp>
        <p:nvSpPr>
          <p:cNvPr id="69637" name="Text Box 12"/>
          <p:cNvSpPr txBox="1">
            <a:spLocks noChangeArrowheads="1"/>
          </p:cNvSpPr>
          <p:nvPr/>
        </p:nvSpPr>
        <p:spPr bwMode="auto">
          <a:xfrm>
            <a:off x="8534400" y="2971800"/>
            <a:ext cx="2286000" cy="24468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  <a:t>A: (0.5, 0.5)</a:t>
            </a:r>
          </a:p>
          <a:p>
            <a:pPr>
              <a:spcBef>
                <a:spcPct val="50000"/>
              </a:spcBef>
            </a:pPr>
            <a:r>
              <a:rPr 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  <a:t>B: (0, 1)</a:t>
            </a:r>
          </a:p>
          <a:p>
            <a:pPr>
              <a:spcBef>
                <a:spcPct val="50000"/>
              </a:spcBef>
            </a:pPr>
            <a:r>
              <a:rPr 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  <a:t>C: (1.5, 1.5)</a:t>
            </a:r>
          </a:p>
          <a:p>
            <a:pPr>
              <a:spcBef>
                <a:spcPct val="50000"/>
              </a:spcBef>
            </a:pPr>
            <a:endParaRPr lang="en-US" sz="18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1800" dirty="0" err="1">
                <a:latin typeface="Helvetica" panose="020B0604020202020204" pitchFamily="34" charset="0"/>
                <a:cs typeface="Helvetica" panose="020B0604020202020204" pitchFamily="34" charset="0"/>
              </a:rPr>
              <a:t>Mahal</a:t>
            </a:r>
            <a:r>
              <a:rPr 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  <a:t>(A,B) = 5</a:t>
            </a:r>
          </a:p>
          <a:p>
            <a:pPr>
              <a:spcBef>
                <a:spcPct val="50000"/>
              </a:spcBef>
            </a:pPr>
            <a:r>
              <a:rPr lang="en-US" sz="1800" dirty="0" err="1">
                <a:latin typeface="Helvetica" panose="020B0604020202020204" pitchFamily="34" charset="0"/>
                <a:cs typeface="Helvetica" panose="020B0604020202020204" pitchFamily="34" charset="0"/>
              </a:rPr>
              <a:t>Mahal</a:t>
            </a:r>
            <a:r>
              <a:rPr 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  <a:t>(A,C) = 4 </a:t>
            </a:r>
          </a:p>
        </p:txBody>
      </p:sp>
      <p:grpSp>
        <p:nvGrpSpPr>
          <p:cNvPr id="69638" name="Group 13"/>
          <p:cNvGrpSpPr>
            <a:grpSpLocks/>
          </p:cNvGrpSpPr>
          <p:nvPr/>
        </p:nvGrpSpPr>
        <p:grpSpPr bwMode="auto">
          <a:xfrm>
            <a:off x="1524000" y="1143000"/>
            <a:ext cx="6477000" cy="4857750"/>
            <a:chOff x="144" y="768"/>
            <a:chExt cx="4080" cy="3060"/>
          </a:xfrm>
        </p:grpSpPr>
        <p:pic>
          <p:nvPicPr>
            <p:cNvPr id="69642" name="Picture 1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692" t="4398" r="6593" b="4733"/>
            <a:stretch>
              <a:fillRect/>
            </a:stretch>
          </p:blipFill>
          <p:spPr bwMode="auto">
            <a:xfrm>
              <a:off x="144" y="768"/>
              <a:ext cx="4080" cy="30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9643" name="Line 15"/>
            <p:cNvSpPr>
              <a:spLocks noChangeShapeType="1"/>
            </p:cNvSpPr>
            <p:nvPr/>
          </p:nvSpPr>
          <p:spPr bwMode="auto">
            <a:xfrm flipV="1">
              <a:off x="1632" y="1872"/>
              <a:ext cx="1200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44" name="Line 16"/>
            <p:cNvSpPr>
              <a:spLocks noChangeShapeType="1"/>
            </p:cNvSpPr>
            <p:nvPr/>
          </p:nvSpPr>
          <p:spPr bwMode="auto">
            <a:xfrm flipH="1" flipV="1">
              <a:off x="1104" y="2256"/>
              <a:ext cx="528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9639" name="Text Box 17"/>
          <p:cNvSpPr txBox="1">
            <a:spLocks noChangeArrowheads="1"/>
          </p:cNvSpPr>
          <p:nvPr/>
        </p:nvSpPr>
        <p:spPr bwMode="auto">
          <a:xfrm>
            <a:off x="2743200" y="3276601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B</a:t>
            </a:r>
          </a:p>
        </p:txBody>
      </p:sp>
      <p:sp>
        <p:nvSpPr>
          <p:cNvPr id="69640" name="Text Box 18"/>
          <p:cNvSpPr txBox="1">
            <a:spLocks noChangeArrowheads="1"/>
          </p:cNvSpPr>
          <p:nvPr/>
        </p:nvSpPr>
        <p:spPr bwMode="auto">
          <a:xfrm>
            <a:off x="3733800" y="39766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A</a:t>
            </a:r>
          </a:p>
        </p:txBody>
      </p:sp>
      <p:sp>
        <p:nvSpPr>
          <p:cNvPr id="69641" name="Text Box 19"/>
          <p:cNvSpPr txBox="1">
            <a:spLocks noChangeArrowheads="1"/>
          </p:cNvSpPr>
          <p:nvPr/>
        </p:nvSpPr>
        <p:spPr bwMode="auto">
          <a:xfrm>
            <a:off x="5638800" y="2514601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3243344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milarity Between Binary Vectors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9" y="1371600"/>
            <a:ext cx="10160000" cy="4800600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Font typeface="Wingdings" panose="05000000000000000000" pitchFamily="2" charset="2"/>
              <a:buChar char="§"/>
              <a:tabLst>
                <a:tab pos="914400" algn="l"/>
                <a:tab pos="1371600" algn="l"/>
              </a:tabLst>
            </a:pPr>
            <a:r>
              <a:rPr lang="en-US" sz="2000" b="1" dirty="0">
                <a:latin typeface="+mn-lt"/>
                <a:cs typeface="Helvetica" panose="020B0604020202020204" pitchFamily="34" charset="0"/>
              </a:rPr>
              <a:t>Common situation is that objects, x and y, have only binary </a:t>
            </a:r>
            <a:r>
              <a:rPr lang="en-US" sz="2000" b="1" dirty="0" smtClean="0">
                <a:latin typeface="+mn-lt"/>
                <a:cs typeface="Helvetica" panose="020B0604020202020204" pitchFamily="34" charset="0"/>
              </a:rPr>
              <a:t>attributes</a:t>
            </a:r>
          </a:p>
          <a:p>
            <a:pPr marL="0" indent="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endParaRPr lang="en-US" sz="2000" b="1" dirty="0">
              <a:latin typeface="+mn-lt"/>
              <a:cs typeface="Helvetica" panose="020B0604020202020204" pitchFamily="34" charset="0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Font typeface="Wingdings" panose="05000000000000000000" pitchFamily="2" charset="2"/>
              <a:buChar char="§"/>
              <a:tabLst>
                <a:tab pos="914400" algn="l"/>
                <a:tab pos="1371600" algn="l"/>
              </a:tabLst>
            </a:pPr>
            <a:r>
              <a:rPr lang="en-US" sz="2000" b="1" dirty="0">
                <a:latin typeface="+mn-lt"/>
                <a:cs typeface="Helvetica" panose="020B0604020202020204" pitchFamily="34" charset="0"/>
              </a:rPr>
              <a:t>Compute similarities using the following quantities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  <a:tabLst>
                <a:tab pos="914400" algn="l"/>
                <a:tab pos="1371600" algn="l"/>
              </a:tabLst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	</a:t>
            </a:r>
            <a:r>
              <a:rPr lang="en-US" sz="1600" i="1" dirty="0">
                <a:latin typeface="+mn-lt"/>
                <a:cs typeface="Helvetica" panose="020B0604020202020204" pitchFamily="34" charset="0"/>
              </a:rPr>
              <a:t>f</a:t>
            </a:r>
            <a:r>
              <a:rPr lang="en-US" sz="1600" baseline="-25000" dirty="0">
                <a:latin typeface="+mn-lt"/>
                <a:cs typeface="Helvetica" panose="020B0604020202020204" pitchFamily="34" charset="0"/>
              </a:rPr>
              <a:t>01</a:t>
            </a:r>
            <a:r>
              <a:rPr lang="en-US" dirty="0">
                <a:latin typeface="+mn-lt"/>
                <a:cs typeface="Helvetica" panose="020B0604020202020204" pitchFamily="34" charset="0"/>
              </a:rPr>
              <a:t> </a:t>
            </a:r>
            <a:r>
              <a:rPr lang="en-US" sz="1600" dirty="0">
                <a:latin typeface="+mn-lt"/>
                <a:cs typeface="Helvetica" panose="020B0604020202020204" pitchFamily="34" charset="0"/>
              </a:rPr>
              <a:t>= the number of attributes where </a:t>
            </a:r>
            <a:r>
              <a:rPr lang="en-US" sz="1600" b="1" dirty="0">
                <a:latin typeface="+mn-lt"/>
                <a:cs typeface="Helvetica" panose="020B0604020202020204" pitchFamily="34" charset="0"/>
              </a:rPr>
              <a:t>x</a:t>
            </a:r>
            <a:r>
              <a:rPr lang="en-US" sz="1600" dirty="0">
                <a:latin typeface="+mn-lt"/>
                <a:cs typeface="Helvetica" panose="020B0604020202020204" pitchFamily="34" charset="0"/>
              </a:rPr>
              <a:t> was 0 and </a:t>
            </a:r>
            <a:r>
              <a:rPr lang="en-US" sz="1600" b="1" dirty="0">
                <a:latin typeface="+mn-lt"/>
                <a:cs typeface="Helvetica" panose="020B0604020202020204" pitchFamily="34" charset="0"/>
              </a:rPr>
              <a:t>y</a:t>
            </a:r>
            <a:r>
              <a:rPr lang="en-US" sz="1600" dirty="0">
                <a:latin typeface="+mn-lt"/>
                <a:cs typeface="Helvetica" panose="020B0604020202020204" pitchFamily="34" charset="0"/>
              </a:rPr>
              <a:t> was 1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  <a:tabLst>
                <a:tab pos="914400" algn="l"/>
                <a:tab pos="1371600" algn="l"/>
              </a:tabLst>
            </a:pPr>
            <a:r>
              <a:rPr lang="en-US" dirty="0">
                <a:latin typeface="+mn-lt"/>
                <a:cs typeface="Helvetica" panose="020B0604020202020204" pitchFamily="34" charset="0"/>
              </a:rPr>
              <a:t>	</a:t>
            </a:r>
            <a:r>
              <a:rPr lang="en-US" sz="1600" i="1" dirty="0">
                <a:latin typeface="+mn-lt"/>
                <a:cs typeface="Helvetica" panose="020B0604020202020204" pitchFamily="34" charset="0"/>
              </a:rPr>
              <a:t>f</a:t>
            </a:r>
            <a:r>
              <a:rPr lang="en-US" sz="1600" baseline="-25000" dirty="0">
                <a:latin typeface="+mn-lt"/>
                <a:cs typeface="Helvetica" panose="020B0604020202020204" pitchFamily="34" charset="0"/>
              </a:rPr>
              <a:t>10</a:t>
            </a:r>
            <a:r>
              <a:rPr lang="en-US" baseline="-25000" dirty="0">
                <a:latin typeface="+mn-lt"/>
                <a:cs typeface="Helvetica" panose="020B0604020202020204" pitchFamily="34" charset="0"/>
              </a:rPr>
              <a:t> </a:t>
            </a:r>
            <a:r>
              <a:rPr lang="en-US" sz="1600" dirty="0">
                <a:latin typeface="+mn-lt"/>
                <a:cs typeface="Helvetica" panose="020B0604020202020204" pitchFamily="34" charset="0"/>
              </a:rPr>
              <a:t>= the number of attributes where </a:t>
            </a:r>
            <a:r>
              <a:rPr lang="en-US" sz="1600" b="1" dirty="0">
                <a:latin typeface="+mn-lt"/>
                <a:cs typeface="Helvetica" panose="020B0604020202020204" pitchFamily="34" charset="0"/>
              </a:rPr>
              <a:t>x</a:t>
            </a:r>
            <a:r>
              <a:rPr lang="en-US" sz="1600" dirty="0">
                <a:latin typeface="+mn-lt"/>
                <a:cs typeface="Helvetica" panose="020B0604020202020204" pitchFamily="34" charset="0"/>
              </a:rPr>
              <a:t> was 1 and </a:t>
            </a:r>
            <a:r>
              <a:rPr lang="en-US" sz="1600" b="1" dirty="0">
                <a:latin typeface="+mn-lt"/>
                <a:cs typeface="Helvetica" panose="020B0604020202020204" pitchFamily="34" charset="0"/>
              </a:rPr>
              <a:t>y</a:t>
            </a:r>
            <a:r>
              <a:rPr lang="en-US" sz="1600" i="1" dirty="0">
                <a:latin typeface="+mn-lt"/>
                <a:cs typeface="Helvetica" panose="020B0604020202020204" pitchFamily="34" charset="0"/>
              </a:rPr>
              <a:t> </a:t>
            </a:r>
            <a:r>
              <a:rPr lang="en-US" sz="1600" dirty="0">
                <a:latin typeface="+mn-lt"/>
                <a:cs typeface="Helvetica" panose="020B0604020202020204" pitchFamily="34" charset="0"/>
              </a:rPr>
              <a:t>was 0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  <a:tabLst>
                <a:tab pos="914400" algn="l"/>
                <a:tab pos="1371600" algn="l"/>
              </a:tabLst>
            </a:pPr>
            <a:r>
              <a:rPr lang="en-US" dirty="0">
                <a:latin typeface="+mn-lt"/>
                <a:cs typeface="Helvetica" panose="020B0604020202020204" pitchFamily="34" charset="0"/>
              </a:rPr>
              <a:t>	</a:t>
            </a:r>
            <a:r>
              <a:rPr lang="en-US" sz="1600" i="1" dirty="0">
                <a:latin typeface="+mn-lt"/>
                <a:cs typeface="Helvetica" panose="020B0604020202020204" pitchFamily="34" charset="0"/>
              </a:rPr>
              <a:t>f</a:t>
            </a:r>
            <a:r>
              <a:rPr lang="en-US" sz="1600" baseline="-25000" dirty="0">
                <a:latin typeface="+mn-lt"/>
                <a:cs typeface="Helvetica" panose="020B0604020202020204" pitchFamily="34" charset="0"/>
              </a:rPr>
              <a:t>00</a:t>
            </a:r>
            <a:r>
              <a:rPr lang="en-US" dirty="0">
                <a:latin typeface="+mn-lt"/>
                <a:cs typeface="Helvetica" panose="020B0604020202020204" pitchFamily="34" charset="0"/>
              </a:rPr>
              <a:t> </a:t>
            </a:r>
            <a:r>
              <a:rPr lang="en-US" sz="1600" dirty="0">
                <a:latin typeface="+mn-lt"/>
                <a:cs typeface="Helvetica" panose="020B0604020202020204" pitchFamily="34" charset="0"/>
              </a:rPr>
              <a:t>= the number of attributes where </a:t>
            </a:r>
            <a:r>
              <a:rPr lang="en-US" sz="1600" b="1" dirty="0">
                <a:latin typeface="+mn-lt"/>
                <a:cs typeface="Helvetica" panose="020B0604020202020204" pitchFamily="34" charset="0"/>
              </a:rPr>
              <a:t>x</a:t>
            </a:r>
            <a:r>
              <a:rPr lang="en-US" sz="1600" dirty="0">
                <a:latin typeface="+mn-lt"/>
                <a:cs typeface="Helvetica" panose="020B0604020202020204" pitchFamily="34" charset="0"/>
              </a:rPr>
              <a:t> was 0 and </a:t>
            </a:r>
            <a:r>
              <a:rPr lang="en-US" sz="1600" b="1" dirty="0">
                <a:latin typeface="+mn-lt"/>
                <a:cs typeface="Helvetica" panose="020B0604020202020204" pitchFamily="34" charset="0"/>
              </a:rPr>
              <a:t>y</a:t>
            </a:r>
            <a:r>
              <a:rPr lang="en-US" sz="1600" dirty="0">
                <a:latin typeface="+mn-lt"/>
                <a:cs typeface="Helvetica" panose="020B0604020202020204" pitchFamily="34" charset="0"/>
              </a:rPr>
              <a:t> was 0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  <a:tabLst>
                <a:tab pos="914400" algn="l"/>
                <a:tab pos="1371600" algn="l"/>
              </a:tabLst>
            </a:pPr>
            <a:r>
              <a:rPr lang="en-US" dirty="0">
                <a:latin typeface="+mn-lt"/>
                <a:cs typeface="Helvetica" panose="020B0604020202020204" pitchFamily="34" charset="0"/>
              </a:rPr>
              <a:t>	</a:t>
            </a:r>
            <a:r>
              <a:rPr lang="en-US" sz="1600" i="1" dirty="0">
                <a:latin typeface="+mn-lt"/>
                <a:cs typeface="Helvetica" panose="020B0604020202020204" pitchFamily="34" charset="0"/>
              </a:rPr>
              <a:t>f</a:t>
            </a:r>
            <a:r>
              <a:rPr lang="en-US" sz="1600" baseline="-25000" dirty="0">
                <a:latin typeface="+mn-lt"/>
                <a:cs typeface="Helvetica" panose="020B0604020202020204" pitchFamily="34" charset="0"/>
              </a:rPr>
              <a:t>11</a:t>
            </a:r>
            <a:r>
              <a:rPr lang="en-US" dirty="0">
                <a:latin typeface="+mn-lt"/>
                <a:cs typeface="Helvetica" panose="020B0604020202020204" pitchFamily="34" charset="0"/>
              </a:rPr>
              <a:t> </a:t>
            </a:r>
            <a:r>
              <a:rPr lang="en-US" sz="1600" dirty="0">
                <a:latin typeface="+mn-lt"/>
                <a:cs typeface="Helvetica" panose="020B0604020202020204" pitchFamily="34" charset="0"/>
              </a:rPr>
              <a:t>= the number of attributes where </a:t>
            </a:r>
            <a:r>
              <a:rPr lang="en-US" sz="1600" b="1" dirty="0">
                <a:latin typeface="+mn-lt"/>
                <a:cs typeface="Helvetica" panose="020B0604020202020204" pitchFamily="34" charset="0"/>
              </a:rPr>
              <a:t>x</a:t>
            </a:r>
            <a:r>
              <a:rPr lang="en-US" sz="1600" dirty="0">
                <a:latin typeface="+mn-lt"/>
                <a:cs typeface="Helvetica" panose="020B0604020202020204" pitchFamily="34" charset="0"/>
              </a:rPr>
              <a:t> was 1 and </a:t>
            </a:r>
            <a:r>
              <a:rPr lang="en-US" sz="1600" b="1" dirty="0">
                <a:latin typeface="+mn-lt"/>
                <a:cs typeface="Helvetica" panose="020B0604020202020204" pitchFamily="34" charset="0"/>
              </a:rPr>
              <a:t>y</a:t>
            </a:r>
            <a:r>
              <a:rPr lang="en-US" sz="1600" dirty="0">
                <a:latin typeface="+mn-lt"/>
                <a:cs typeface="Helvetica" panose="020B0604020202020204" pitchFamily="34" charset="0"/>
              </a:rPr>
              <a:t> was 1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Font typeface="Wingdings" panose="05000000000000000000" pitchFamily="2" charset="2"/>
              <a:buChar char="§"/>
              <a:tabLst>
                <a:tab pos="914400" algn="l"/>
                <a:tab pos="1371600" algn="l"/>
              </a:tabLst>
            </a:pPr>
            <a:r>
              <a:rPr lang="en-US" sz="2000" dirty="0">
                <a:latin typeface="+mn-lt"/>
                <a:cs typeface="Helvetica" panose="020B0604020202020204" pitchFamily="34" charset="0"/>
              </a:rPr>
              <a:t>Simple Matching and </a:t>
            </a:r>
            <a:r>
              <a:rPr lang="en-US" sz="2000" dirty="0" err="1">
                <a:latin typeface="+mn-lt"/>
                <a:cs typeface="Helvetica" panose="020B0604020202020204" pitchFamily="34" charset="0"/>
              </a:rPr>
              <a:t>Jaccard</a:t>
            </a:r>
            <a:r>
              <a:rPr lang="en-US" sz="2000" dirty="0">
                <a:latin typeface="+mn-lt"/>
                <a:cs typeface="Helvetica" panose="020B0604020202020204" pitchFamily="34" charset="0"/>
              </a:rPr>
              <a:t> Coefficients </a:t>
            </a:r>
          </a:p>
          <a:p>
            <a:pPr marL="0" indent="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000" dirty="0" smtClean="0">
                <a:latin typeface="+mn-lt"/>
                <a:cs typeface="Helvetica" panose="020B0604020202020204" pitchFamily="34" charset="0"/>
              </a:rPr>
              <a:t>               SMC </a:t>
            </a:r>
            <a:r>
              <a:rPr lang="en-US" sz="2000" dirty="0">
                <a:latin typeface="+mn-lt"/>
                <a:cs typeface="Helvetica" panose="020B0604020202020204" pitchFamily="34" charset="0"/>
              </a:rPr>
              <a:t>	=  number of matches / number of attributes </a:t>
            </a:r>
          </a:p>
          <a:p>
            <a:pPr marL="0" indent="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latin typeface="+mn-lt"/>
                <a:cs typeface="Helvetica" panose="020B0604020202020204" pitchFamily="34" charset="0"/>
              </a:rPr>
              <a:t>   	              	=  (</a:t>
            </a:r>
            <a:r>
              <a:rPr lang="en-US" sz="2000" i="1" dirty="0">
                <a:latin typeface="+mn-lt"/>
                <a:cs typeface="Helvetica" panose="020B0604020202020204" pitchFamily="34" charset="0"/>
              </a:rPr>
              <a:t>f</a:t>
            </a:r>
            <a:r>
              <a:rPr lang="en-US" sz="2000" baseline="-25000" dirty="0">
                <a:latin typeface="+mn-lt"/>
                <a:cs typeface="Helvetica" panose="020B0604020202020204" pitchFamily="34" charset="0"/>
              </a:rPr>
              <a:t>11</a:t>
            </a:r>
            <a:r>
              <a:rPr lang="en-US" sz="2000" dirty="0">
                <a:latin typeface="+mn-lt"/>
                <a:cs typeface="Helvetica" panose="020B0604020202020204" pitchFamily="34" charset="0"/>
              </a:rPr>
              <a:t> + </a:t>
            </a:r>
            <a:r>
              <a:rPr lang="en-US" sz="2000" i="1" dirty="0">
                <a:latin typeface="+mn-lt"/>
                <a:cs typeface="Helvetica" panose="020B0604020202020204" pitchFamily="34" charset="0"/>
              </a:rPr>
              <a:t>f</a:t>
            </a:r>
            <a:r>
              <a:rPr lang="en-US" sz="2000" baseline="-25000" dirty="0">
                <a:latin typeface="+mn-lt"/>
                <a:cs typeface="Helvetica" panose="020B0604020202020204" pitchFamily="34" charset="0"/>
              </a:rPr>
              <a:t>00</a:t>
            </a:r>
            <a:r>
              <a:rPr lang="en-US" sz="2000" dirty="0">
                <a:latin typeface="+mn-lt"/>
                <a:cs typeface="Helvetica" panose="020B0604020202020204" pitchFamily="34" charset="0"/>
              </a:rPr>
              <a:t>) / (</a:t>
            </a:r>
            <a:r>
              <a:rPr lang="en-US" sz="2000" i="1" dirty="0">
                <a:latin typeface="+mn-lt"/>
                <a:cs typeface="Helvetica" panose="020B0604020202020204" pitchFamily="34" charset="0"/>
              </a:rPr>
              <a:t>f</a:t>
            </a:r>
            <a:r>
              <a:rPr lang="en-US" sz="2000" baseline="-25000" dirty="0">
                <a:latin typeface="+mn-lt"/>
                <a:cs typeface="Helvetica" panose="020B0604020202020204" pitchFamily="34" charset="0"/>
              </a:rPr>
              <a:t>01</a:t>
            </a:r>
            <a:r>
              <a:rPr lang="en-US" sz="2000" dirty="0">
                <a:latin typeface="+mn-lt"/>
                <a:cs typeface="Helvetica" panose="020B0604020202020204" pitchFamily="34" charset="0"/>
              </a:rPr>
              <a:t> + </a:t>
            </a:r>
            <a:r>
              <a:rPr lang="en-US" sz="2000" i="1" dirty="0">
                <a:latin typeface="+mn-lt"/>
                <a:cs typeface="Helvetica" panose="020B0604020202020204" pitchFamily="34" charset="0"/>
              </a:rPr>
              <a:t>f</a:t>
            </a:r>
            <a:r>
              <a:rPr lang="en-US" sz="2000" baseline="-25000" dirty="0">
                <a:latin typeface="+mn-lt"/>
                <a:cs typeface="Helvetica" panose="020B0604020202020204" pitchFamily="34" charset="0"/>
              </a:rPr>
              <a:t>10</a:t>
            </a:r>
            <a:r>
              <a:rPr lang="en-US" sz="2000" dirty="0">
                <a:latin typeface="+mn-lt"/>
                <a:cs typeface="Helvetica" panose="020B0604020202020204" pitchFamily="34" charset="0"/>
              </a:rPr>
              <a:t> + </a:t>
            </a:r>
            <a:r>
              <a:rPr lang="en-US" sz="2000" i="1" dirty="0">
                <a:latin typeface="+mn-lt"/>
                <a:cs typeface="Helvetica" panose="020B0604020202020204" pitchFamily="34" charset="0"/>
              </a:rPr>
              <a:t>f</a:t>
            </a:r>
            <a:r>
              <a:rPr lang="en-US" sz="2000" baseline="-25000" dirty="0">
                <a:latin typeface="+mn-lt"/>
                <a:cs typeface="Helvetica" panose="020B0604020202020204" pitchFamily="34" charset="0"/>
              </a:rPr>
              <a:t>11</a:t>
            </a:r>
            <a:r>
              <a:rPr lang="en-US" sz="2000" dirty="0">
                <a:latin typeface="+mn-lt"/>
                <a:cs typeface="Helvetica" panose="020B0604020202020204" pitchFamily="34" charset="0"/>
              </a:rPr>
              <a:t> + </a:t>
            </a:r>
            <a:r>
              <a:rPr lang="en-US" sz="2000" i="1" dirty="0">
                <a:latin typeface="+mn-lt"/>
                <a:cs typeface="Helvetica" panose="020B0604020202020204" pitchFamily="34" charset="0"/>
              </a:rPr>
              <a:t>f</a:t>
            </a:r>
            <a:r>
              <a:rPr lang="en-US" sz="2000" baseline="-25000" dirty="0">
                <a:latin typeface="+mn-lt"/>
                <a:cs typeface="Helvetica" panose="020B0604020202020204" pitchFamily="34" charset="0"/>
              </a:rPr>
              <a:t>00</a:t>
            </a:r>
            <a:r>
              <a:rPr lang="en-US" sz="2000" dirty="0">
                <a:latin typeface="+mn-lt"/>
                <a:cs typeface="Helvetica" panose="020B0604020202020204" pitchFamily="34" charset="0"/>
              </a:rPr>
              <a:t>)</a:t>
            </a:r>
          </a:p>
          <a:p>
            <a:pPr>
              <a:lnSpc>
                <a:spcPct val="80000"/>
              </a:lnSpc>
              <a:spcBef>
                <a:spcPct val="20000"/>
              </a:spcBef>
              <a:buFont typeface="Wingdings" panose="05000000000000000000" pitchFamily="2" charset="2"/>
              <a:buChar char="§"/>
              <a:tabLst>
                <a:tab pos="914400" algn="l"/>
                <a:tab pos="1371600" algn="l"/>
              </a:tabLst>
            </a:pPr>
            <a:endParaRPr lang="en-US" sz="2000" dirty="0">
              <a:latin typeface="+mn-lt"/>
              <a:cs typeface="Helvetica" panose="020B0604020202020204" pitchFamily="34" charset="0"/>
            </a:endParaRPr>
          </a:p>
          <a:p>
            <a:pPr marL="0" indent="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latin typeface="+mn-lt"/>
                <a:cs typeface="Helvetica" panose="020B0604020202020204" pitchFamily="34" charset="0"/>
              </a:rPr>
              <a:t>	J 	= number of 11 matches / number of non-zero attributes</a:t>
            </a:r>
          </a:p>
          <a:p>
            <a:pPr marL="0" indent="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000" dirty="0" smtClean="0">
                <a:latin typeface="+mn-lt"/>
                <a:cs typeface="Helvetica" panose="020B0604020202020204" pitchFamily="34" charset="0"/>
              </a:rPr>
              <a:t> </a:t>
            </a:r>
            <a:r>
              <a:rPr lang="en-US" sz="2000" dirty="0">
                <a:latin typeface="+mn-lt"/>
                <a:cs typeface="Helvetica" panose="020B0604020202020204" pitchFamily="34" charset="0"/>
              </a:rPr>
              <a:t>	  	= (</a:t>
            </a:r>
            <a:r>
              <a:rPr lang="en-US" sz="2000" i="1" dirty="0">
                <a:latin typeface="+mn-lt"/>
                <a:cs typeface="Helvetica" panose="020B0604020202020204" pitchFamily="34" charset="0"/>
              </a:rPr>
              <a:t>f</a:t>
            </a:r>
            <a:r>
              <a:rPr lang="en-US" sz="2000" baseline="-25000" dirty="0">
                <a:latin typeface="+mn-lt"/>
                <a:cs typeface="Helvetica" panose="020B0604020202020204" pitchFamily="34" charset="0"/>
              </a:rPr>
              <a:t>11</a:t>
            </a:r>
            <a:r>
              <a:rPr lang="en-US" sz="2000" dirty="0">
                <a:latin typeface="+mn-lt"/>
                <a:cs typeface="Helvetica" panose="020B0604020202020204" pitchFamily="34" charset="0"/>
              </a:rPr>
              <a:t>) / (</a:t>
            </a:r>
            <a:r>
              <a:rPr lang="en-US" sz="2000" i="1" dirty="0">
                <a:latin typeface="+mn-lt"/>
                <a:cs typeface="Helvetica" panose="020B0604020202020204" pitchFamily="34" charset="0"/>
              </a:rPr>
              <a:t>f</a:t>
            </a:r>
            <a:r>
              <a:rPr lang="en-US" sz="2000" baseline="-25000" dirty="0">
                <a:latin typeface="+mn-lt"/>
                <a:cs typeface="Helvetica" panose="020B0604020202020204" pitchFamily="34" charset="0"/>
              </a:rPr>
              <a:t>01</a:t>
            </a:r>
            <a:r>
              <a:rPr lang="en-US" sz="2000" dirty="0">
                <a:latin typeface="+mn-lt"/>
                <a:cs typeface="Helvetica" panose="020B0604020202020204" pitchFamily="34" charset="0"/>
              </a:rPr>
              <a:t> + </a:t>
            </a:r>
            <a:r>
              <a:rPr lang="en-US" sz="2000" i="1" dirty="0">
                <a:latin typeface="+mn-lt"/>
                <a:cs typeface="Helvetica" panose="020B0604020202020204" pitchFamily="34" charset="0"/>
              </a:rPr>
              <a:t>f</a:t>
            </a:r>
            <a:r>
              <a:rPr lang="en-US" sz="2000" baseline="-25000" dirty="0">
                <a:latin typeface="+mn-lt"/>
                <a:cs typeface="Helvetica" panose="020B0604020202020204" pitchFamily="34" charset="0"/>
              </a:rPr>
              <a:t>10</a:t>
            </a:r>
            <a:r>
              <a:rPr lang="en-US" sz="2000" dirty="0">
                <a:latin typeface="+mn-lt"/>
                <a:cs typeface="Helvetica" panose="020B0604020202020204" pitchFamily="34" charset="0"/>
              </a:rPr>
              <a:t> + </a:t>
            </a:r>
            <a:r>
              <a:rPr lang="en-US" sz="2000" i="1" dirty="0">
                <a:latin typeface="+mn-lt"/>
                <a:cs typeface="Helvetica" panose="020B0604020202020204" pitchFamily="34" charset="0"/>
              </a:rPr>
              <a:t>f</a:t>
            </a:r>
            <a:r>
              <a:rPr lang="en-US" sz="2000" baseline="-25000" dirty="0">
                <a:latin typeface="+mn-lt"/>
                <a:cs typeface="Helvetica" panose="020B0604020202020204" pitchFamily="34" charset="0"/>
              </a:rPr>
              <a:t>11</a:t>
            </a:r>
            <a:r>
              <a:rPr lang="en-US" sz="2000" dirty="0">
                <a:latin typeface="+mn-lt"/>
                <a:cs typeface="Helvetica" panose="020B0604020202020204" pitchFamily="34" charset="0"/>
              </a:rPr>
              <a:t>) </a:t>
            </a:r>
          </a:p>
        </p:txBody>
      </p:sp>
    </p:spTree>
    <p:extLst>
      <p:ext uri="{BB962C8B-B14F-4D97-AF65-F5344CB8AC3E}">
        <p14:creationId xmlns:p14="http://schemas.microsoft.com/office/powerpoint/2010/main" val="11204663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MC versus Jaccard: Example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9" y="1600201"/>
            <a:ext cx="10160000" cy="4876799"/>
          </a:xfrm>
        </p:spPr>
        <p:txBody>
          <a:bodyPr>
            <a:noAutofit/>
          </a:bodyPr>
          <a:lstStyle/>
          <a:p>
            <a:pPr marL="533400" indent="-533400">
              <a:lnSpc>
                <a:spcPct val="150000"/>
              </a:lnSpc>
              <a:spcBef>
                <a:spcPts val="0"/>
              </a:spcBef>
              <a:buNone/>
              <a:tabLst>
                <a:tab pos="685800" algn="l"/>
              </a:tabLst>
            </a:pPr>
            <a:r>
              <a:rPr lang="en-US" sz="1600" b="1" dirty="0">
                <a:latin typeface="+mn-lt"/>
                <a:cs typeface="Times New Roman" panose="02020603050405020304" pitchFamily="18" charset="0"/>
              </a:rPr>
              <a:t>x</a:t>
            </a:r>
            <a:r>
              <a:rPr lang="en-US" sz="1600" dirty="0">
                <a:latin typeface="+mn-lt"/>
                <a:cs typeface="Times New Roman" panose="02020603050405020304" pitchFamily="18" charset="0"/>
              </a:rPr>
              <a:t> =  1 0 0 0 0 0 0 0 0 0    	</a:t>
            </a:r>
            <a:r>
              <a:rPr lang="en-US" sz="1600" i="1" dirty="0">
                <a:latin typeface="+mn-lt"/>
                <a:cs typeface="Times New Roman" panose="02020603050405020304" pitchFamily="18" charset="0"/>
              </a:rPr>
              <a:t>	</a:t>
            </a:r>
            <a:endParaRPr lang="en-US" sz="1600" dirty="0">
              <a:latin typeface="+mn-lt"/>
              <a:cs typeface="Times New Roman" panose="02020603050405020304" pitchFamily="18" charset="0"/>
            </a:endParaRPr>
          </a:p>
          <a:p>
            <a:pPr marL="533400" indent="-533400">
              <a:lnSpc>
                <a:spcPct val="150000"/>
              </a:lnSpc>
              <a:spcBef>
                <a:spcPts val="0"/>
              </a:spcBef>
              <a:buNone/>
              <a:tabLst>
                <a:tab pos="685800" algn="l"/>
              </a:tabLst>
            </a:pPr>
            <a:r>
              <a:rPr lang="en-US" sz="1600" b="1" dirty="0">
                <a:latin typeface="+mn-lt"/>
                <a:cs typeface="Times New Roman" panose="02020603050405020304" pitchFamily="18" charset="0"/>
              </a:rPr>
              <a:t>y</a:t>
            </a:r>
            <a:r>
              <a:rPr lang="en-US" sz="1600" dirty="0">
                <a:latin typeface="+mn-lt"/>
                <a:cs typeface="Times New Roman" panose="02020603050405020304" pitchFamily="18" charset="0"/>
              </a:rPr>
              <a:t> =  0 0 0 0 0 0 1 0 0 1</a:t>
            </a:r>
            <a:r>
              <a:rPr lang="en-US" sz="1600" i="1" dirty="0">
                <a:latin typeface="+mn-lt"/>
                <a:cs typeface="Times New Roman" panose="02020603050405020304" pitchFamily="18" charset="0"/>
              </a:rPr>
              <a:t> </a:t>
            </a:r>
          </a:p>
          <a:p>
            <a:pPr marL="533400" indent="-533400">
              <a:lnSpc>
                <a:spcPct val="150000"/>
              </a:lnSpc>
              <a:spcBef>
                <a:spcPts val="0"/>
              </a:spcBef>
              <a:buNone/>
              <a:tabLst>
                <a:tab pos="685800" algn="l"/>
              </a:tabLst>
            </a:pPr>
            <a:r>
              <a:rPr lang="en-US" sz="1600" i="1" dirty="0" smtClean="0">
                <a:latin typeface="+mn-lt"/>
                <a:cs typeface="Times New Roman" panose="02020603050405020304" pitchFamily="18" charset="0"/>
              </a:rPr>
              <a:t>f</a:t>
            </a:r>
            <a:r>
              <a:rPr lang="en-US" sz="1600" baseline="-25000" dirty="0" smtClean="0">
                <a:latin typeface="+mn-lt"/>
                <a:cs typeface="Times New Roman" panose="02020603050405020304" pitchFamily="18" charset="0"/>
              </a:rPr>
              <a:t>01</a:t>
            </a:r>
            <a:r>
              <a:rPr lang="en-US" sz="1600" dirty="0" smtClean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+mn-lt"/>
                <a:cs typeface="Times New Roman" panose="02020603050405020304" pitchFamily="18" charset="0"/>
              </a:rPr>
              <a:t>= 2   (the number of attributes where </a:t>
            </a:r>
            <a:r>
              <a:rPr lang="en-US" sz="1600" b="1" dirty="0">
                <a:latin typeface="+mn-lt"/>
                <a:cs typeface="Times New Roman" panose="02020603050405020304" pitchFamily="18" charset="0"/>
              </a:rPr>
              <a:t>x</a:t>
            </a:r>
            <a:r>
              <a:rPr lang="en-US" sz="1600" dirty="0">
                <a:latin typeface="+mn-lt"/>
                <a:cs typeface="Times New Roman" panose="02020603050405020304" pitchFamily="18" charset="0"/>
              </a:rPr>
              <a:t> was 0 and </a:t>
            </a:r>
            <a:r>
              <a:rPr lang="en-US" sz="1600" b="1" dirty="0">
                <a:latin typeface="+mn-lt"/>
                <a:cs typeface="Times New Roman" panose="02020603050405020304" pitchFamily="18" charset="0"/>
              </a:rPr>
              <a:t>y</a:t>
            </a:r>
            <a:r>
              <a:rPr lang="en-US" sz="1600" dirty="0">
                <a:latin typeface="+mn-lt"/>
                <a:cs typeface="Times New Roman" panose="02020603050405020304" pitchFamily="18" charset="0"/>
              </a:rPr>
              <a:t> was 1)</a:t>
            </a:r>
          </a:p>
          <a:p>
            <a:pPr marL="533400" indent="-533400">
              <a:lnSpc>
                <a:spcPct val="150000"/>
              </a:lnSpc>
              <a:spcBef>
                <a:spcPts val="0"/>
              </a:spcBef>
              <a:buNone/>
              <a:tabLst>
                <a:tab pos="685800" algn="l"/>
              </a:tabLst>
            </a:pPr>
            <a:r>
              <a:rPr lang="en-US" sz="1600" i="1" dirty="0">
                <a:latin typeface="+mn-lt"/>
                <a:cs typeface="Times New Roman" panose="02020603050405020304" pitchFamily="18" charset="0"/>
              </a:rPr>
              <a:t>f</a:t>
            </a:r>
            <a:r>
              <a:rPr lang="en-US" sz="1600" baseline="-25000" dirty="0">
                <a:latin typeface="+mn-lt"/>
                <a:cs typeface="Times New Roman" panose="02020603050405020304" pitchFamily="18" charset="0"/>
              </a:rPr>
              <a:t>10 </a:t>
            </a:r>
            <a:r>
              <a:rPr lang="en-US" sz="1600" dirty="0">
                <a:latin typeface="+mn-lt"/>
                <a:cs typeface="Times New Roman" panose="02020603050405020304" pitchFamily="18" charset="0"/>
              </a:rPr>
              <a:t>= 1   (the number of attributes where </a:t>
            </a:r>
            <a:r>
              <a:rPr lang="en-US" sz="1600" b="1" dirty="0">
                <a:latin typeface="+mn-lt"/>
                <a:cs typeface="Times New Roman" panose="02020603050405020304" pitchFamily="18" charset="0"/>
              </a:rPr>
              <a:t>x</a:t>
            </a:r>
            <a:r>
              <a:rPr lang="en-US" sz="1600" dirty="0">
                <a:latin typeface="+mn-lt"/>
                <a:cs typeface="Times New Roman" panose="02020603050405020304" pitchFamily="18" charset="0"/>
              </a:rPr>
              <a:t> was 1 and </a:t>
            </a:r>
            <a:r>
              <a:rPr lang="en-US" sz="1600" b="1" dirty="0">
                <a:latin typeface="+mn-lt"/>
                <a:cs typeface="Times New Roman" panose="02020603050405020304" pitchFamily="18" charset="0"/>
              </a:rPr>
              <a:t>y</a:t>
            </a:r>
            <a:r>
              <a:rPr lang="en-US" sz="1600" dirty="0">
                <a:latin typeface="+mn-lt"/>
                <a:cs typeface="Times New Roman" panose="02020603050405020304" pitchFamily="18" charset="0"/>
              </a:rPr>
              <a:t> was 0)</a:t>
            </a:r>
          </a:p>
          <a:p>
            <a:pPr marL="533400" indent="-533400">
              <a:lnSpc>
                <a:spcPct val="150000"/>
              </a:lnSpc>
              <a:spcBef>
                <a:spcPts val="0"/>
              </a:spcBef>
              <a:buNone/>
              <a:tabLst>
                <a:tab pos="685800" algn="l"/>
              </a:tabLst>
            </a:pPr>
            <a:r>
              <a:rPr lang="en-US" sz="1600" i="1" dirty="0">
                <a:latin typeface="+mn-lt"/>
                <a:cs typeface="Times New Roman" panose="02020603050405020304" pitchFamily="18" charset="0"/>
              </a:rPr>
              <a:t>f</a:t>
            </a:r>
            <a:r>
              <a:rPr lang="en-US" sz="1600" baseline="-25000" dirty="0">
                <a:latin typeface="+mn-lt"/>
                <a:cs typeface="Times New Roman" panose="02020603050405020304" pitchFamily="18" charset="0"/>
              </a:rPr>
              <a:t>00</a:t>
            </a:r>
            <a:r>
              <a:rPr lang="en-US" sz="1600" dirty="0">
                <a:latin typeface="+mn-lt"/>
                <a:cs typeface="Times New Roman" panose="02020603050405020304" pitchFamily="18" charset="0"/>
              </a:rPr>
              <a:t> = 7   (the number of attributes where </a:t>
            </a:r>
            <a:r>
              <a:rPr lang="en-US" sz="1600" b="1" dirty="0">
                <a:latin typeface="+mn-lt"/>
                <a:cs typeface="Times New Roman" panose="02020603050405020304" pitchFamily="18" charset="0"/>
              </a:rPr>
              <a:t>x</a:t>
            </a:r>
            <a:r>
              <a:rPr lang="en-US" sz="1600" dirty="0">
                <a:latin typeface="+mn-lt"/>
                <a:cs typeface="Times New Roman" panose="02020603050405020304" pitchFamily="18" charset="0"/>
              </a:rPr>
              <a:t> was 0 and </a:t>
            </a:r>
            <a:r>
              <a:rPr lang="en-US" sz="1600" b="1" dirty="0">
                <a:latin typeface="+mn-lt"/>
                <a:cs typeface="Times New Roman" panose="02020603050405020304" pitchFamily="18" charset="0"/>
              </a:rPr>
              <a:t>y</a:t>
            </a:r>
            <a:r>
              <a:rPr lang="en-US" sz="1600" dirty="0">
                <a:latin typeface="+mn-lt"/>
                <a:cs typeface="Times New Roman" panose="02020603050405020304" pitchFamily="18" charset="0"/>
              </a:rPr>
              <a:t> was 0)</a:t>
            </a:r>
          </a:p>
          <a:p>
            <a:pPr marL="533400" indent="-533400">
              <a:lnSpc>
                <a:spcPct val="150000"/>
              </a:lnSpc>
              <a:spcBef>
                <a:spcPts val="0"/>
              </a:spcBef>
              <a:buNone/>
              <a:tabLst>
                <a:tab pos="685800" algn="l"/>
              </a:tabLst>
            </a:pPr>
            <a:r>
              <a:rPr lang="en-US" sz="1600" i="1" dirty="0">
                <a:latin typeface="+mn-lt"/>
                <a:cs typeface="Times New Roman" panose="02020603050405020304" pitchFamily="18" charset="0"/>
              </a:rPr>
              <a:t>f</a:t>
            </a:r>
            <a:r>
              <a:rPr lang="en-US" sz="1600" baseline="-25000" dirty="0">
                <a:latin typeface="+mn-lt"/>
                <a:cs typeface="Times New Roman" panose="02020603050405020304" pitchFamily="18" charset="0"/>
              </a:rPr>
              <a:t>11</a:t>
            </a:r>
            <a:r>
              <a:rPr lang="en-US" sz="1600" dirty="0">
                <a:latin typeface="+mn-lt"/>
                <a:cs typeface="Times New Roman" panose="02020603050405020304" pitchFamily="18" charset="0"/>
              </a:rPr>
              <a:t> = 0   (the number of attributes where </a:t>
            </a:r>
            <a:r>
              <a:rPr lang="en-US" sz="1600" b="1" dirty="0">
                <a:latin typeface="+mn-lt"/>
                <a:cs typeface="Times New Roman" panose="02020603050405020304" pitchFamily="18" charset="0"/>
              </a:rPr>
              <a:t>x</a:t>
            </a:r>
            <a:r>
              <a:rPr lang="en-US" sz="1600" i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+mn-lt"/>
                <a:cs typeface="Times New Roman" panose="02020603050405020304" pitchFamily="18" charset="0"/>
              </a:rPr>
              <a:t>was 1 and </a:t>
            </a:r>
            <a:r>
              <a:rPr lang="en-US" sz="1600" b="1" dirty="0">
                <a:latin typeface="+mn-lt"/>
                <a:cs typeface="Times New Roman" panose="02020603050405020304" pitchFamily="18" charset="0"/>
              </a:rPr>
              <a:t>y</a:t>
            </a:r>
            <a:r>
              <a:rPr lang="en-US" sz="1600" dirty="0">
                <a:latin typeface="+mn-lt"/>
                <a:cs typeface="Times New Roman" panose="02020603050405020304" pitchFamily="18" charset="0"/>
              </a:rPr>
              <a:t> was 1)</a:t>
            </a:r>
          </a:p>
          <a:p>
            <a:pPr marL="533400" indent="-533400">
              <a:lnSpc>
                <a:spcPct val="150000"/>
              </a:lnSpc>
              <a:spcBef>
                <a:spcPts val="0"/>
              </a:spcBef>
              <a:buNone/>
              <a:tabLst>
                <a:tab pos="685800" algn="l"/>
              </a:tabLst>
            </a:pPr>
            <a:r>
              <a:rPr lang="en-US" sz="1600" i="1" dirty="0">
                <a:latin typeface="+mn-lt"/>
                <a:cs typeface="Times New Roman" panose="02020603050405020304" pitchFamily="18" charset="0"/>
              </a:rPr>
              <a:t>	</a:t>
            </a:r>
          </a:p>
          <a:p>
            <a:pPr marL="533400" indent="-533400">
              <a:lnSpc>
                <a:spcPct val="150000"/>
              </a:lnSpc>
              <a:spcBef>
                <a:spcPts val="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1600" dirty="0">
                <a:latin typeface="+mn-lt"/>
                <a:cs typeface="Times New Roman" panose="02020603050405020304" pitchFamily="18" charset="0"/>
              </a:rPr>
              <a:t>SMC 	= (</a:t>
            </a:r>
            <a:r>
              <a:rPr lang="en-US" sz="1600" i="1" dirty="0">
                <a:latin typeface="+mn-lt"/>
                <a:cs typeface="Times New Roman" panose="02020603050405020304" pitchFamily="18" charset="0"/>
              </a:rPr>
              <a:t>f</a:t>
            </a:r>
            <a:r>
              <a:rPr lang="en-US" sz="1600" baseline="-25000" dirty="0">
                <a:latin typeface="+mn-lt"/>
                <a:cs typeface="Times New Roman" panose="02020603050405020304" pitchFamily="18" charset="0"/>
              </a:rPr>
              <a:t>11</a:t>
            </a:r>
            <a:r>
              <a:rPr lang="en-US" sz="1600" dirty="0">
                <a:latin typeface="+mn-lt"/>
                <a:cs typeface="Times New Roman" panose="02020603050405020304" pitchFamily="18" charset="0"/>
              </a:rPr>
              <a:t> + </a:t>
            </a:r>
            <a:r>
              <a:rPr lang="en-US" sz="1600" i="1" dirty="0">
                <a:latin typeface="+mn-lt"/>
                <a:cs typeface="Times New Roman" panose="02020603050405020304" pitchFamily="18" charset="0"/>
              </a:rPr>
              <a:t>f</a:t>
            </a:r>
            <a:r>
              <a:rPr lang="en-US" sz="1600" baseline="-25000" dirty="0">
                <a:latin typeface="+mn-lt"/>
                <a:cs typeface="Times New Roman" panose="02020603050405020304" pitchFamily="18" charset="0"/>
              </a:rPr>
              <a:t>00</a:t>
            </a:r>
            <a:r>
              <a:rPr lang="en-US" sz="1600" dirty="0">
                <a:latin typeface="+mn-lt"/>
                <a:cs typeface="Times New Roman" panose="02020603050405020304" pitchFamily="18" charset="0"/>
              </a:rPr>
              <a:t>) / (</a:t>
            </a:r>
            <a:r>
              <a:rPr lang="en-US" sz="1600" i="1" dirty="0">
                <a:latin typeface="+mn-lt"/>
                <a:cs typeface="Times New Roman" panose="02020603050405020304" pitchFamily="18" charset="0"/>
              </a:rPr>
              <a:t>f</a:t>
            </a:r>
            <a:r>
              <a:rPr lang="en-US" sz="1600" baseline="-25000" dirty="0">
                <a:latin typeface="+mn-lt"/>
                <a:cs typeface="Times New Roman" panose="02020603050405020304" pitchFamily="18" charset="0"/>
              </a:rPr>
              <a:t>01</a:t>
            </a:r>
            <a:r>
              <a:rPr lang="en-US" sz="1600" dirty="0">
                <a:latin typeface="+mn-lt"/>
                <a:cs typeface="Times New Roman" panose="02020603050405020304" pitchFamily="18" charset="0"/>
              </a:rPr>
              <a:t> + </a:t>
            </a:r>
            <a:r>
              <a:rPr lang="en-US" sz="1600" i="1" dirty="0">
                <a:latin typeface="+mn-lt"/>
                <a:cs typeface="Times New Roman" panose="02020603050405020304" pitchFamily="18" charset="0"/>
              </a:rPr>
              <a:t>f</a:t>
            </a:r>
            <a:r>
              <a:rPr lang="en-US" sz="1600" baseline="-25000" dirty="0">
                <a:latin typeface="+mn-lt"/>
                <a:cs typeface="Times New Roman" panose="02020603050405020304" pitchFamily="18" charset="0"/>
              </a:rPr>
              <a:t>10</a:t>
            </a:r>
            <a:r>
              <a:rPr lang="en-US" sz="1600" dirty="0">
                <a:latin typeface="+mn-lt"/>
                <a:cs typeface="Times New Roman" panose="02020603050405020304" pitchFamily="18" charset="0"/>
              </a:rPr>
              <a:t> + </a:t>
            </a:r>
            <a:r>
              <a:rPr lang="en-US" sz="1600" i="1" dirty="0">
                <a:latin typeface="+mn-lt"/>
                <a:cs typeface="Times New Roman" panose="02020603050405020304" pitchFamily="18" charset="0"/>
              </a:rPr>
              <a:t>f</a:t>
            </a:r>
            <a:r>
              <a:rPr lang="en-US" sz="1600" baseline="-25000" dirty="0">
                <a:latin typeface="+mn-lt"/>
                <a:cs typeface="Times New Roman" panose="02020603050405020304" pitchFamily="18" charset="0"/>
              </a:rPr>
              <a:t>11</a:t>
            </a:r>
            <a:r>
              <a:rPr lang="en-US" sz="1600" dirty="0">
                <a:latin typeface="+mn-lt"/>
                <a:cs typeface="Times New Roman" panose="02020603050405020304" pitchFamily="18" charset="0"/>
              </a:rPr>
              <a:t> + </a:t>
            </a:r>
            <a:r>
              <a:rPr lang="en-US" sz="1600" i="1" dirty="0">
                <a:latin typeface="+mn-lt"/>
                <a:cs typeface="Times New Roman" panose="02020603050405020304" pitchFamily="18" charset="0"/>
              </a:rPr>
              <a:t>f</a:t>
            </a:r>
            <a:r>
              <a:rPr lang="en-US" sz="1600" baseline="-25000" dirty="0">
                <a:latin typeface="+mn-lt"/>
                <a:cs typeface="Times New Roman" panose="02020603050405020304" pitchFamily="18" charset="0"/>
              </a:rPr>
              <a:t>00</a:t>
            </a:r>
            <a:r>
              <a:rPr lang="en-US" sz="1600" dirty="0">
                <a:latin typeface="+mn-lt"/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lnSpc>
                <a:spcPct val="150000"/>
              </a:lnSpc>
              <a:spcBef>
                <a:spcPts val="0"/>
              </a:spcBef>
              <a:buNone/>
              <a:tabLst>
                <a:tab pos="685800" algn="l"/>
              </a:tabLst>
            </a:pPr>
            <a:r>
              <a:rPr lang="en-US" sz="1600" dirty="0">
                <a:latin typeface="+mn-lt"/>
                <a:cs typeface="Times New Roman" panose="02020603050405020304" pitchFamily="18" charset="0"/>
              </a:rPr>
              <a:t>			= (0+7) / (2+1+0+7) = 0.7 </a:t>
            </a:r>
          </a:p>
          <a:p>
            <a:pPr marL="533400" indent="-533400">
              <a:lnSpc>
                <a:spcPct val="150000"/>
              </a:lnSpc>
              <a:spcBef>
                <a:spcPts val="0"/>
              </a:spcBef>
              <a:buNone/>
              <a:tabLst>
                <a:tab pos="685800" algn="l"/>
              </a:tabLst>
            </a:pPr>
            <a:r>
              <a:rPr lang="en-US" sz="1600" dirty="0" smtClean="0">
                <a:latin typeface="+mn-lt"/>
                <a:cs typeface="Times New Roman" panose="02020603050405020304" pitchFamily="18" charset="0"/>
              </a:rPr>
              <a:t>J </a:t>
            </a:r>
            <a:r>
              <a:rPr lang="en-US" sz="1600" dirty="0">
                <a:latin typeface="+mn-lt"/>
                <a:cs typeface="Times New Roman" panose="02020603050405020304" pitchFamily="18" charset="0"/>
              </a:rPr>
              <a:t>= (</a:t>
            </a:r>
            <a:r>
              <a:rPr lang="en-US" sz="1600" i="1" dirty="0">
                <a:latin typeface="+mn-lt"/>
                <a:cs typeface="Times New Roman" panose="02020603050405020304" pitchFamily="18" charset="0"/>
              </a:rPr>
              <a:t>f</a:t>
            </a:r>
            <a:r>
              <a:rPr lang="en-US" sz="1600" baseline="-25000" dirty="0">
                <a:latin typeface="+mn-lt"/>
                <a:cs typeface="Times New Roman" panose="02020603050405020304" pitchFamily="18" charset="0"/>
              </a:rPr>
              <a:t>11</a:t>
            </a:r>
            <a:r>
              <a:rPr lang="en-US" sz="1600" dirty="0">
                <a:latin typeface="+mn-lt"/>
                <a:cs typeface="Times New Roman" panose="02020603050405020304" pitchFamily="18" charset="0"/>
              </a:rPr>
              <a:t>) / (</a:t>
            </a:r>
            <a:r>
              <a:rPr lang="en-US" sz="1600" i="1" dirty="0">
                <a:latin typeface="+mn-lt"/>
                <a:cs typeface="Times New Roman" panose="02020603050405020304" pitchFamily="18" charset="0"/>
              </a:rPr>
              <a:t>f</a:t>
            </a:r>
            <a:r>
              <a:rPr lang="en-US" sz="1600" baseline="-25000" dirty="0">
                <a:latin typeface="+mn-lt"/>
                <a:cs typeface="Times New Roman" panose="02020603050405020304" pitchFamily="18" charset="0"/>
              </a:rPr>
              <a:t>01</a:t>
            </a:r>
            <a:r>
              <a:rPr lang="en-US" sz="1600" dirty="0">
                <a:latin typeface="+mn-lt"/>
                <a:cs typeface="Times New Roman" panose="02020603050405020304" pitchFamily="18" charset="0"/>
              </a:rPr>
              <a:t> + </a:t>
            </a:r>
            <a:r>
              <a:rPr lang="en-US" sz="1600" i="1" dirty="0">
                <a:latin typeface="+mn-lt"/>
                <a:cs typeface="Times New Roman" panose="02020603050405020304" pitchFamily="18" charset="0"/>
              </a:rPr>
              <a:t>f</a:t>
            </a:r>
            <a:r>
              <a:rPr lang="en-US" sz="1600" baseline="-25000" dirty="0">
                <a:latin typeface="+mn-lt"/>
                <a:cs typeface="Times New Roman" panose="02020603050405020304" pitchFamily="18" charset="0"/>
              </a:rPr>
              <a:t>10</a:t>
            </a:r>
            <a:r>
              <a:rPr lang="en-US" sz="1600" dirty="0">
                <a:latin typeface="+mn-lt"/>
                <a:cs typeface="Times New Roman" panose="02020603050405020304" pitchFamily="18" charset="0"/>
              </a:rPr>
              <a:t> + </a:t>
            </a:r>
            <a:r>
              <a:rPr lang="en-US" sz="1600" i="1" dirty="0">
                <a:latin typeface="+mn-lt"/>
                <a:cs typeface="Times New Roman" panose="02020603050405020304" pitchFamily="18" charset="0"/>
              </a:rPr>
              <a:t>f</a:t>
            </a:r>
            <a:r>
              <a:rPr lang="en-US" sz="1600" baseline="-25000" dirty="0">
                <a:latin typeface="+mn-lt"/>
                <a:cs typeface="Times New Roman" panose="02020603050405020304" pitchFamily="18" charset="0"/>
              </a:rPr>
              <a:t>11</a:t>
            </a:r>
            <a:r>
              <a:rPr lang="en-US" sz="1600" dirty="0">
                <a:latin typeface="+mn-lt"/>
                <a:cs typeface="Times New Roman" panose="02020603050405020304" pitchFamily="18" charset="0"/>
              </a:rPr>
              <a:t>) = 0 / (2 + 1 + 0) = 0 </a:t>
            </a:r>
          </a:p>
          <a:p>
            <a:pPr marL="533400" indent="-533400">
              <a:lnSpc>
                <a:spcPct val="150000"/>
              </a:lnSpc>
              <a:spcBef>
                <a:spcPts val="0"/>
              </a:spcBef>
              <a:buNone/>
              <a:tabLst>
                <a:tab pos="685800" algn="l"/>
              </a:tabLst>
            </a:pPr>
            <a:endParaRPr lang="en-US" sz="1600" i="1" dirty="0">
              <a:latin typeface="+mn-lt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90864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sine Similarity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812800" y="1447801"/>
            <a:ext cx="10160000" cy="4419599"/>
          </a:xfrm>
        </p:spPr>
        <p:txBody>
          <a:bodyPr>
            <a:no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dirty="0">
                <a:latin typeface="+mn-lt"/>
                <a:cs typeface="Helvetica" panose="020B0604020202020204" pitchFamily="34" charset="0"/>
              </a:rPr>
              <a:t> If </a:t>
            </a:r>
            <a:r>
              <a:rPr lang="en-US" b="1" dirty="0">
                <a:latin typeface="+mn-lt"/>
                <a:cs typeface="Helvetica" panose="020B0604020202020204" pitchFamily="34" charset="0"/>
              </a:rPr>
              <a:t>d</a:t>
            </a:r>
            <a:r>
              <a:rPr lang="en-US" baseline="-30000" dirty="0">
                <a:latin typeface="+mn-lt"/>
                <a:cs typeface="Helvetica" panose="020B0604020202020204" pitchFamily="34" charset="0"/>
              </a:rPr>
              <a:t>1</a:t>
            </a:r>
            <a:r>
              <a:rPr lang="en-US" dirty="0">
                <a:latin typeface="+mn-lt"/>
                <a:cs typeface="Helvetica" panose="020B0604020202020204" pitchFamily="34" charset="0"/>
              </a:rPr>
              <a:t> and </a:t>
            </a:r>
            <a:r>
              <a:rPr lang="en-US" b="1" dirty="0">
                <a:latin typeface="+mn-lt"/>
                <a:cs typeface="Helvetica" panose="020B0604020202020204" pitchFamily="34" charset="0"/>
              </a:rPr>
              <a:t>d</a:t>
            </a:r>
            <a:r>
              <a:rPr lang="en-US" i="1" baseline="-30000" dirty="0">
                <a:latin typeface="+mn-lt"/>
                <a:cs typeface="Helvetica" panose="020B0604020202020204" pitchFamily="34" charset="0"/>
              </a:rPr>
              <a:t>2</a:t>
            </a:r>
            <a:r>
              <a:rPr lang="en-US" dirty="0">
                <a:latin typeface="+mn-lt"/>
                <a:cs typeface="Helvetica" panose="020B0604020202020204" pitchFamily="34" charset="0"/>
              </a:rPr>
              <a:t> are two document vectors, then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US" dirty="0">
                <a:latin typeface="+mn-lt"/>
                <a:cs typeface="Helvetica" panose="020B0604020202020204" pitchFamily="34" charset="0"/>
              </a:rPr>
              <a:t>        </a:t>
            </a:r>
            <a:r>
              <a:rPr lang="en-US" dirty="0" smtClean="0">
                <a:latin typeface="+mn-lt"/>
                <a:cs typeface="Helvetica" panose="020B0604020202020204" pitchFamily="34" charset="0"/>
              </a:rPr>
              <a:t>Cos</a:t>
            </a:r>
            <a:r>
              <a:rPr lang="en-US" dirty="0">
                <a:latin typeface="+mn-lt"/>
                <a:cs typeface="Helvetica" panose="020B0604020202020204" pitchFamily="34" charset="0"/>
              </a:rPr>
              <a:t>( </a:t>
            </a:r>
            <a:r>
              <a:rPr lang="en-US" b="1" dirty="0">
                <a:latin typeface="+mn-lt"/>
                <a:cs typeface="Helvetica" panose="020B0604020202020204" pitchFamily="34" charset="0"/>
              </a:rPr>
              <a:t>d</a:t>
            </a:r>
            <a:r>
              <a:rPr lang="en-US" b="1" baseline="-30000" dirty="0">
                <a:latin typeface="+mn-lt"/>
                <a:cs typeface="Helvetica" panose="020B0604020202020204" pitchFamily="34" charset="0"/>
              </a:rPr>
              <a:t>1</a:t>
            </a:r>
            <a:r>
              <a:rPr lang="en-US" i="1" dirty="0">
                <a:latin typeface="+mn-lt"/>
                <a:cs typeface="Helvetica" panose="020B0604020202020204" pitchFamily="34" charset="0"/>
              </a:rPr>
              <a:t>, </a:t>
            </a:r>
            <a:r>
              <a:rPr lang="en-US" b="1" dirty="0">
                <a:latin typeface="+mn-lt"/>
                <a:cs typeface="Helvetica" panose="020B0604020202020204" pitchFamily="34" charset="0"/>
              </a:rPr>
              <a:t>d</a:t>
            </a:r>
            <a:r>
              <a:rPr lang="en-US" b="1" baseline="-30000" dirty="0">
                <a:latin typeface="+mn-lt"/>
                <a:cs typeface="Helvetica" panose="020B0604020202020204" pitchFamily="34" charset="0"/>
              </a:rPr>
              <a:t>2</a:t>
            </a:r>
            <a:r>
              <a:rPr lang="en-US" dirty="0">
                <a:latin typeface="+mn-lt"/>
                <a:cs typeface="Helvetica" panose="020B0604020202020204" pitchFamily="34" charset="0"/>
              </a:rPr>
              <a:t> ) =  &lt;</a:t>
            </a:r>
            <a:r>
              <a:rPr lang="en-US" b="1" dirty="0">
                <a:latin typeface="+mn-lt"/>
                <a:cs typeface="Helvetica" panose="020B0604020202020204" pitchFamily="34" charset="0"/>
              </a:rPr>
              <a:t>d</a:t>
            </a:r>
            <a:r>
              <a:rPr lang="en-US" b="1" baseline="-30000" dirty="0">
                <a:latin typeface="+mn-lt"/>
                <a:cs typeface="Helvetica" panose="020B0604020202020204" pitchFamily="34" charset="0"/>
              </a:rPr>
              <a:t>1</a:t>
            </a:r>
            <a:r>
              <a:rPr lang="en-US" dirty="0">
                <a:latin typeface="+mn-lt"/>
                <a:cs typeface="Helvetica" panose="020B0604020202020204" pitchFamily="34" charset="0"/>
              </a:rPr>
              <a:t>,</a:t>
            </a:r>
            <a:r>
              <a:rPr lang="en-US" b="1" dirty="0">
                <a:latin typeface="+mn-lt"/>
                <a:cs typeface="Helvetica" panose="020B0604020202020204" pitchFamily="34" charset="0"/>
              </a:rPr>
              <a:t>d</a:t>
            </a:r>
            <a:r>
              <a:rPr lang="en-US" b="1" baseline="-30000" dirty="0">
                <a:latin typeface="+mn-lt"/>
                <a:cs typeface="Helvetica" panose="020B0604020202020204" pitchFamily="34" charset="0"/>
              </a:rPr>
              <a:t>2</a:t>
            </a:r>
            <a:r>
              <a:rPr lang="en-US" dirty="0">
                <a:latin typeface="+mn-lt"/>
                <a:cs typeface="Helvetica" panose="020B0604020202020204" pitchFamily="34" charset="0"/>
              </a:rPr>
              <a:t>&gt; / ||</a:t>
            </a:r>
            <a:r>
              <a:rPr lang="en-US" b="1" dirty="0">
                <a:latin typeface="+mn-lt"/>
                <a:cs typeface="Helvetica" panose="020B0604020202020204" pitchFamily="34" charset="0"/>
              </a:rPr>
              <a:t>d</a:t>
            </a:r>
            <a:r>
              <a:rPr lang="en-US" baseline="-30000" dirty="0">
                <a:latin typeface="+mn-lt"/>
                <a:cs typeface="Helvetica" panose="020B0604020202020204" pitchFamily="34" charset="0"/>
              </a:rPr>
              <a:t>1</a:t>
            </a:r>
            <a:r>
              <a:rPr lang="en-US" dirty="0">
                <a:latin typeface="+mn-lt"/>
                <a:cs typeface="Helvetica" panose="020B0604020202020204" pitchFamily="34" charset="0"/>
              </a:rPr>
              <a:t>|| ||</a:t>
            </a:r>
            <a:r>
              <a:rPr lang="en-US" b="1" dirty="0">
                <a:latin typeface="+mn-lt"/>
                <a:cs typeface="Helvetica" panose="020B0604020202020204" pitchFamily="34" charset="0"/>
              </a:rPr>
              <a:t>d</a:t>
            </a:r>
            <a:r>
              <a:rPr lang="en-US" baseline="-30000" dirty="0">
                <a:latin typeface="+mn-lt"/>
                <a:cs typeface="Helvetica" panose="020B0604020202020204" pitchFamily="34" charset="0"/>
              </a:rPr>
              <a:t>2</a:t>
            </a:r>
            <a:r>
              <a:rPr lang="en-US" dirty="0">
                <a:latin typeface="+mn-lt"/>
                <a:cs typeface="Helvetica" panose="020B0604020202020204" pitchFamily="34" charset="0"/>
              </a:rPr>
              <a:t>|| , </a:t>
            </a:r>
          </a:p>
          <a:p>
            <a:pPr marL="457200" lvl="1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US" dirty="0">
                <a:latin typeface="+mn-lt"/>
                <a:cs typeface="Helvetica" panose="020B0604020202020204" pitchFamily="34" charset="0"/>
              </a:rPr>
              <a:t>where &lt;</a:t>
            </a:r>
            <a:r>
              <a:rPr lang="en-US" b="1" dirty="0">
                <a:latin typeface="+mn-lt"/>
                <a:cs typeface="Helvetica" panose="020B0604020202020204" pitchFamily="34" charset="0"/>
              </a:rPr>
              <a:t>d</a:t>
            </a:r>
            <a:r>
              <a:rPr lang="en-US" b="1" baseline="-30000" dirty="0">
                <a:latin typeface="+mn-lt"/>
                <a:cs typeface="Helvetica" panose="020B0604020202020204" pitchFamily="34" charset="0"/>
              </a:rPr>
              <a:t>1</a:t>
            </a:r>
            <a:r>
              <a:rPr lang="en-US" dirty="0">
                <a:latin typeface="+mn-lt"/>
                <a:cs typeface="Helvetica" panose="020B0604020202020204" pitchFamily="34" charset="0"/>
              </a:rPr>
              <a:t>,</a:t>
            </a:r>
            <a:r>
              <a:rPr lang="en-US" b="1" dirty="0">
                <a:latin typeface="+mn-lt"/>
                <a:cs typeface="Helvetica" panose="020B0604020202020204" pitchFamily="34" charset="0"/>
              </a:rPr>
              <a:t>d</a:t>
            </a:r>
            <a:r>
              <a:rPr lang="en-US" b="1" baseline="-30000" dirty="0">
                <a:latin typeface="+mn-lt"/>
                <a:cs typeface="Helvetica" panose="020B0604020202020204" pitchFamily="34" charset="0"/>
              </a:rPr>
              <a:t>2</a:t>
            </a:r>
            <a:r>
              <a:rPr lang="en-US" dirty="0">
                <a:latin typeface="+mn-lt"/>
                <a:cs typeface="Helvetica" panose="020B0604020202020204" pitchFamily="34" charset="0"/>
              </a:rPr>
              <a:t>&gt; indicates inner product or vector dot product of vectors, </a:t>
            </a:r>
            <a:r>
              <a:rPr lang="en-US" b="1" dirty="0">
                <a:latin typeface="+mn-lt"/>
                <a:cs typeface="Helvetica" panose="020B0604020202020204" pitchFamily="34" charset="0"/>
              </a:rPr>
              <a:t>d</a:t>
            </a:r>
            <a:r>
              <a:rPr lang="en-US" b="1" baseline="-30000" dirty="0">
                <a:latin typeface="+mn-lt"/>
                <a:cs typeface="Helvetica" panose="020B0604020202020204" pitchFamily="34" charset="0"/>
              </a:rPr>
              <a:t>1</a:t>
            </a:r>
            <a:r>
              <a:rPr lang="en-US" dirty="0">
                <a:latin typeface="+mn-lt"/>
                <a:cs typeface="Helvetica" panose="020B0604020202020204" pitchFamily="34" charset="0"/>
              </a:rPr>
              <a:t> and </a:t>
            </a:r>
            <a:r>
              <a:rPr lang="en-US" b="1" dirty="0">
                <a:latin typeface="+mn-lt"/>
                <a:cs typeface="Helvetica" panose="020B0604020202020204" pitchFamily="34" charset="0"/>
              </a:rPr>
              <a:t>d</a:t>
            </a:r>
            <a:r>
              <a:rPr lang="en-US" b="1" baseline="-30000" dirty="0">
                <a:latin typeface="+mn-lt"/>
                <a:cs typeface="Helvetica" panose="020B0604020202020204" pitchFamily="34" charset="0"/>
              </a:rPr>
              <a:t>2,</a:t>
            </a:r>
            <a:r>
              <a:rPr lang="en-US" dirty="0">
                <a:latin typeface="+mn-lt"/>
                <a:cs typeface="Helvetica" panose="020B0604020202020204" pitchFamily="34" charset="0"/>
              </a:rPr>
              <a:t>  and </a:t>
            </a:r>
            <a:r>
              <a:rPr lang="en-US" b="1" dirty="0">
                <a:latin typeface="+mn-lt"/>
                <a:cs typeface="Helvetica" panose="020B0604020202020204" pitchFamily="34" charset="0"/>
              </a:rPr>
              <a:t>|| d ||</a:t>
            </a:r>
            <a:r>
              <a:rPr lang="en-US" dirty="0">
                <a:latin typeface="+mn-lt"/>
                <a:cs typeface="Helvetica" panose="020B0604020202020204" pitchFamily="34" charset="0"/>
              </a:rPr>
              <a:t> is the   length of vector </a:t>
            </a:r>
            <a:r>
              <a:rPr lang="en-US" b="1" dirty="0">
                <a:latin typeface="+mn-lt"/>
                <a:cs typeface="Helvetica" panose="020B0604020202020204" pitchFamily="34" charset="0"/>
              </a:rPr>
              <a:t>d</a:t>
            </a:r>
            <a:r>
              <a:rPr lang="en-US" dirty="0">
                <a:latin typeface="+mn-lt"/>
                <a:cs typeface="Helvetica" panose="020B0604020202020204" pitchFamily="34" charset="0"/>
              </a:rPr>
              <a:t>.  </a:t>
            </a:r>
          </a:p>
          <a:p>
            <a:pPr algn="just">
              <a:buFont typeface="Wingdings" panose="05000000000000000000" pitchFamily="2" charset="2"/>
              <a:buChar char="§"/>
            </a:pPr>
            <a:r>
              <a:rPr lang="en-US" dirty="0">
                <a:latin typeface="+mn-lt"/>
                <a:cs typeface="Helvetica" panose="020B0604020202020204" pitchFamily="34" charset="0"/>
              </a:rPr>
              <a:t> Example: </a:t>
            </a:r>
          </a:p>
          <a:p>
            <a:pPr marL="0" indent="0" algn="just">
              <a:buNone/>
            </a:pPr>
            <a:r>
              <a:rPr lang="en-US" i="1" dirty="0">
                <a:latin typeface="+mn-lt"/>
                <a:cs typeface="Helvetica" panose="020B0604020202020204" pitchFamily="34" charset="0"/>
              </a:rPr>
              <a:t>  </a:t>
            </a:r>
            <a:r>
              <a:rPr lang="en-US" b="1" dirty="0" smtClean="0">
                <a:latin typeface="+mn-lt"/>
                <a:cs typeface="Helvetica" panose="020B0604020202020204" pitchFamily="34" charset="0"/>
              </a:rPr>
              <a:t>d</a:t>
            </a:r>
            <a:r>
              <a:rPr lang="en-US" b="1" baseline="-30000" dirty="0" smtClean="0">
                <a:latin typeface="+mn-lt"/>
                <a:cs typeface="Helvetica" panose="020B0604020202020204" pitchFamily="34" charset="0"/>
              </a:rPr>
              <a:t>1</a:t>
            </a:r>
            <a:r>
              <a:rPr lang="en-US" i="1" dirty="0" smtClean="0">
                <a:latin typeface="+mn-lt"/>
                <a:cs typeface="Helvetica" panose="020B0604020202020204" pitchFamily="34" charset="0"/>
              </a:rPr>
              <a:t> </a:t>
            </a:r>
            <a:r>
              <a:rPr lang="en-US" b="1" dirty="0">
                <a:latin typeface="+mn-lt"/>
                <a:cs typeface="Helvetica" panose="020B0604020202020204" pitchFamily="34" charset="0"/>
              </a:rPr>
              <a:t>=  3 2 0 5 0 0 0 2 0 0 	</a:t>
            </a:r>
            <a:endParaRPr lang="en-US" dirty="0">
              <a:latin typeface="+mn-lt"/>
              <a:cs typeface="Helvetica" panose="020B0604020202020204" pitchFamily="34" charset="0"/>
            </a:endParaRPr>
          </a:p>
          <a:p>
            <a:pPr marL="0" indent="0">
              <a:buNone/>
            </a:pPr>
            <a:r>
              <a:rPr lang="en-US" i="1" dirty="0">
                <a:latin typeface="+mn-lt"/>
                <a:cs typeface="Helvetica" panose="020B0604020202020204" pitchFamily="34" charset="0"/>
              </a:rPr>
              <a:t>  </a:t>
            </a:r>
            <a:r>
              <a:rPr lang="en-US" b="1" dirty="0" smtClean="0">
                <a:latin typeface="+mn-lt"/>
                <a:cs typeface="Helvetica" panose="020B0604020202020204" pitchFamily="34" charset="0"/>
              </a:rPr>
              <a:t>d</a:t>
            </a:r>
            <a:r>
              <a:rPr lang="en-US" b="1" baseline="-30000" dirty="0" smtClean="0">
                <a:latin typeface="+mn-lt"/>
                <a:cs typeface="Helvetica" panose="020B0604020202020204" pitchFamily="34" charset="0"/>
              </a:rPr>
              <a:t>2</a:t>
            </a:r>
            <a:r>
              <a:rPr lang="en-US" b="1" dirty="0" smtClean="0">
                <a:latin typeface="+mn-lt"/>
                <a:cs typeface="Helvetica" panose="020B0604020202020204" pitchFamily="34" charset="0"/>
              </a:rPr>
              <a:t> </a:t>
            </a:r>
            <a:r>
              <a:rPr lang="en-US" b="1" dirty="0">
                <a:latin typeface="+mn-lt"/>
                <a:cs typeface="Helvetica" panose="020B0604020202020204" pitchFamily="34" charset="0"/>
              </a:rPr>
              <a:t>=  1 0 0 0 0 0 0 1 0 2</a:t>
            </a:r>
            <a:r>
              <a:rPr lang="en-US" dirty="0">
                <a:latin typeface="+mn-lt"/>
                <a:cs typeface="Helvetica" panose="020B0604020202020204" pitchFamily="34" charset="0"/>
              </a:rPr>
              <a:t> </a:t>
            </a:r>
          </a:p>
          <a:p>
            <a:pPr marL="0" indent="0">
              <a:buNone/>
            </a:pPr>
            <a:r>
              <a:rPr lang="en-US" b="1" dirty="0" smtClean="0">
                <a:latin typeface="+mn-lt"/>
                <a:cs typeface="Helvetica" panose="020B0604020202020204" pitchFamily="34" charset="0"/>
              </a:rPr>
              <a:t>&lt;</a:t>
            </a:r>
            <a:r>
              <a:rPr lang="en-US" b="1" dirty="0">
                <a:latin typeface="+mn-lt"/>
                <a:cs typeface="Helvetica" panose="020B0604020202020204" pitchFamily="34" charset="0"/>
              </a:rPr>
              <a:t>d</a:t>
            </a:r>
            <a:r>
              <a:rPr lang="en-US" b="1" baseline="-30000" dirty="0">
                <a:latin typeface="+mn-lt"/>
                <a:cs typeface="Helvetica" panose="020B0604020202020204" pitchFamily="34" charset="0"/>
              </a:rPr>
              <a:t>1</a:t>
            </a:r>
            <a:r>
              <a:rPr lang="en-US" dirty="0">
                <a:latin typeface="+mn-lt"/>
                <a:cs typeface="Helvetica" panose="020B0604020202020204" pitchFamily="34" charset="0"/>
              </a:rPr>
              <a:t>, </a:t>
            </a:r>
            <a:r>
              <a:rPr lang="en-US" b="1" dirty="0">
                <a:latin typeface="+mn-lt"/>
                <a:cs typeface="Helvetica" panose="020B0604020202020204" pitchFamily="34" charset="0"/>
              </a:rPr>
              <a:t>d2&gt;</a:t>
            </a:r>
            <a:r>
              <a:rPr lang="en-US" b="1" baseline="-30000" dirty="0">
                <a:latin typeface="+mn-lt"/>
                <a:cs typeface="Helvetica" panose="020B0604020202020204" pitchFamily="34" charset="0"/>
              </a:rPr>
              <a:t> </a:t>
            </a:r>
            <a:r>
              <a:rPr lang="en-US" dirty="0">
                <a:latin typeface="+mn-lt"/>
                <a:cs typeface="Helvetica" panose="020B0604020202020204" pitchFamily="34" charset="0"/>
              </a:rPr>
              <a:t>=  3*1 + 2*0 + 0*0 + 5*0 + 0*0 + 0*0 + 0*0 + 2*1 + 0*0 + 0*2 = 5</a:t>
            </a:r>
          </a:p>
          <a:p>
            <a:pPr marL="0" indent="0">
              <a:buNone/>
            </a:pPr>
            <a:r>
              <a:rPr lang="en-US" dirty="0" smtClean="0">
                <a:latin typeface="+mn-lt"/>
                <a:cs typeface="Helvetica" panose="020B0604020202020204" pitchFamily="34" charset="0"/>
              </a:rPr>
              <a:t>|</a:t>
            </a:r>
            <a:r>
              <a:rPr lang="en-US" b="1" dirty="0" smtClean="0">
                <a:latin typeface="+mn-lt"/>
                <a:cs typeface="Helvetica" panose="020B0604020202020204" pitchFamily="34" charset="0"/>
              </a:rPr>
              <a:t> </a:t>
            </a:r>
            <a:r>
              <a:rPr lang="en-US" b="1" dirty="0">
                <a:latin typeface="+mn-lt"/>
                <a:cs typeface="Helvetica" panose="020B0604020202020204" pitchFamily="34" charset="0"/>
              </a:rPr>
              <a:t>d</a:t>
            </a:r>
            <a:r>
              <a:rPr lang="en-US" b="1" baseline="-30000" dirty="0">
                <a:latin typeface="+mn-lt"/>
                <a:cs typeface="Helvetica" panose="020B0604020202020204" pitchFamily="34" charset="0"/>
              </a:rPr>
              <a:t>1 </a:t>
            </a:r>
            <a:r>
              <a:rPr lang="en-US" dirty="0">
                <a:latin typeface="+mn-lt"/>
                <a:cs typeface="Helvetica" panose="020B0604020202020204" pitchFamily="34" charset="0"/>
              </a:rPr>
              <a:t>|| = (3*3+2*2+0*0+5*5+0*0+0*0+0*0+2*2+0*0+0*0)</a:t>
            </a:r>
            <a:r>
              <a:rPr lang="en-US" b="1" baseline="30000" dirty="0">
                <a:latin typeface="+mn-lt"/>
                <a:cs typeface="Helvetica" panose="020B0604020202020204" pitchFamily="34" charset="0"/>
              </a:rPr>
              <a:t>0.5</a:t>
            </a:r>
            <a:r>
              <a:rPr lang="en-US" dirty="0">
                <a:latin typeface="+mn-lt"/>
                <a:cs typeface="Helvetica" panose="020B0604020202020204" pitchFamily="34" charset="0"/>
              </a:rPr>
              <a:t> =  (42) </a:t>
            </a:r>
            <a:r>
              <a:rPr lang="en-US" b="1" baseline="30000" dirty="0">
                <a:latin typeface="+mn-lt"/>
                <a:cs typeface="Helvetica" panose="020B0604020202020204" pitchFamily="34" charset="0"/>
              </a:rPr>
              <a:t>0.5</a:t>
            </a:r>
            <a:r>
              <a:rPr lang="en-US" dirty="0">
                <a:latin typeface="+mn-lt"/>
                <a:cs typeface="Helvetica" panose="020B0604020202020204" pitchFamily="34" charset="0"/>
              </a:rPr>
              <a:t> = 6.481</a:t>
            </a:r>
          </a:p>
          <a:p>
            <a:pPr marL="0" indent="0">
              <a:buNone/>
            </a:pPr>
            <a:r>
              <a:rPr lang="en-US" dirty="0" smtClean="0">
                <a:latin typeface="+mn-lt"/>
                <a:cs typeface="Helvetica" panose="020B0604020202020204" pitchFamily="34" charset="0"/>
              </a:rPr>
              <a:t>||</a:t>
            </a:r>
            <a:r>
              <a:rPr lang="en-US" b="1" dirty="0" smtClean="0">
                <a:latin typeface="+mn-lt"/>
                <a:cs typeface="Helvetica" panose="020B0604020202020204" pitchFamily="34" charset="0"/>
              </a:rPr>
              <a:t> </a:t>
            </a:r>
            <a:r>
              <a:rPr lang="en-US" b="1" dirty="0">
                <a:latin typeface="+mn-lt"/>
                <a:cs typeface="Helvetica" panose="020B0604020202020204" pitchFamily="34" charset="0"/>
              </a:rPr>
              <a:t>d</a:t>
            </a:r>
            <a:r>
              <a:rPr lang="en-US" b="1" baseline="-30000" dirty="0">
                <a:latin typeface="+mn-lt"/>
                <a:cs typeface="Helvetica" panose="020B0604020202020204" pitchFamily="34" charset="0"/>
              </a:rPr>
              <a:t>2 </a:t>
            </a:r>
            <a:r>
              <a:rPr lang="en-US" dirty="0">
                <a:latin typeface="+mn-lt"/>
                <a:cs typeface="Helvetica" panose="020B0604020202020204" pitchFamily="34" charset="0"/>
              </a:rPr>
              <a:t>|| = (1*1+0*0+0*0+0*0+0*0+0*0+0*0+1*1+0*0+2*2)</a:t>
            </a:r>
            <a:r>
              <a:rPr lang="en-US" baseline="30000" dirty="0">
                <a:latin typeface="+mn-lt"/>
                <a:cs typeface="Helvetica" panose="020B0604020202020204" pitchFamily="34" charset="0"/>
              </a:rPr>
              <a:t> </a:t>
            </a:r>
            <a:r>
              <a:rPr lang="en-US" b="1" baseline="30000" dirty="0">
                <a:latin typeface="+mn-lt"/>
                <a:cs typeface="Helvetica" panose="020B0604020202020204" pitchFamily="34" charset="0"/>
              </a:rPr>
              <a:t>0.5</a:t>
            </a:r>
            <a:r>
              <a:rPr lang="en-US" baseline="30000" dirty="0">
                <a:latin typeface="+mn-lt"/>
                <a:cs typeface="Helvetica" panose="020B0604020202020204" pitchFamily="34" charset="0"/>
              </a:rPr>
              <a:t> </a:t>
            </a:r>
            <a:r>
              <a:rPr lang="en-US" dirty="0">
                <a:latin typeface="+mn-lt"/>
                <a:cs typeface="Helvetica" panose="020B0604020202020204" pitchFamily="34" charset="0"/>
              </a:rPr>
              <a:t>= (6) </a:t>
            </a:r>
            <a:r>
              <a:rPr lang="en-US" b="1" baseline="30000" dirty="0">
                <a:latin typeface="+mn-lt"/>
                <a:cs typeface="Helvetica" panose="020B0604020202020204" pitchFamily="34" charset="0"/>
              </a:rPr>
              <a:t>0.5</a:t>
            </a:r>
            <a:r>
              <a:rPr lang="en-US" dirty="0">
                <a:latin typeface="+mn-lt"/>
                <a:cs typeface="Helvetica" panose="020B0604020202020204" pitchFamily="34" charset="0"/>
              </a:rPr>
              <a:t> = 2.449</a:t>
            </a:r>
          </a:p>
          <a:p>
            <a:pPr marL="0" indent="0">
              <a:buNone/>
            </a:pPr>
            <a:r>
              <a:rPr lang="en-US" dirty="0" smtClean="0">
                <a:latin typeface="+mn-lt"/>
                <a:cs typeface="Helvetica" panose="020B0604020202020204" pitchFamily="34" charset="0"/>
              </a:rPr>
              <a:t>Cos(</a:t>
            </a:r>
            <a:r>
              <a:rPr lang="en-US" b="1" dirty="0" smtClean="0">
                <a:latin typeface="+mn-lt"/>
                <a:cs typeface="Helvetica" panose="020B0604020202020204" pitchFamily="34" charset="0"/>
              </a:rPr>
              <a:t>d</a:t>
            </a:r>
            <a:r>
              <a:rPr lang="en-US" b="1" baseline="-30000" dirty="0" smtClean="0">
                <a:latin typeface="+mn-lt"/>
                <a:cs typeface="Helvetica" panose="020B0604020202020204" pitchFamily="34" charset="0"/>
              </a:rPr>
              <a:t>1</a:t>
            </a:r>
            <a:r>
              <a:rPr lang="en-US" i="1" dirty="0">
                <a:latin typeface="+mn-lt"/>
                <a:cs typeface="Helvetica" panose="020B0604020202020204" pitchFamily="34" charset="0"/>
              </a:rPr>
              <a:t>, </a:t>
            </a:r>
            <a:r>
              <a:rPr lang="en-US" b="1" dirty="0">
                <a:latin typeface="+mn-lt"/>
                <a:cs typeface="Helvetica" panose="020B0604020202020204" pitchFamily="34" charset="0"/>
              </a:rPr>
              <a:t>d</a:t>
            </a:r>
            <a:r>
              <a:rPr lang="en-US" b="1" baseline="-30000" dirty="0">
                <a:latin typeface="+mn-lt"/>
                <a:cs typeface="Helvetica" panose="020B0604020202020204" pitchFamily="34" charset="0"/>
              </a:rPr>
              <a:t>2</a:t>
            </a:r>
            <a:r>
              <a:rPr lang="en-US" dirty="0">
                <a:latin typeface="+mn-lt"/>
                <a:cs typeface="Helvetica" panose="020B0604020202020204" pitchFamily="34" charset="0"/>
              </a:rPr>
              <a:t> ) = 0.3150</a:t>
            </a:r>
          </a:p>
          <a:p>
            <a:pPr marL="0" indent="0">
              <a:buNone/>
            </a:pPr>
            <a:endParaRPr lang="en-US" dirty="0">
              <a:latin typeface="+mn-lt"/>
              <a:cs typeface="Helvetica" panose="020B0604020202020204" pitchFamily="34" charset="0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791640" y="770760"/>
              <a:ext cx="11136240" cy="566172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84080" y="767160"/>
                <a:ext cx="11153160" cy="56678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516765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Correlation measures the linear relationship between objects</a:t>
            </a:r>
          </a:p>
        </p:txBody>
      </p:sp>
      <p:pic>
        <p:nvPicPr>
          <p:cNvPr id="85160" name="Picture 16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990600"/>
            <a:ext cx="9982200" cy="556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9220200" y="2286000"/>
            <a:ext cx="6096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5" name="Rectangle 4"/>
          <p:cNvSpPr/>
          <p:nvPr/>
        </p:nvSpPr>
        <p:spPr>
          <a:xfrm>
            <a:off x="9220200" y="1219200"/>
            <a:ext cx="6096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603644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 Example Problem Statement</a:t>
            </a:r>
            <a:endParaRPr lang="en-I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857738" y="1600201"/>
            <a:ext cx="10572261" cy="4114799"/>
          </a:xfrm>
        </p:spPr>
        <p:txBody>
          <a:bodyPr>
            <a:no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sz="2400" dirty="0" smtClean="0">
                <a:latin typeface="+mn-lt"/>
              </a:rPr>
              <a:t>1.Build </a:t>
            </a:r>
            <a:r>
              <a:rPr lang="en-US" sz="2400" dirty="0">
                <a:latin typeface="+mn-lt"/>
              </a:rPr>
              <a:t>a model of housing prices using the census data. </a:t>
            </a:r>
          </a:p>
          <a:p>
            <a:pPr lvl="1">
              <a:lnSpc>
                <a:spcPct val="150000"/>
              </a:lnSpc>
            </a:pPr>
            <a:r>
              <a:rPr lang="en-US" sz="1800" dirty="0">
                <a:latin typeface="+mn-lt"/>
              </a:rPr>
              <a:t>Data attributes &lt;population, median income, median housing price, ….&gt; and so on for each district</a:t>
            </a:r>
          </a:p>
          <a:p>
            <a:pPr lvl="1">
              <a:lnSpc>
                <a:spcPct val="150000"/>
              </a:lnSpc>
            </a:pPr>
            <a:r>
              <a:rPr lang="en-US" sz="1800" dirty="0">
                <a:latin typeface="+mn-lt"/>
              </a:rPr>
              <a:t>Districts are the smallest geographical unit (population ~600 – 3000) </a:t>
            </a:r>
          </a:p>
          <a:p>
            <a:pPr marL="0" indent="0" algn="just">
              <a:lnSpc>
                <a:spcPct val="150000"/>
              </a:lnSpc>
              <a:buNone/>
            </a:pPr>
            <a:r>
              <a:rPr lang="en-US" sz="2400" dirty="0" smtClean="0">
                <a:latin typeface="+mn-lt"/>
              </a:rPr>
              <a:t>2.The </a:t>
            </a:r>
            <a:r>
              <a:rPr lang="en-US" sz="2400" dirty="0">
                <a:latin typeface="+mn-lt"/>
              </a:rPr>
              <a:t>model to predict the median housing price in any district, given all the other metrics.</a:t>
            </a:r>
          </a:p>
          <a:p>
            <a:pPr marL="0" indent="0" algn="just">
              <a:lnSpc>
                <a:spcPct val="150000"/>
              </a:lnSpc>
              <a:buNone/>
            </a:pPr>
            <a:r>
              <a:rPr lang="en-US" sz="2400" dirty="0" smtClean="0">
                <a:latin typeface="+mn-lt"/>
                <a:cs typeface="Helvetica" panose="020B0604020202020204" pitchFamily="34" charset="0"/>
              </a:rPr>
              <a:t>3.Goodness </a:t>
            </a:r>
            <a:r>
              <a:rPr lang="en-US" sz="2400" dirty="0">
                <a:latin typeface="+mn-lt"/>
                <a:cs typeface="Helvetica" panose="020B0604020202020204" pitchFamily="34" charset="0"/>
              </a:rPr>
              <a:t>of the model is determined by how close the model output is w.r.t. actual price for unseen district data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/>
              <a:t>Start with the Big Picture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5" name="Ink 4"/>
              <p14:cNvContentPartPr/>
              <p14:nvPr/>
            </p14:nvContentPartPr>
            <p14:xfrm>
              <a:off x="1267560" y="718560"/>
              <a:ext cx="10440360" cy="5812920"/>
            </p14:xfrm>
          </p:contentPart>
        </mc:Choice>
        <mc:Fallback>
          <p:pic>
            <p:nvPicPr>
              <p:cNvPr id="5" name="Ink 4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265040" y="713520"/>
                <a:ext cx="10447200" cy="58240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04976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Correlation vs Cosine vs Euclidean Dista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type="body" sz="quarter" idx="13"/>
          </p:nvPr>
        </p:nvSpPr>
        <p:spPr>
          <a:xfrm>
            <a:off x="762000" y="1066800"/>
            <a:ext cx="10236200" cy="5562600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dirty="0">
                <a:latin typeface="+mn-lt"/>
              </a:rPr>
              <a:t>Compare the three proximity measures according to their behavior under variable transformation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scaling: multiplication by a value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translation: adding a constant</a:t>
            </a:r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dirty="0" smtClean="0">
                <a:latin typeface="+mn-lt"/>
              </a:rPr>
              <a:t>Consider </a:t>
            </a:r>
            <a:r>
              <a:rPr lang="en-US" dirty="0">
                <a:latin typeface="+mn-lt"/>
              </a:rPr>
              <a:t>the example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b="1" dirty="0">
                <a:latin typeface="+mn-lt"/>
              </a:rPr>
              <a:t>x </a:t>
            </a:r>
            <a:r>
              <a:rPr lang="en-US" dirty="0">
                <a:latin typeface="+mn-lt"/>
              </a:rPr>
              <a:t>= (1</a:t>
            </a:r>
            <a:r>
              <a:rPr lang="en-US" i="1" dirty="0">
                <a:latin typeface="+mn-lt"/>
              </a:rPr>
              <a:t>, </a:t>
            </a:r>
            <a:r>
              <a:rPr lang="en-US" dirty="0">
                <a:latin typeface="+mn-lt"/>
              </a:rPr>
              <a:t>2</a:t>
            </a:r>
            <a:r>
              <a:rPr lang="en-US" i="1" dirty="0">
                <a:latin typeface="+mn-lt"/>
              </a:rPr>
              <a:t>, </a:t>
            </a:r>
            <a:r>
              <a:rPr lang="en-US" dirty="0">
                <a:latin typeface="+mn-lt"/>
              </a:rPr>
              <a:t>4</a:t>
            </a:r>
            <a:r>
              <a:rPr lang="en-US" i="1" dirty="0">
                <a:latin typeface="+mn-lt"/>
              </a:rPr>
              <a:t>, </a:t>
            </a:r>
            <a:r>
              <a:rPr lang="en-US" dirty="0">
                <a:latin typeface="+mn-lt"/>
              </a:rPr>
              <a:t>3</a:t>
            </a:r>
            <a:r>
              <a:rPr lang="en-US" i="1" dirty="0">
                <a:latin typeface="+mn-lt"/>
              </a:rPr>
              <a:t>, </a:t>
            </a:r>
            <a:r>
              <a:rPr lang="en-US" dirty="0">
                <a:latin typeface="+mn-lt"/>
              </a:rPr>
              <a:t>0</a:t>
            </a:r>
            <a:r>
              <a:rPr lang="en-US" i="1" dirty="0">
                <a:latin typeface="+mn-lt"/>
              </a:rPr>
              <a:t>, </a:t>
            </a:r>
            <a:r>
              <a:rPr lang="en-US" dirty="0">
                <a:latin typeface="+mn-lt"/>
              </a:rPr>
              <a:t>0</a:t>
            </a:r>
            <a:r>
              <a:rPr lang="en-US" i="1" dirty="0">
                <a:latin typeface="+mn-lt"/>
              </a:rPr>
              <a:t>, </a:t>
            </a:r>
            <a:r>
              <a:rPr lang="en-US" dirty="0">
                <a:latin typeface="+mn-lt"/>
              </a:rPr>
              <a:t>0), </a:t>
            </a:r>
            <a:r>
              <a:rPr lang="es-ES" b="1" dirty="0">
                <a:latin typeface="+mn-lt"/>
              </a:rPr>
              <a:t>y </a:t>
            </a:r>
            <a:r>
              <a:rPr lang="es-ES" dirty="0">
                <a:latin typeface="+mn-lt"/>
              </a:rPr>
              <a:t>= (1</a:t>
            </a:r>
            <a:r>
              <a:rPr lang="es-ES" i="1" dirty="0">
                <a:latin typeface="+mn-lt"/>
              </a:rPr>
              <a:t>, </a:t>
            </a:r>
            <a:r>
              <a:rPr lang="es-ES" dirty="0">
                <a:latin typeface="+mn-lt"/>
              </a:rPr>
              <a:t>2</a:t>
            </a:r>
            <a:r>
              <a:rPr lang="es-ES" i="1" dirty="0">
                <a:latin typeface="+mn-lt"/>
              </a:rPr>
              <a:t>, </a:t>
            </a:r>
            <a:r>
              <a:rPr lang="es-ES" dirty="0">
                <a:latin typeface="+mn-lt"/>
              </a:rPr>
              <a:t>3</a:t>
            </a:r>
            <a:r>
              <a:rPr lang="es-ES" i="1" dirty="0">
                <a:latin typeface="+mn-lt"/>
              </a:rPr>
              <a:t>, </a:t>
            </a:r>
            <a:r>
              <a:rPr lang="es-ES" dirty="0">
                <a:latin typeface="+mn-lt"/>
              </a:rPr>
              <a:t>4</a:t>
            </a:r>
            <a:r>
              <a:rPr lang="es-ES" i="1" dirty="0">
                <a:latin typeface="+mn-lt"/>
              </a:rPr>
              <a:t>, </a:t>
            </a:r>
            <a:r>
              <a:rPr lang="es-ES" dirty="0">
                <a:latin typeface="+mn-lt"/>
              </a:rPr>
              <a:t>0</a:t>
            </a:r>
            <a:r>
              <a:rPr lang="es-ES" i="1" dirty="0">
                <a:latin typeface="+mn-lt"/>
              </a:rPr>
              <a:t>, </a:t>
            </a:r>
            <a:r>
              <a:rPr lang="es-ES" dirty="0">
                <a:latin typeface="+mn-lt"/>
              </a:rPr>
              <a:t>0</a:t>
            </a:r>
            <a:r>
              <a:rPr lang="es-ES" i="1" dirty="0">
                <a:latin typeface="+mn-lt"/>
              </a:rPr>
              <a:t>, </a:t>
            </a:r>
            <a:r>
              <a:rPr lang="es-ES" dirty="0">
                <a:latin typeface="+mn-lt"/>
              </a:rPr>
              <a:t>0)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b="1" dirty="0" err="1">
                <a:latin typeface="+mn-lt"/>
              </a:rPr>
              <a:t>y</a:t>
            </a:r>
            <a:r>
              <a:rPr lang="en-US" b="1" baseline="-25000" dirty="0" err="1">
                <a:latin typeface="+mn-lt"/>
              </a:rPr>
              <a:t>s</a:t>
            </a:r>
            <a:r>
              <a:rPr lang="en-US" b="1" baseline="-25000" dirty="0">
                <a:latin typeface="+mn-lt"/>
              </a:rPr>
              <a:t>  </a:t>
            </a:r>
            <a:r>
              <a:rPr lang="en-US" b="1" dirty="0">
                <a:latin typeface="+mn-lt"/>
              </a:rPr>
              <a:t>= y * 2 </a:t>
            </a:r>
            <a:r>
              <a:rPr lang="en-US" dirty="0">
                <a:latin typeface="+mn-lt"/>
              </a:rPr>
              <a:t>(scaled version of y),  </a:t>
            </a:r>
            <a:r>
              <a:rPr lang="en-US" b="1" dirty="0" err="1">
                <a:latin typeface="+mn-lt"/>
              </a:rPr>
              <a:t>y</a:t>
            </a:r>
            <a:r>
              <a:rPr lang="en-US" b="1" baseline="-25000" dirty="0" err="1">
                <a:latin typeface="+mn-lt"/>
              </a:rPr>
              <a:t>t</a:t>
            </a:r>
            <a:r>
              <a:rPr lang="en-US" b="1" baseline="-25000" dirty="0">
                <a:latin typeface="+mn-lt"/>
              </a:rPr>
              <a:t>  </a:t>
            </a:r>
            <a:r>
              <a:rPr lang="en-US" b="1" dirty="0">
                <a:latin typeface="+mn-lt"/>
              </a:rPr>
              <a:t>= y + 5 </a:t>
            </a:r>
            <a:r>
              <a:rPr lang="en-US" dirty="0">
                <a:latin typeface="+mn-lt"/>
              </a:rPr>
              <a:t>(translated version)</a:t>
            </a:r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endParaRPr lang="en-US" dirty="0"/>
          </a:p>
        </p:txBody>
      </p:sp>
      <p:graphicFrame>
        <p:nvGraphicFramePr>
          <p:cNvPr id="4" name="Table 4">
            <a:extLst>
              <a:ext uri="{FF2B5EF4-FFF2-40B4-BE49-F238E27FC236}">
                <a16:creationId xmlns="" xmlns:a16="http://schemas.microsoft.com/office/drawing/2014/main" id="{347BA8C3-7A0B-42B0-8D26-79BB9CEC282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97660313"/>
              </p:ext>
            </p:extLst>
          </p:nvPr>
        </p:nvGraphicFramePr>
        <p:xfrm>
          <a:off x="2209800" y="2286000"/>
          <a:ext cx="6248399" cy="131064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901687">
                  <a:extLst>
                    <a:ext uri="{9D8B030D-6E8A-4147-A177-3AD203B41FA5}">
                      <a16:colId xmlns="" xmlns:a16="http://schemas.microsoft.com/office/drawing/2014/main" val="3517952728"/>
                    </a:ext>
                  </a:extLst>
                </a:gridCol>
                <a:gridCol w="950843">
                  <a:extLst>
                    <a:ext uri="{9D8B030D-6E8A-4147-A177-3AD203B41FA5}">
                      <a16:colId xmlns="" xmlns:a16="http://schemas.microsoft.com/office/drawing/2014/main" val="922929771"/>
                    </a:ext>
                  </a:extLst>
                </a:gridCol>
                <a:gridCol w="1290430">
                  <a:extLst>
                    <a:ext uri="{9D8B030D-6E8A-4147-A177-3AD203B41FA5}">
                      <a16:colId xmlns="" xmlns:a16="http://schemas.microsoft.com/office/drawing/2014/main" val="2543322620"/>
                    </a:ext>
                  </a:extLst>
                </a:gridCol>
                <a:gridCol w="2105439">
                  <a:extLst>
                    <a:ext uri="{9D8B030D-6E8A-4147-A177-3AD203B41FA5}">
                      <a16:colId xmlns="" xmlns:a16="http://schemas.microsoft.com/office/drawing/2014/main" val="3777021973"/>
                    </a:ext>
                  </a:extLst>
                </a:gridCol>
              </a:tblGrid>
              <a:tr h="261620">
                <a:tc>
                  <a:txBody>
                    <a:bodyPr/>
                    <a:lstStyle/>
                    <a:p>
                      <a:r>
                        <a:rPr lang="en-US" sz="1200" dirty="0"/>
                        <a:t>Propert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Cosi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Correl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Euclidean Distanc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33642819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sz="1400" dirty="0"/>
                        <a:t>Invariant to scaling (multiplication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/>
                        <a:t>Y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/>
                        <a:t>Y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/>
                        <a:t>N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466836212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/>
                        <a:t>Invariant to translation (addition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/>
                        <a:t>N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/>
                        <a:t>Y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/>
                        <a:t>N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374091088"/>
                  </a:ext>
                </a:extLst>
              </a:tr>
            </a:tbl>
          </a:graphicData>
        </a:graphic>
      </p:graphicFrame>
      <p:graphicFrame>
        <p:nvGraphicFramePr>
          <p:cNvPr id="6" name="Table 4">
            <a:extLst>
              <a:ext uri="{FF2B5EF4-FFF2-40B4-BE49-F238E27FC236}">
                <a16:creationId xmlns="" xmlns:a16="http://schemas.microsoft.com/office/drawing/2014/main" id="{B6869856-363E-4731-BC31-A8F9D812443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54134758"/>
              </p:ext>
            </p:extLst>
          </p:nvPr>
        </p:nvGraphicFramePr>
        <p:xfrm>
          <a:off x="2286000" y="4881880"/>
          <a:ext cx="6324599" cy="135128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802664">
                  <a:extLst>
                    <a:ext uri="{9D8B030D-6E8A-4147-A177-3AD203B41FA5}">
                      <a16:colId xmlns="" xmlns:a16="http://schemas.microsoft.com/office/drawing/2014/main" val="3517952728"/>
                    </a:ext>
                  </a:extLst>
                </a:gridCol>
                <a:gridCol w="989173">
                  <a:extLst>
                    <a:ext uri="{9D8B030D-6E8A-4147-A177-3AD203B41FA5}">
                      <a16:colId xmlns="" xmlns:a16="http://schemas.microsoft.com/office/drawing/2014/main" val="922929771"/>
                    </a:ext>
                  </a:extLst>
                </a:gridCol>
                <a:gridCol w="1342450">
                  <a:extLst>
                    <a:ext uri="{9D8B030D-6E8A-4147-A177-3AD203B41FA5}">
                      <a16:colId xmlns="" xmlns:a16="http://schemas.microsoft.com/office/drawing/2014/main" val="2543322620"/>
                    </a:ext>
                  </a:extLst>
                </a:gridCol>
                <a:gridCol w="2190312">
                  <a:extLst>
                    <a:ext uri="{9D8B030D-6E8A-4147-A177-3AD203B41FA5}">
                      <a16:colId xmlns="" xmlns:a16="http://schemas.microsoft.com/office/drawing/2014/main" val="3777021973"/>
                    </a:ext>
                  </a:extLst>
                </a:gridCol>
              </a:tblGrid>
              <a:tr h="218440">
                <a:tc>
                  <a:txBody>
                    <a:bodyPr/>
                    <a:lstStyle/>
                    <a:p>
                      <a:r>
                        <a:rPr lang="en-US" sz="1400" dirty="0"/>
                        <a:t>Measur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(</a:t>
                      </a:r>
                      <a:r>
                        <a:rPr lang="en-US" sz="1400" i="1" dirty="0"/>
                        <a:t>x , y</a:t>
                      </a:r>
                      <a:r>
                        <a:rPr lang="en-US" sz="1400" dirty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(</a:t>
                      </a:r>
                      <a:r>
                        <a:rPr lang="en-US" sz="1400" i="1" dirty="0"/>
                        <a:t>x , </a:t>
                      </a:r>
                      <a:r>
                        <a:rPr lang="en-US" sz="1400" b="1" dirty="0" err="1"/>
                        <a:t>y</a:t>
                      </a:r>
                      <a:r>
                        <a:rPr lang="en-US" sz="1400" b="1" baseline="-25000" dirty="0" err="1"/>
                        <a:t>s</a:t>
                      </a:r>
                      <a:r>
                        <a:rPr lang="en-US" sz="1400" dirty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(</a:t>
                      </a:r>
                      <a:r>
                        <a:rPr lang="en-US" sz="1400" i="1" dirty="0"/>
                        <a:t>x , </a:t>
                      </a:r>
                      <a:r>
                        <a:rPr lang="en-US" sz="1400" b="1" dirty="0" err="1"/>
                        <a:t>y</a:t>
                      </a:r>
                      <a:r>
                        <a:rPr lang="en-US" sz="1400" b="1" baseline="-25000" dirty="0" err="1"/>
                        <a:t>t</a:t>
                      </a:r>
                      <a:r>
                        <a:rPr lang="en-US" sz="1400" dirty="0"/>
                        <a:t>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33642819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Cosi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966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9667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7940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46683621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Correl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9429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9429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9429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374091088"/>
                  </a:ext>
                </a:extLst>
              </a:tr>
              <a:tr h="259080">
                <a:tc>
                  <a:txBody>
                    <a:bodyPr/>
                    <a:lstStyle/>
                    <a:p>
                      <a:r>
                        <a:rPr lang="en-US" sz="1400" dirty="0"/>
                        <a:t>Euclidean Distan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.4142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.831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4.2127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1569266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25400569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107C43DC-A7A2-4E7B-8F27-16423F4B2B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Correlation vs cosine vs Euclidean distan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7BAF03CF-33BF-477C-AFA5-11242FC50F2C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838200" y="1143000"/>
            <a:ext cx="10160000" cy="4495799"/>
          </a:xfrm>
        </p:spPr>
        <p:txBody>
          <a:bodyPr>
            <a:no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US" sz="2400" dirty="0">
                <a:latin typeface="+mn-lt"/>
              </a:rPr>
              <a:t>Choice of the right proximity measure depends on the domain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400" dirty="0">
                <a:latin typeface="+mn-lt"/>
              </a:rPr>
              <a:t>What is the correct choice of proximity measure for the following situations?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</a:rPr>
              <a:t>Comparing documents using the frequencies of words</a:t>
            </a:r>
          </a:p>
          <a:p>
            <a:pPr marL="1147763" lvl="2" indent="-233363">
              <a:lnSpc>
                <a:spcPct val="150000"/>
              </a:lnSpc>
              <a:spcBef>
                <a:spcPts val="0"/>
              </a:spcBef>
            </a:pPr>
            <a:r>
              <a:rPr lang="en-US" sz="1800" dirty="0">
                <a:latin typeface="+mn-lt"/>
              </a:rPr>
              <a:t>Documents are considered similar if the word frequencies are similar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</a:rPr>
              <a:t>Comparing the temperature in Celsius of two locations</a:t>
            </a:r>
          </a:p>
          <a:p>
            <a:pPr marL="1147763" lvl="2" indent="-233363">
              <a:lnSpc>
                <a:spcPct val="150000"/>
              </a:lnSpc>
              <a:spcBef>
                <a:spcPts val="0"/>
              </a:spcBef>
            </a:pPr>
            <a:r>
              <a:rPr lang="en-US" sz="1800" dirty="0">
                <a:latin typeface="+mn-lt"/>
              </a:rPr>
              <a:t>Two locations are considered similar if the temperatures are similar in magnitude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</a:rPr>
              <a:t>Comparing two time series of temperature measured in Celsius</a:t>
            </a:r>
          </a:p>
          <a:p>
            <a:pPr marL="1147763" lvl="2" indent="-233363">
              <a:lnSpc>
                <a:spcPct val="150000"/>
              </a:lnSpc>
              <a:spcBef>
                <a:spcPts val="0"/>
              </a:spcBef>
            </a:pPr>
            <a:r>
              <a:rPr lang="en-US" sz="1800" dirty="0">
                <a:latin typeface="+mn-lt"/>
              </a:rPr>
              <a:t>Two time series are considered similar if their “shape” is similar, i.e., they vary in the same way over time, achieving minimums and maximums at similar times, etc. 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endParaRPr lang="en-US" sz="1800" dirty="0"/>
          </a:p>
          <a:p>
            <a:pPr lvl="1">
              <a:spcBef>
                <a:spcPts val="1000"/>
              </a:spcBef>
            </a:pPr>
            <a:endParaRPr lang="en-US" sz="1800" dirty="0"/>
          </a:p>
          <a:p>
            <a:pPr lvl="1">
              <a:spcBef>
                <a:spcPts val="1000"/>
              </a:spcBef>
            </a:pPr>
            <a:endParaRPr lang="en-US" sz="1800" dirty="0"/>
          </a:p>
          <a:p>
            <a:pPr lvl="1">
              <a:spcBef>
                <a:spcPts val="1000"/>
              </a:spcBef>
            </a:pPr>
            <a:endParaRPr lang="en-US" sz="1800" dirty="0"/>
          </a:p>
          <a:p>
            <a:pPr lvl="1">
              <a:spcBef>
                <a:spcPts val="1000"/>
              </a:spcBef>
            </a:pP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4550266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arison of Proximity Measu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type="body" sz="quarter" idx="13"/>
          </p:nvPr>
        </p:nvSpPr>
        <p:spPr>
          <a:xfrm>
            <a:off x="857738" y="1219200"/>
            <a:ext cx="10877061" cy="5105399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800" b="1" dirty="0">
                <a:latin typeface="+mn-lt"/>
              </a:rPr>
              <a:t>Domain of application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1800" dirty="0">
                <a:latin typeface="+mn-lt"/>
              </a:rPr>
              <a:t>Similarity measures tend to be specific to the type of attribute and data 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1800" dirty="0">
                <a:latin typeface="+mn-lt"/>
              </a:rPr>
              <a:t>Record data, images, graphs, sequences, 3D-protein structure, etc. tend to have different measures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b="1" dirty="0">
                <a:latin typeface="+mn-lt"/>
              </a:rPr>
              <a:t>However, one can talk about various properties that you would like a proximity measure to have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1800" dirty="0">
                <a:latin typeface="+mn-lt"/>
              </a:rPr>
              <a:t>Symmetry is a common one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1800" dirty="0">
                <a:latin typeface="+mn-lt"/>
              </a:rPr>
              <a:t>Tolerance to noise and outliers is another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1800" dirty="0">
                <a:latin typeface="+mn-lt"/>
              </a:rPr>
              <a:t>Ability to find more types of patterns? 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1800" dirty="0">
                <a:latin typeface="+mn-lt"/>
              </a:rPr>
              <a:t>Many others possible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400" b="1" dirty="0">
                <a:latin typeface="+mn-lt"/>
              </a:rPr>
              <a:t>The measure must be applicable to the data and produce results that agree with domain knowledge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endParaRPr lang="en-US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806469112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type="body" sz="quarter" idx="13"/>
              </p:nvPr>
            </p:nvSpPr>
            <p:spPr>
              <a:xfrm>
                <a:off x="857739" y="1600201"/>
                <a:ext cx="10160000" cy="4038599"/>
              </a:xfrm>
            </p:spPr>
            <p:txBody>
              <a:bodyPr>
                <a:normAutofit fontScale="92500" lnSpcReduction="10000"/>
              </a:bodyPr>
              <a:lstStyle/>
              <a:p>
                <a:pPr>
                  <a:buFont typeface="Wingdings" panose="05000000000000000000" pitchFamily="2" charset="2"/>
                  <a:buChar char="§"/>
                </a:pPr>
                <a:r>
                  <a:rPr lang="en-US" sz="2100" dirty="0">
                    <a:latin typeface="+mn-lt"/>
                  </a:rPr>
                  <a:t>For </a:t>
                </a:r>
              </a:p>
              <a:p>
                <a:pPr lvl="1">
                  <a:lnSpc>
                    <a:spcPct val="170000"/>
                  </a:lnSpc>
                  <a:spcBef>
                    <a:spcPts val="0"/>
                  </a:spcBef>
                  <a:buFont typeface="Courier New" panose="02070309020205020404" pitchFamily="49" charset="0"/>
                  <a:buChar char="o"/>
                </a:pPr>
                <a:r>
                  <a:rPr lang="en-US" sz="2100" dirty="0">
                    <a:latin typeface="+mn-lt"/>
                  </a:rPr>
                  <a:t>a variable (event), </a:t>
                </a:r>
                <a:r>
                  <a:rPr lang="en-US" sz="2100" i="1" dirty="0">
                    <a:latin typeface="+mn-lt"/>
                    <a:cs typeface="Times New Roman" pitchFamily="18" charset="0"/>
                  </a:rPr>
                  <a:t>X</a:t>
                </a:r>
                <a:r>
                  <a:rPr lang="en-US" sz="2100" dirty="0">
                    <a:latin typeface="+mn-lt"/>
                  </a:rPr>
                  <a:t>, </a:t>
                </a:r>
              </a:p>
              <a:p>
                <a:pPr lvl="1">
                  <a:lnSpc>
                    <a:spcPct val="170000"/>
                  </a:lnSpc>
                  <a:spcBef>
                    <a:spcPts val="0"/>
                  </a:spcBef>
                  <a:buFont typeface="Courier New" panose="02070309020205020404" pitchFamily="49" charset="0"/>
                  <a:buChar char="o"/>
                </a:pPr>
                <a:r>
                  <a:rPr lang="en-US" sz="2100" dirty="0">
                    <a:latin typeface="+mn-lt"/>
                  </a:rPr>
                  <a:t>with </a:t>
                </a:r>
                <a:r>
                  <a:rPr lang="en-US" sz="2100" i="1" dirty="0">
                    <a:latin typeface="+mn-lt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sz="2100" dirty="0">
                    <a:latin typeface="+mn-lt"/>
                  </a:rPr>
                  <a:t> possible values (outcomes), </a:t>
                </a:r>
                <a:r>
                  <a:rPr lang="en-US" sz="2100" i="1" dirty="0">
                    <a:latin typeface="+mn-lt"/>
                    <a:ea typeface="Cambria Math" pitchFamily="18" charset="0"/>
                    <a:cs typeface="Times New Roman" pitchFamily="18" charset="0"/>
                  </a:rPr>
                  <a:t>x</a:t>
                </a:r>
                <a:r>
                  <a:rPr lang="en-US" sz="2100" i="1" baseline="-25000" dirty="0">
                    <a:latin typeface="+mn-lt"/>
                    <a:ea typeface="Cambria Math" pitchFamily="18" charset="0"/>
                    <a:cs typeface="Times New Roman" pitchFamily="18" charset="0"/>
                  </a:rPr>
                  <a:t>1</a:t>
                </a:r>
                <a:r>
                  <a:rPr lang="en-US" sz="2100" i="1" dirty="0">
                    <a:latin typeface="+mn-lt"/>
                    <a:ea typeface="Cambria Math" pitchFamily="18" charset="0"/>
                    <a:cs typeface="Times New Roman" pitchFamily="18" charset="0"/>
                  </a:rPr>
                  <a:t>, x</a:t>
                </a:r>
                <a:r>
                  <a:rPr lang="en-US" sz="2100" i="1" baseline="-25000" dirty="0">
                    <a:latin typeface="+mn-lt"/>
                    <a:ea typeface="Cambria Math" pitchFamily="18" charset="0"/>
                    <a:cs typeface="Times New Roman" pitchFamily="18" charset="0"/>
                  </a:rPr>
                  <a:t>2</a:t>
                </a:r>
                <a:r>
                  <a:rPr lang="en-US" sz="2100" i="1" dirty="0">
                    <a:latin typeface="+mn-lt"/>
                    <a:ea typeface="Cambria Math" pitchFamily="18" charset="0"/>
                    <a:cs typeface="Times New Roman" pitchFamily="18" charset="0"/>
                  </a:rPr>
                  <a:t> …, </a:t>
                </a:r>
                <a:r>
                  <a:rPr lang="en-US" sz="2100" i="1" dirty="0" err="1">
                    <a:latin typeface="+mn-lt"/>
                    <a:ea typeface="Cambria Math" pitchFamily="18" charset="0"/>
                    <a:cs typeface="Times New Roman" pitchFamily="18" charset="0"/>
                  </a:rPr>
                  <a:t>x</a:t>
                </a:r>
                <a:r>
                  <a:rPr lang="en-US" sz="2100" i="1" baseline="-25000" dirty="0" err="1">
                    <a:latin typeface="+mn-lt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sz="2100" i="1" baseline="-25000" dirty="0">
                    <a:latin typeface="+mn-lt"/>
                    <a:ea typeface="Cambria Math" pitchFamily="18" charset="0"/>
                    <a:cs typeface="Times New Roman" pitchFamily="18" charset="0"/>
                  </a:rPr>
                  <a:t> </a:t>
                </a:r>
              </a:p>
              <a:p>
                <a:pPr lvl="1">
                  <a:lnSpc>
                    <a:spcPct val="170000"/>
                  </a:lnSpc>
                  <a:spcBef>
                    <a:spcPts val="0"/>
                  </a:spcBef>
                  <a:buFont typeface="Courier New" panose="02070309020205020404" pitchFamily="49" charset="0"/>
                  <a:buChar char="o"/>
                </a:pPr>
                <a:r>
                  <a:rPr lang="en-US" sz="2100" dirty="0">
                    <a:latin typeface="+mn-lt"/>
                  </a:rPr>
                  <a:t>each outcome having probability, </a:t>
                </a:r>
                <a:r>
                  <a:rPr lang="en-US" sz="2100" i="1" dirty="0">
                    <a:latin typeface="+mn-lt"/>
                    <a:ea typeface="Cambria Math" pitchFamily="18" charset="0"/>
                    <a:cs typeface="Times New Roman" pitchFamily="18" charset="0"/>
                  </a:rPr>
                  <a:t>p</a:t>
                </a:r>
                <a:r>
                  <a:rPr lang="en-US" sz="2100" i="1" baseline="-25000" dirty="0">
                    <a:latin typeface="+mn-lt"/>
                    <a:ea typeface="Cambria Math" pitchFamily="18" charset="0"/>
                    <a:cs typeface="Times New Roman" pitchFamily="18" charset="0"/>
                  </a:rPr>
                  <a:t>1</a:t>
                </a:r>
                <a:r>
                  <a:rPr lang="en-US" sz="2100" i="1" dirty="0">
                    <a:latin typeface="+mn-lt"/>
                    <a:ea typeface="Cambria Math" pitchFamily="18" charset="0"/>
                    <a:cs typeface="Times New Roman" pitchFamily="18" charset="0"/>
                  </a:rPr>
                  <a:t>, p</a:t>
                </a:r>
                <a:r>
                  <a:rPr lang="en-US" sz="2100" i="1" baseline="-25000" dirty="0">
                    <a:latin typeface="+mn-lt"/>
                    <a:ea typeface="Cambria Math" pitchFamily="18" charset="0"/>
                    <a:cs typeface="Times New Roman" pitchFamily="18" charset="0"/>
                  </a:rPr>
                  <a:t>2</a:t>
                </a:r>
                <a:r>
                  <a:rPr lang="en-US" sz="2100" i="1" dirty="0">
                    <a:latin typeface="+mn-lt"/>
                    <a:ea typeface="Cambria Math" pitchFamily="18" charset="0"/>
                    <a:cs typeface="Times New Roman" pitchFamily="18" charset="0"/>
                  </a:rPr>
                  <a:t> …, </a:t>
                </a:r>
                <a:r>
                  <a:rPr lang="en-US" sz="2100" i="1" dirty="0" err="1">
                    <a:latin typeface="+mn-lt"/>
                    <a:ea typeface="Cambria Math" pitchFamily="18" charset="0"/>
                    <a:cs typeface="Times New Roman" pitchFamily="18" charset="0"/>
                  </a:rPr>
                  <a:t>p</a:t>
                </a:r>
                <a:r>
                  <a:rPr lang="en-US" sz="2100" i="1" baseline="-25000" dirty="0" err="1">
                    <a:latin typeface="+mn-lt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sz="2100" i="1" baseline="-25000" dirty="0">
                    <a:latin typeface="+mn-lt"/>
                    <a:ea typeface="Cambria Math" pitchFamily="18" charset="0"/>
                    <a:cs typeface="Times New Roman" pitchFamily="18" charset="0"/>
                  </a:rPr>
                  <a:t> </a:t>
                </a:r>
                <a:r>
                  <a:rPr lang="en-US" sz="2100" dirty="0">
                    <a:latin typeface="+mn-lt"/>
                  </a:rPr>
                  <a:t>  </a:t>
                </a:r>
              </a:p>
              <a:p>
                <a:pPr lvl="1">
                  <a:lnSpc>
                    <a:spcPct val="170000"/>
                  </a:lnSpc>
                  <a:spcBef>
                    <a:spcPts val="0"/>
                  </a:spcBef>
                  <a:buFont typeface="Courier New" panose="02070309020205020404" pitchFamily="49" charset="0"/>
                  <a:buChar char="o"/>
                </a:pPr>
                <a:r>
                  <a:rPr lang="en-US" sz="2100" dirty="0">
                    <a:latin typeface="+mn-lt"/>
                  </a:rPr>
                  <a:t>the entropy of </a:t>
                </a:r>
                <a:r>
                  <a:rPr lang="en-US" sz="2100" i="1" dirty="0">
                    <a:latin typeface="+mn-lt"/>
                    <a:cs typeface="Times New Roman" pitchFamily="18" charset="0"/>
                  </a:rPr>
                  <a:t>X </a:t>
                </a:r>
                <a:r>
                  <a:rPr lang="en-US" sz="2100" dirty="0">
                    <a:latin typeface="+mn-lt"/>
                  </a:rPr>
                  <a:t>, </a:t>
                </a:r>
                <a:r>
                  <a:rPr lang="en-US" sz="2100" i="1" dirty="0">
                    <a:latin typeface="+mn-lt"/>
                    <a:cs typeface="Times New Roman" pitchFamily="18" charset="0"/>
                  </a:rPr>
                  <a:t>H(X)</a:t>
                </a:r>
                <a:r>
                  <a:rPr lang="en-US" sz="2100" dirty="0">
                    <a:latin typeface="+mn-lt"/>
                  </a:rPr>
                  <a:t>, is given by</a:t>
                </a:r>
                <a:endParaRPr lang="en-US" sz="2100" i="1" baseline="-25000" dirty="0">
                  <a:latin typeface="+mn-lt"/>
                  <a:ea typeface="Cambria Math" pitchFamily="18" charset="0"/>
                  <a:cs typeface="Times New Roman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𝑋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𝑛</m:t>
                          </m:r>
                        </m:sup>
                        <m:e>
                          <m:func>
                            <m:func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m:rPr>
                                      <m:sty m:val="p"/>
                                    </m:rPr>
                                    <a:rPr lang="en-US" b="0" i="0" smtClean="0">
                                      <a:latin typeface="Cambria Math"/>
                                    </a:rPr>
                                    <m:t>log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fName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func>
                        </m:e>
                      </m:nary>
                      <m:r>
                        <a:rPr lang="en-US" b="0" i="1" smtClean="0"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  <a:p>
                <a:endParaRPr lang="en-US" dirty="0"/>
              </a:p>
              <a:p>
                <a:pPr>
                  <a:lnSpc>
                    <a:spcPct val="160000"/>
                  </a:lnSpc>
                  <a:spcBef>
                    <a:spcPts val="0"/>
                  </a:spcBef>
                  <a:buFont typeface="Wingdings" panose="05000000000000000000" pitchFamily="2" charset="2"/>
                  <a:buChar char="§"/>
                </a:pPr>
                <a:r>
                  <a:rPr lang="en-US" dirty="0">
                    <a:latin typeface="+mn-lt"/>
                  </a:rPr>
                  <a:t>Entropy is between 0 and </a:t>
                </a:r>
                <a:r>
                  <a:rPr lang="en-US" dirty="0">
                    <a:latin typeface="+mn-lt"/>
                    <a:cs typeface="Times New Roman" pitchFamily="18" charset="0"/>
                  </a:rPr>
                  <a:t>log</a:t>
                </a:r>
                <a:r>
                  <a:rPr lang="en-US" baseline="-25000" dirty="0">
                    <a:latin typeface="+mn-lt"/>
                    <a:cs typeface="Times New Roman" pitchFamily="18" charset="0"/>
                  </a:rPr>
                  <a:t>2</a:t>
                </a:r>
                <a:r>
                  <a:rPr lang="en-US" i="1" dirty="0">
                    <a:latin typeface="+mn-lt"/>
                    <a:cs typeface="Times New Roman" pitchFamily="18" charset="0"/>
                  </a:rPr>
                  <a:t>n </a:t>
                </a:r>
                <a:r>
                  <a:rPr lang="en-US" dirty="0">
                    <a:latin typeface="+mn-lt"/>
                  </a:rPr>
                  <a:t>and is measured in bits</a:t>
                </a:r>
              </a:p>
              <a:p>
                <a:pPr lvl="1">
                  <a:lnSpc>
                    <a:spcPct val="160000"/>
                  </a:lnSpc>
                  <a:spcBef>
                    <a:spcPts val="0"/>
                  </a:spcBef>
                  <a:buFont typeface="Courier New" panose="02070309020205020404" pitchFamily="49" charset="0"/>
                  <a:buChar char="o"/>
                </a:pPr>
                <a:r>
                  <a:rPr lang="en-US" dirty="0">
                    <a:latin typeface="+mn-lt"/>
                  </a:rPr>
                  <a:t>Thus, entropy is a measure of how many bits it takes to represent an observation of </a:t>
                </a:r>
                <a:r>
                  <a:rPr lang="en-US" i="1" dirty="0">
                    <a:latin typeface="+mn-lt"/>
                    <a:cs typeface="Times New Roman" pitchFamily="18" charset="0"/>
                  </a:rPr>
                  <a:t>X</a:t>
                </a:r>
                <a:r>
                  <a:rPr lang="en-US" dirty="0">
                    <a:latin typeface="+mn-lt"/>
                  </a:rPr>
                  <a:t> on average</a:t>
                </a:r>
              </a:p>
              <a:p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endParaRPr lang="en-US" i="1" dirty="0"/>
              </a:p>
              <a:p>
                <a:endParaRPr lang="en-US" i="1" dirty="0"/>
              </a:p>
              <a:p>
                <a:endParaRPr lang="en-US" i="1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3"/>
              </p:nvPr>
            </p:nvSpPr>
            <p:spPr>
              <a:xfrm>
                <a:off x="857739" y="1600201"/>
                <a:ext cx="10160000" cy="4038599"/>
              </a:xfrm>
              <a:blipFill rotWithShape="0">
                <a:blip r:embed="rId2"/>
                <a:stretch>
                  <a:fillRect l="-480" t="-1964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84622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 Exampl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type="body" sz="quarter" idx="13"/>
              </p:nvPr>
            </p:nvSpPr>
            <p:spPr/>
            <p:txBody>
              <a:bodyPr>
                <a:normAutofit/>
              </a:bodyPr>
              <a:lstStyle/>
              <a:p>
                <a:pPr>
                  <a:buFont typeface="Wingdings" panose="05000000000000000000" pitchFamily="2" charset="2"/>
                  <a:buChar char="§"/>
                </a:pPr>
                <a:r>
                  <a:rPr lang="en-US" sz="2400" dirty="0">
                    <a:latin typeface="+mn-lt"/>
                  </a:rPr>
                  <a:t>For a coin with probability </a:t>
                </a:r>
                <a:r>
                  <a:rPr lang="en-US" sz="2400" i="1" dirty="0">
                    <a:latin typeface="+mn-lt"/>
                    <a:cs typeface="Times New Roman" pitchFamily="18" charset="0"/>
                  </a:rPr>
                  <a:t>p</a:t>
                </a:r>
                <a:r>
                  <a:rPr lang="en-US" sz="2400" dirty="0">
                    <a:latin typeface="+mn-lt"/>
                  </a:rPr>
                  <a:t> of heads and probability </a:t>
                </a:r>
                <a:r>
                  <a:rPr lang="en-US" sz="2400" i="1" dirty="0">
                    <a:latin typeface="+mn-lt"/>
                    <a:cs typeface="Times New Roman" pitchFamily="18" charset="0"/>
                  </a:rPr>
                  <a:t>q = </a:t>
                </a:r>
                <a:r>
                  <a:rPr lang="en-US" sz="2400" dirty="0">
                    <a:latin typeface="+mn-lt"/>
                    <a:cs typeface="Times New Roman" pitchFamily="18" charset="0"/>
                  </a:rPr>
                  <a:t>1</a:t>
                </a:r>
                <a:r>
                  <a:rPr lang="en-US" sz="2400" i="1" dirty="0">
                    <a:latin typeface="+mn-lt"/>
                    <a:cs typeface="Times New Roman" pitchFamily="18" charset="0"/>
                  </a:rPr>
                  <a:t> – p </a:t>
                </a:r>
                <a:r>
                  <a:rPr lang="en-US" sz="2400" dirty="0">
                    <a:latin typeface="+mn-lt"/>
                  </a:rPr>
                  <a:t>of tails</a:t>
                </a:r>
              </a:p>
              <a:p>
                <a:endParaRPr lang="en-US" sz="1000" dirty="0">
                  <a:latin typeface="+mn-lt"/>
                </a:endParaRPr>
              </a:p>
              <a:p>
                <a:pPr marL="102870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𝐻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−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𝑝</m:t>
                      </m:r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</m:e>
                      </m:func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𝑞</m:t>
                      </m:r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𝑞</m:t>
                          </m:r>
                        </m:e>
                      </m:func>
                    </m:oMath>
                  </m:oMathPara>
                </a14:m>
                <a:endParaRPr lang="en-US" dirty="0">
                  <a:latin typeface="+mn-lt"/>
                </a:endParaRPr>
              </a:p>
              <a:p>
                <a:pPr marL="1028700" indent="0">
                  <a:buNone/>
                </a:pPr>
                <a:endParaRPr lang="en-US" sz="1000" dirty="0">
                  <a:latin typeface="+mn-lt"/>
                </a:endParaRPr>
              </a:p>
              <a:p>
                <a:pPr lvl="1">
                  <a:buFont typeface="Courier New" panose="02070309020205020404" pitchFamily="49" charset="0"/>
                  <a:buChar char="o"/>
                </a:pPr>
                <a:r>
                  <a:rPr lang="en-US" sz="2000" dirty="0">
                    <a:latin typeface="+mn-lt"/>
                  </a:rPr>
                  <a:t>For </a:t>
                </a:r>
                <a:r>
                  <a:rPr lang="en-US" sz="2000" i="1" dirty="0">
                    <a:latin typeface="+mn-lt"/>
                    <a:cs typeface="Times New Roman" pitchFamily="18" charset="0"/>
                  </a:rPr>
                  <a:t>p</a:t>
                </a:r>
                <a:r>
                  <a:rPr lang="en-US" sz="2000" dirty="0">
                    <a:latin typeface="+mn-lt"/>
                    <a:cs typeface="Times New Roman" pitchFamily="18" charset="0"/>
                  </a:rPr>
                  <a:t>= 0.5, </a:t>
                </a:r>
                <a:r>
                  <a:rPr lang="en-US" sz="2000" i="1" dirty="0">
                    <a:latin typeface="+mn-lt"/>
                    <a:cs typeface="Times New Roman" pitchFamily="18" charset="0"/>
                  </a:rPr>
                  <a:t>q</a:t>
                </a:r>
                <a:r>
                  <a:rPr lang="en-US" sz="2000" dirty="0">
                    <a:latin typeface="+mn-lt"/>
                    <a:cs typeface="Times New Roman" pitchFamily="18" charset="0"/>
                  </a:rPr>
                  <a:t> = 0.5 </a:t>
                </a:r>
                <a:r>
                  <a:rPr lang="en-US" sz="2000" dirty="0">
                    <a:latin typeface="+mn-lt"/>
                  </a:rPr>
                  <a:t>(fair coin) </a:t>
                </a:r>
                <a:r>
                  <a:rPr lang="en-US" sz="2000" i="1" dirty="0">
                    <a:latin typeface="+mn-lt"/>
                    <a:cs typeface="Times New Roman" pitchFamily="18" charset="0"/>
                  </a:rPr>
                  <a:t>H</a:t>
                </a:r>
                <a:r>
                  <a:rPr lang="en-US" sz="2000" dirty="0">
                    <a:latin typeface="+mn-lt"/>
                  </a:rPr>
                  <a:t> </a:t>
                </a:r>
                <a:r>
                  <a:rPr lang="en-US" sz="2000" dirty="0">
                    <a:latin typeface="+mn-lt"/>
                    <a:cs typeface="Times New Roman" pitchFamily="18" charset="0"/>
                  </a:rPr>
                  <a:t>= 1</a:t>
                </a:r>
                <a:r>
                  <a:rPr lang="en-US" sz="2000" dirty="0">
                    <a:latin typeface="+mn-lt"/>
                  </a:rPr>
                  <a:t> </a:t>
                </a:r>
              </a:p>
              <a:p>
                <a:pPr lvl="1">
                  <a:buFont typeface="Courier New" panose="02070309020205020404" pitchFamily="49" charset="0"/>
                  <a:buChar char="o"/>
                </a:pPr>
                <a:r>
                  <a:rPr lang="en-US" sz="2000" dirty="0">
                    <a:latin typeface="+mn-lt"/>
                  </a:rPr>
                  <a:t>For </a:t>
                </a:r>
                <a:r>
                  <a:rPr lang="en-US" sz="2000" i="1" dirty="0">
                    <a:latin typeface="+mn-lt"/>
                    <a:cs typeface="Times New Roman" pitchFamily="18" charset="0"/>
                  </a:rPr>
                  <a:t>p</a:t>
                </a:r>
                <a:r>
                  <a:rPr lang="en-US" sz="2000" dirty="0">
                    <a:latin typeface="+mn-lt"/>
                    <a:cs typeface="Times New Roman" pitchFamily="18" charset="0"/>
                  </a:rPr>
                  <a:t> = 1 or </a:t>
                </a:r>
                <a:r>
                  <a:rPr lang="en-US" sz="2000" i="1" dirty="0">
                    <a:latin typeface="+mn-lt"/>
                    <a:cs typeface="Times New Roman" pitchFamily="18" charset="0"/>
                  </a:rPr>
                  <a:t>q</a:t>
                </a:r>
                <a:r>
                  <a:rPr lang="en-US" sz="2000" dirty="0">
                    <a:latin typeface="+mn-lt"/>
                    <a:cs typeface="Times New Roman" pitchFamily="18" charset="0"/>
                  </a:rPr>
                  <a:t> = 1</a:t>
                </a:r>
                <a:r>
                  <a:rPr lang="en-US" sz="2000" dirty="0">
                    <a:latin typeface="+mn-lt"/>
                  </a:rPr>
                  <a:t>, </a:t>
                </a:r>
                <a:r>
                  <a:rPr lang="en-US" sz="2000" i="1" dirty="0">
                    <a:latin typeface="+mn-lt"/>
                    <a:cs typeface="Times New Roman" pitchFamily="18" charset="0"/>
                  </a:rPr>
                  <a:t>H</a:t>
                </a:r>
                <a:r>
                  <a:rPr lang="en-US" sz="2000" dirty="0">
                    <a:latin typeface="+mn-lt"/>
                  </a:rPr>
                  <a:t> </a:t>
                </a:r>
                <a:r>
                  <a:rPr lang="en-US" sz="2000" dirty="0">
                    <a:latin typeface="+mn-lt"/>
                    <a:cs typeface="Times New Roman" pitchFamily="18" charset="0"/>
                  </a:rPr>
                  <a:t>= 0</a:t>
                </a:r>
                <a:r>
                  <a:rPr lang="en-US" sz="2000" dirty="0">
                    <a:latin typeface="+mn-lt"/>
                  </a:rPr>
                  <a:t> </a:t>
                </a:r>
              </a:p>
              <a:p>
                <a:pPr lvl="1"/>
                <a:endParaRPr lang="en-US" dirty="0">
                  <a:latin typeface="+mn-lt"/>
                </a:endParaRPr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en-US" sz="2800" dirty="0">
                    <a:latin typeface="+mn-lt"/>
                  </a:rPr>
                  <a:t>What is the entropy of a fair four-sided die? </a:t>
                </a:r>
              </a:p>
              <a:p>
                <a:pPr lvl="1"/>
                <a:endParaRPr lang="en-US" dirty="0"/>
              </a:p>
              <a:p>
                <a:endParaRPr lang="en-US" i="1" dirty="0"/>
              </a:p>
              <a:p>
                <a:endParaRPr lang="en-US" i="1" dirty="0"/>
              </a:p>
              <a:p>
                <a:endParaRPr lang="en-US" i="1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3"/>
              </p:nvPr>
            </p:nvSpPr>
            <p:spPr>
              <a:blipFill rotWithShape="0">
                <a:blip r:embed="rId2"/>
                <a:stretch>
                  <a:fillRect l="-1080" t="-3132" b="-4027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858902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 for Sample Data: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type="body" sz="quarter" idx="13"/>
          </p:nvPr>
        </p:nvSpPr>
        <p:spPr>
          <a:xfrm>
            <a:off x="857739" y="1600201"/>
            <a:ext cx="10160000" cy="3962399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>
              <a:buFont typeface="Wingdings" panose="05000000000000000000" pitchFamily="2" charset="2"/>
              <a:buChar char="§"/>
            </a:pPr>
            <a:r>
              <a:rPr lang="en-US" dirty="0" smtClean="0">
                <a:latin typeface="+mn-lt"/>
              </a:rPr>
              <a:t>Maximum </a:t>
            </a:r>
            <a:r>
              <a:rPr lang="en-US" dirty="0">
                <a:latin typeface="+mn-lt"/>
              </a:rPr>
              <a:t>entropy is log</a:t>
            </a:r>
            <a:r>
              <a:rPr lang="en-US" baseline="-25000" dirty="0">
                <a:latin typeface="+mn-lt"/>
              </a:rPr>
              <a:t>2</a:t>
            </a:r>
            <a:r>
              <a:rPr lang="en-US" dirty="0">
                <a:latin typeface="+mn-lt"/>
              </a:rPr>
              <a:t>5 = 2.3219</a:t>
            </a:r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4031991"/>
              </p:ext>
            </p:extLst>
          </p:nvPr>
        </p:nvGraphicFramePr>
        <p:xfrm>
          <a:off x="1219200" y="1524000"/>
          <a:ext cx="6096000" cy="274828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5240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Hair Colo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ou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/>
                        <a:t>Blac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7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0.7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0.311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/>
                        <a:t>Brow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0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0.410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/>
                        <a:t>Blon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0.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0.216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/>
                        <a:t>Re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0.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/>
                        <a:t>Oth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0.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0.216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1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1.154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319048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 for Sample Data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type="body" sz="quarter" idx="13"/>
              </p:nvPr>
            </p:nvSpPr>
            <p:spPr>
              <a:xfrm>
                <a:off x="857739" y="1600201"/>
                <a:ext cx="10160000" cy="4190999"/>
              </a:xfrm>
            </p:spPr>
            <p:txBody>
              <a:bodyPr>
                <a:normAutofit/>
              </a:bodyPr>
              <a:lstStyle/>
              <a:p>
                <a:pPr>
                  <a:lnSpc>
                    <a:spcPct val="160000"/>
                  </a:lnSpc>
                  <a:spcBef>
                    <a:spcPts val="0"/>
                  </a:spcBef>
                </a:pPr>
                <a:r>
                  <a:rPr lang="en-US" dirty="0">
                    <a:latin typeface="+mn-lt"/>
                  </a:rPr>
                  <a:t>Suppose we have </a:t>
                </a:r>
              </a:p>
              <a:p>
                <a:pPr lvl="1">
                  <a:lnSpc>
                    <a:spcPct val="160000"/>
                  </a:lnSpc>
                  <a:spcBef>
                    <a:spcPts val="0"/>
                  </a:spcBef>
                  <a:buFont typeface="Courier New" panose="02070309020205020404" pitchFamily="49" charset="0"/>
                  <a:buChar char="o"/>
                </a:pPr>
                <a:r>
                  <a:rPr lang="en-US" dirty="0">
                    <a:latin typeface="+mn-lt"/>
                  </a:rPr>
                  <a:t>a number of observations (</a:t>
                </a:r>
                <a:r>
                  <a:rPr lang="en-US" i="1" dirty="0">
                    <a:latin typeface="+mn-lt"/>
                    <a:cs typeface="Times New Roman" pitchFamily="18" charset="0"/>
                  </a:rPr>
                  <a:t>m</a:t>
                </a:r>
                <a:r>
                  <a:rPr lang="en-US" dirty="0">
                    <a:latin typeface="+mn-lt"/>
                  </a:rPr>
                  <a:t>) of some attribute, </a:t>
                </a:r>
                <a:r>
                  <a:rPr lang="en-US" i="1" dirty="0">
                    <a:latin typeface="+mn-lt"/>
                    <a:cs typeface="Times New Roman" pitchFamily="18" charset="0"/>
                  </a:rPr>
                  <a:t>X</a:t>
                </a:r>
                <a:r>
                  <a:rPr lang="en-US" dirty="0">
                    <a:latin typeface="+mn-lt"/>
                  </a:rPr>
                  <a:t>, e.g., the hair color of students in the class, </a:t>
                </a:r>
              </a:p>
              <a:p>
                <a:pPr lvl="1">
                  <a:lnSpc>
                    <a:spcPct val="160000"/>
                  </a:lnSpc>
                  <a:spcBef>
                    <a:spcPts val="0"/>
                  </a:spcBef>
                  <a:buFont typeface="Courier New" panose="02070309020205020404" pitchFamily="49" charset="0"/>
                  <a:buChar char="o"/>
                </a:pPr>
                <a:r>
                  <a:rPr lang="en-US" dirty="0">
                    <a:latin typeface="+mn-lt"/>
                  </a:rPr>
                  <a:t>where there are </a:t>
                </a:r>
                <a:r>
                  <a:rPr lang="en-US" i="1" dirty="0">
                    <a:latin typeface="+mn-lt"/>
                  </a:rPr>
                  <a:t>n</a:t>
                </a:r>
                <a:r>
                  <a:rPr lang="en-US" dirty="0">
                    <a:latin typeface="+mn-lt"/>
                  </a:rPr>
                  <a:t> different possible values</a:t>
                </a:r>
              </a:p>
              <a:p>
                <a:pPr lvl="1">
                  <a:lnSpc>
                    <a:spcPct val="160000"/>
                  </a:lnSpc>
                  <a:spcBef>
                    <a:spcPts val="0"/>
                  </a:spcBef>
                  <a:buFont typeface="Courier New" panose="02070309020205020404" pitchFamily="49" charset="0"/>
                  <a:buChar char="o"/>
                </a:pPr>
                <a:r>
                  <a:rPr lang="en-US" dirty="0">
                    <a:latin typeface="+mn-lt"/>
                  </a:rPr>
                  <a:t>And the number of observation in the </a:t>
                </a:r>
                <a:r>
                  <a:rPr lang="en-US" i="1" dirty="0" err="1">
                    <a:latin typeface="+mn-lt"/>
                    <a:cs typeface="Times New Roman" panose="02020603050405020304" pitchFamily="18" charset="0"/>
                  </a:rPr>
                  <a:t>i</a:t>
                </a:r>
                <a:r>
                  <a:rPr lang="en-US" baseline="30000" dirty="0" err="1">
                    <a:latin typeface="+mn-lt"/>
                  </a:rPr>
                  <a:t>th</a:t>
                </a:r>
                <a:r>
                  <a:rPr lang="en-US" dirty="0">
                    <a:latin typeface="+mn-lt"/>
                  </a:rPr>
                  <a:t> category is </a:t>
                </a:r>
                <a:r>
                  <a:rPr lang="en-US" i="1" dirty="0">
                    <a:latin typeface="+mn-lt"/>
                    <a:cs typeface="Times New Roman" pitchFamily="18" charset="0"/>
                  </a:rPr>
                  <a:t>m</a:t>
                </a:r>
                <a:r>
                  <a:rPr lang="en-US" i="1" baseline="-25000" dirty="0">
                    <a:latin typeface="+mn-lt"/>
                    <a:cs typeface="Times New Roman" pitchFamily="18" charset="0"/>
                  </a:rPr>
                  <a:t>i</a:t>
                </a:r>
                <a:endParaRPr lang="en-US" baseline="-25000" dirty="0">
                  <a:latin typeface="+mn-lt"/>
                </a:endParaRPr>
              </a:p>
              <a:p>
                <a:pPr lvl="1">
                  <a:lnSpc>
                    <a:spcPct val="160000"/>
                  </a:lnSpc>
                  <a:spcBef>
                    <a:spcPts val="0"/>
                  </a:spcBef>
                  <a:buFont typeface="Courier New" panose="02070309020205020404" pitchFamily="49" charset="0"/>
                  <a:buChar char="o"/>
                </a:pPr>
                <a:r>
                  <a:rPr lang="en-US" dirty="0">
                    <a:latin typeface="+mn-lt"/>
                  </a:rPr>
                  <a:t>Then, for this sample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𝑋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func>
                            <m:func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f>
                                    <m:fPr>
                                      <m:ctrlPr>
                                        <a:rPr lang="en-US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sSub>
                                        <m:sSubPr>
                                          <m:ctrlPr>
                                            <a:rPr lang="en-US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𝑚</m:t>
                                      </m:r>
                                    </m:den>
                                  </m:f>
                                  <m:r>
                                    <m:rPr>
                                      <m:sty m:val="p"/>
                                    </m:rPr>
                                    <a:rPr lang="en-US">
                                      <a:latin typeface="Cambria Math"/>
                                    </a:rPr>
                                    <m:t>log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fName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𝑚</m:t>
                                  </m:r>
                                </m:den>
                              </m:f>
                            </m:e>
                          </m:func>
                        </m:e>
                      </m:nary>
                      <m:r>
                        <a:rPr lang="en-US" i="1"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  <a:p>
                <a:endParaRPr lang="en-US" i="1" dirty="0"/>
              </a:p>
              <a:p>
                <a:r>
                  <a:rPr lang="en-US" dirty="0">
                    <a:latin typeface="+mn-lt"/>
                  </a:rPr>
                  <a:t>For continuous data, the calculation is harder</a:t>
                </a:r>
              </a:p>
              <a:p>
                <a:endParaRPr lang="en-US" i="1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3"/>
              </p:nvPr>
            </p:nvSpPr>
            <p:spPr>
              <a:xfrm>
                <a:off x="857739" y="1600201"/>
                <a:ext cx="10160000" cy="4190999"/>
              </a:xfrm>
              <a:blipFill rotWithShape="0">
                <a:blip r:embed="rId2"/>
                <a:stretch>
                  <a:fillRect l="-420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475682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Topic 5</a:t>
            </a:r>
            <a:endParaRPr lang="en-IN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/>
          </p:nvPr>
        </p:nvGraphicFramePr>
        <p:xfrm>
          <a:off x="533401" y="2514600"/>
          <a:ext cx="11201398" cy="231257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52399"/>
                <a:gridCol w="10896600"/>
                <a:gridCol w="152399"/>
              </a:tblGrid>
              <a:tr h="2312575">
                <a:tc>
                  <a:txBody>
                    <a:bodyPr/>
                    <a:lstStyle/>
                    <a:p>
                      <a:pPr algn="ctr">
                        <a:spcBef>
                          <a:spcPts val="720"/>
                        </a:spcBef>
                        <a:spcAft>
                          <a:spcPts val="720"/>
                        </a:spcAft>
                      </a:pPr>
                      <a:endParaRPr lang="en-IN" sz="2800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31750" marR="63500" marT="63500" marB="63500"/>
                </a:tc>
                <a:tc>
                  <a:txBody>
                    <a:bodyPr/>
                    <a:lstStyle/>
                    <a:p>
                      <a:pPr marR="60325" algn="ctr">
                        <a:spcAft>
                          <a:spcPts val="0"/>
                        </a:spcAft>
                      </a:pPr>
                      <a:r>
                        <a:rPr lang="en-IN" sz="6000" b="1" dirty="0" smtClean="0">
                          <a:effectLst/>
                        </a:rPr>
                        <a:t>Data Visualization</a:t>
                      </a:r>
                      <a:endParaRPr lang="en-IN" sz="6000" b="1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31750" marR="63500" marT="63500" marB="63500" anchor="ctr"/>
                </a:tc>
                <a:tc>
                  <a:txBody>
                    <a:bodyPr/>
                    <a:lstStyle/>
                    <a:p>
                      <a:pPr marR="260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IN" sz="2800" dirty="0" smtClean="0">
                        <a:effectLst/>
                      </a:endParaRPr>
                    </a:p>
                    <a:p>
                      <a:pPr marR="260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IN" sz="2800" dirty="0">
                          <a:effectLst/>
                        </a:rPr>
                        <a:t> </a:t>
                      </a:r>
                      <a:endParaRPr lang="en-IN" sz="28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31750" marR="63500" marT="63500" marB="6350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04093236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6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isualization</a:t>
            </a:r>
          </a:p>
        </p:txBody>
      </p:sp>
      <p:sp>
        <p:nvSpPr>
          <p:cNvPr id="936963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457200" y="1219200"/>
            <a:ext cx="6095999" cy="5257799"/>
          </a:xfrm>
        </p:spPr>
        <p:txBody>
          <a:bodyPr>
            <a:no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dirty="0">
                <a:latin typeface="+mn-lt"/>
              </a:rPr>
              <a:t>Visualization of data is one of the most powerful and appealing techniques for data exploration. 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Humans have a well developed ability to analyze large amounts of information that is presented visually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Can detect general patterns and trends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Can detect outliers and unusual patterns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  <a:tabLst>
                <a:tab pos="1257300" algn="l"/>
              </a:tabLst>
            </a:pPr>
            <a:r>
              <a:rPr lang="en-US" dirty="0">
                <a:latin typeface="+mn-lt"/>
              </a:rPr>
              <a:t>Data objects, their attributes, and the relationships among data objects are translated into graphical elements such as points, lines, shapes, and colors.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  <a:tabLst>
                <a:tab pos="1257300" algn="l"/>
              </a:tabLst>
            </a:pPr>
            <a:r>
              <a:rPr lang="en-US" dirty="0">
                <a:latin typeface="+mn-lt"/>
              </a:rPr>
              <a:t>Example: 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  <a:tabLst>
                <a:tab pos="1257300" algn="l"/>
              </a:tabLst>
            </a:pPr>
            <a:r>
              <a:rPr lang="en-US" dirty="0">
                <a:latin typeface="+mn-lt"/>
              </a:rPr>
              <a:t>Objects are often represented as points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  <a:tabLst>
                <a:tab pos="1257300" algn="l"/>
              </a:tabLst>
            </a:pPr>
            <a:r>
              <a:rPr lang="en-US" dirty="0">
                <a:latin typeface="+mn-lt"/>
              </a:rPr>
              <a:t>Their attribute values can be represented as the position of the points or the characteristics of the points, e.g., color, size, and shape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>
          <a:xfrm>
            <a:off x="329247" y="914400"/>
            <a:ext cx="11196956" cy="395287"/>
          </a:xfrm>
        </p:spPr>
        <p:txBody>
          <a:bodyPr/>
          <a:lstStyle/>
          <a:p>
            <a:r>
              <a:rPr lang="en-IN" dirty="0"/>
              <a:t>Conversion of data into a visual or tabular format</a:t>
            </a:r>
          </a:p>
        </p:txBody>
      </p:sp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776"/>
          <a:stretch>
            <a:fillRect/>
          </a:stretch>
        </p:blipFill>
        <p:spPr bwMode="auto">
          <a:xfrm>
            <a:off x="6553199" y="1524000"/>
            <a:ext cx="5620604" cy="3929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7086600" y="5562600"/>
            <a:ext cx="486133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Sea Surface Temperature (SST) for July 1982</a:t>
            </a:r>
          </a:p>
          <a:p>
            <a:endParaRPr lang="en-IN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32434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1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presentation</a:t>
            </a:r>
          </a:p>
        </p:txBody>
      </p:sp>
      <p:sp>
        <p:nvSpPr>
          <p:cNvPr id="941059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685800" y="1600201"/>
            <a:ext cx="10840403" cy="4419599"/>
          </a:xfrm>
        </p:spPr>
        <p:txBody>
          <a:bodyPr>
            <a:norm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  <a:tabLst>
                <a:tab pos="1257300" algn="l"/>
              </a:tabLst>
            </a:pPr>
            <a:r>
              <a:rPr lang="en-US" sz="2000" dirty="0">
                <a:latin typeface="+mn-lt"/>
              </a:rPr>
              <a:t>Data objects, their attributes, and the relationships among data objects are translated into graphical elements such as points, lines, shapes, and colors.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  <a:tabLst>
                <a:tab pos="1257300" algn="l"/>
              </a:tabLst>
            </a:pPr>
            <a:r>
              <a:rPr lang="en-US" sz="2000" b="1" dirty="0">
                <a:latin typeface="+mn-lt"/>
              </a:rPr>
              <a:t>Example: 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  <a:tabLst>
                <a:tab pos="1257300" algn="l"/>
              </a:tabLst>
            </a:pPr>
            <a:r>
              <a:rPr lang="en-US" sz="2000" dirty="0">
                <a:latin typeface="+mn-lt"/>
              </a:rPr>
              <a:t>Objects are often represented as points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  <a:tabLst>
                <a:tab pos="1257300" algn="l"/>
              </a:tabLst>
            </a:pPr>
            <a:r>
              <a:rPr lang="en-US" sz="2000" dirty="0">
                <a:latin typeface="+mn-lt"/>
              </a:rPr>
              <a:t>Their attribute values can be represented as the position of the points or the characteristics of the points, e.g., color, size, and shape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  <a:tabLst>
                <a:tab pos="1257300" algn="l"/>
              </a:tabLst>
            </a:pPr>
            <a:r>
              <a:rPr lang="en-US" sz="2000" dirty="0">
                <a:latin typeface="+mn-lt"/>
              </a:rPr>
              <a:t>If position is used, then the relationships of points, i.e., whether they form groups or a point is an outlier, is easily perceived.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/>
              <a:t>Mapping information to a visual format</a:t>
            </a:r>
          </a:p>
        </p:txBody>
      </p:sp>
    </p:spTree>
    <p:extLst>
      <p:ext uri="{BB962C8B-B14F-4D97-AF65-F5344CB8AC3E}">
        <p14:creationId xmlns:p14="http://schemas.microsoft.com/office/powerpoint/2010/main" val="4442224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raming the Problem</a:t>
            </a:r>
            <a:endParaRPr lang="en-I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857739" y="1600201"/>
            <a:ext cx="10160000" cy="2057399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sz="2000" dirty="0">
                <a:latin typeface="+mn-lt"/>
              </a:rPr>
              <a:t>What is the expected usage and benefit?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dirty="0">
                <a:latin typeface="+mn-lt"/>
              </a:rPr>
              <a:t>impacts the choice of algorithms, goodness measure, and effort in lifecycle management of the model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sz="2000" dirty="0">
                <a:latin typeface="+mn-lt"/>
              </a:rPr>
              <a:t>What is the baseline method and its performance?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/>
              <a:t>Understand the Business Objective and Context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599" y="3476507"/>
            <a:ext cx="10535603" cy="2619493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6" name="Ink 5"/>
              <p14:cNvContentPartPr/>
              <p14:nvPr/>
            </p14:nvContentPartPr>
            <p14:xfrm>
              <a:off x="3197520" y="1089360"/>
              <a:ext cx="3788640" cy="2064240"/>
            </p14:xfrm>
          </p:contentPart>
        </mc:Choice>
        <mc:Fallback>
          <p:pic>
            <p:nvPicPr>
              <p:cNvPr id="6" name="Ink 5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195000" y="1083240"/>
                <a:ext cx="3796200" cy="20761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589434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9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isualization Techniques: Histograms</a:t>
            </a:r>
          </a:p>
        </p:txBody>
      </p:sp>
      <p:sp>
        <p:nvSpPr>
          <p:cNvPr id="949251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609600" y="990600"/>
            <a:ext cx="10408139" cy="2728913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400" dirty="0">
                <a:latin typeface="+mn-lt"/>
              </a:rPr>
              <a:t>Histogram 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000" dirty="0">
                <a:latin typeface="+mn-lt"/>
              </a:rPr>
              <a:t>Usually shows the distribution of values of a single variable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000" dirty="0">
                <a:latin typeface="+mn-lt"/>
              </a:rPr>
              <a:t>Divide the values into bins and show a bar plot of the number of objects in each bin. 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000" dirty="0">
                <a:latin typeface="+mn-lt"/>
              </a:rPr>
              <a:t>The height of each bar indicates the number of objects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000" dirty="0">
                <a:latin typeface="+mn-lt"/>
              </a:rPr>
              <a:t>Shape of histogram depends on the number of bins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400" dirty="0">
                <a:latin typeface="+mn-lt"/>
              </a:rPr>
              <a:t>Example: Petal Width </a:t>
            </a:r>
            <a:r>
              <a:rPr lang="en-US" sz="2000" dirty="0">
                <a:latin typeface="+mn-lt"/>
              </a:rPr>
              <a:t>(10 and 20 bins, respectively)</a:t>
            </a:r>
            <a:r>
              <a:rPr lang="en-US" sz="2400" dirty="0">
                <a:latin typeface="+mn-lt"/>
              </a:rPr>
              <a:t> </a:t>
            </a:r>
          </a:p>
          <a:p>
            <a:pPr lvl="1">
              <a:buFont typeface="Arial" charset="0"/>
              <a:buNone/>
            </a:pPr>
            <a:endParaRPr lang="en-US" sz="2000" dirty="0"/>
          </a:p>
        </p:txBody>
      </p:sp>
      <p:pic>
        <p:nvPicPr>
          <p:cNvPr id="949252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78" b="3267"/>
          <a:stretch>
            <a:fillRect/>
          </a:stretch>
        </p:blipFill>
        <p:spPr bwMode="auto">
          <a:xfrm>
            <a:off x="1295401" y="3962400"/>
            <a:ext cx="4259264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4150" y="2898775"/>
            <a:ext cx="5657850" cy="3883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102544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3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isualization Techniques: Box Plots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/>
              <a:t>Display distribution of data</a:t>
            </a:r>
          </a:p>
        </p:txBody>
      </p:sp>
      <p:grpSp>
        <p:nvGrpSpPr>
          <p:cNvPr id="953352" name="Group 8"/>
          <p:cNvGrpSpPr>
            <a:grpSpLocks/>
          </p:cNvGrpSpPr>
          <p:nvPr/>
        </p:nvGrpSpPr>
        <p:grpSpPr bwMode="auto">
          <a:xfrm>
            <a:off x="8229601" y="1423987"/>
            <a:ext cx="644525" cy="4824413"/>
            <a:chOff x="1800" y="882"/>
            <a:chExt cx="1015" cy="4878"/>
          </a:xfrm>
        </p:grpSpPr>
        <p:sp>
          <p:nvSpPr>
            <p:cNvPr id="953353" name="Line 9"/>
            <p:cNvSpPr>
              <a:spLocks noChangeShapeType="1"/>
            </p:cNvSpPr>
            <p:nvPr/>
          </p:nvSpPr>
          <p:spPr bwMode="auto">
            <a:xfrm flipV="1">
              <a:off x="2314" y="1729"/>
              <a:ext cx="1" cy="1399"/>
            </a:xfrm>
            <a:prstGeom prst="line">
              <a:avLst/>
            </a:prstGeom>
            <a:noFill/>
            <a:ln w="0">
              <a:solidFill>
                <a:srgbClr val="0000FF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</a:pPr>
              <a:endParaRPr lang="en-US" sz="1400">
                <a:solidFill>
                  <a:srgbClr val="000000"/>
                </a:solidFill>
              </a:endParaRPr>
            </a:p>
          </p:txBody>
        </p:sp>
        <p:sp>
          <p:nvSpPr>
            <p:cNvPr id="953354" name="Line 10"/>
            <p:cNvSpPr>
              <a:spLocks noChangeShapeType="1"/>
            </p:cNvSpPr>
            <p:nvPr/>
          </p:nvSpPr>
          <p:spPr bwMode="auto">
            <a:xfrm flipV="1">
              <a:off x="2314" y="4117"/>
              <a:ext cx="1" cy="1181"/>
            </a:xfrm>
            <a:prstGeom prst="line">
              <a:avLst/>
            </a:prstGeom>
            <a:noFill/>
            <a:ln w="0">
              <a:solidFill>
                <a:srgbClr val="0000FF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</a:pPr>
              <a:endParaRPr lang="en-US" sz="1400">
                <a:solidFill>
                  <a:srgbClr val="000000"/>
                </a:solidFill>
              </a:endParaRPr>
            </a:p>
          </p:txBody>
        </p:sp>
        <p:sp>
          <p:nvSpPr>
            <p:cNvPr id="953355" name="Line 11"/>
            <p:cNvSpPr>
              <a:spLocks noChangeShapeType="1"/>
            </p:cNvSpPr>
            <p:nvPr/>
          </p:nvSpPr>
          <p:spPr bwMode="auto">
            <a:xfrm>
              <a:off x="2057" y="5298"/>
              <a:ext cx="50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</a:pPr>
              <a:endParaRPr lang="en-US" sz="1400">
                <a:solidFill>
                  <a:srgbClr val="000000"/>
                </a:solidFill>
              </a:endParaRPr>
            </a:p>
          </p:txBody>
        </p:sp>
        <p:sp>
          <p:nvSpPr>
            <p:cNvPr id="953356" name="Line 12"/>
            <p:cNvSpPr>
              <a:spLocks noChangeShapeType="1"/>
            </p:cNvSpPr>
            <p:nvPr/>
          </p:nvSpPr>
          <p:spPr bwMode="auto">
            <a:xfrm>
              <a:off x="2057" y="1729"/>
              <a:ext cx="50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</a:pPr>
              <a:endParaRPr lang="en-US" sz="1400">
                <a:solidFill>
                  <a:srgbClr val="000000"/>
                </a:solidFill>
              </a:endParaRPr>
            </a:p>
          </p:txBody>
        </p:sp>
        <p:sp>
          <p:nvSpPr>
            <p:cNvPr id="953357" name="Rectangle 13"/>
            <p:cNvSpPr>
              <a:spLocks noChangeArrowheads="1"/>
            </p:cNvSpPr>
            <p:nvPr/>
          </p:nvSpPr>
          <p:spPr bwMode="auto">
            <a:xfrm>
              <a:off x="1800" y="3128"/>
              <a:ext cx="1015" cy="989"/>
            </a:xfrm>
            <a:prstGeom prst="rect">
              <a:avLst/>
            </a:prstGeom>
            <a:noFill/>
            <a:ln w="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</a:pPr>
              <a:endParaRPr lang="en-US" sz="1400">
                <a:solidFill>
                  <a:srgbClr val="000000"/>
                </a:solidFill>
              </a:endParaRPr>
            </a:p>
          </p:txBody>
        </p:sp>
        <p:sp>
          <p:nvSpPr>
            <p:cNvPr id="953358" name="Line 14"/>
            <p:cNvSpPr>
              <a:spLocks noChangeShapeType="1"/>
            </p:cNvSpPr>
            <p:nvPr/>
          </p:nvSpPr>
          <p:spPr bwMode="auto">
            <a:xfrm>
              <a:off x="1800" y="3719"/>
              <a:ext cx="1015" cy="1"/>
            </a:xfrm>
            <a:prstGeom prst="line">
              <a:avLst/>
            </a:prstGeom>
            <a:noFill/>
            <a:ln w="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</a:pPr>
              <a:endParaRPr lang="en-US" sz="1400">
                <a:solidFill>
                  <a:srgbClr val="000000"/>
                </a:solidFill>
              </a:endParaRPr>
            </a:p>
          </p:txBody>
        </p:sp>
        <p:sp>
          <p:nvSpPr>
            <p:cNvPr id="953359" name="Line 15"/>
            <p:cNvSpPr>
              <a:spLocks noChangeShapeType="1"/>
            </p:cNvSpPr>
            <p:nvPr/>
          </p:nvSpPr>
          <p:spPr bwMode="auto">
            <a:xfrm>
              <a:off x="2250" y="934"/>
              <a:ext cx="115" cy="1"/>
            </a:xfrm>
            <a:prstGeom prst="line">
              <a:avLst/>
            </a:prstGeom>
            <a:noFill/>
            <a:ln w="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</a:pPr>
              <a:endParaRPr lang="en-US" sz="1400">
                <a:solidFill>
                  <a:srgbClr val="000000"/>
                </a:solidFill>
              </a:endParaRPr>
            </a:p>
          </p:txBody>
        </p:sp>
        <p:sp>
          <p:nvSpPr>
            <p:cNvPr id="953360" name="Line 16"/>
            <p:cNvSpPr>
              <a:spLocks noChangeShapeType="1"/>
            </p:cNvSpPr>
            <p:nvPr/>
          </p:nvSpPr>
          <p:spPr bwMode="auto">
            <a:xfrm>
              <a:off x="2314" y="882"/>
              <a:ext cx="1" cy="103"/>
            </a:xfrm>
            <a:prstGeom prst="line">
              <a:avLst/>
            </a:prstGeom>
            <a:noFill/>
            <a:ln w="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</a:pPr>
              <a:endParaRPr lang="en-US" sz="1400">
                <a:solidFill>
                  <a:srgbClr val="000000"/>
                </a:solidFill>
              </a:endParaRPr>
            </a:p>
          </p:txBody>
        </p:sp>
        <p:sp>
          <p:nvSpPr>
            <p:cNvPr id="953361" name="Line 17"/>
            <p:cNvSpPr>
              <a:spLocks noChangeShapeType="1"/>
            </p:cNvSpPr>
            <p:nvPr/>
          </p:nvSpPr>
          <p:spPr bwMode="auto">
            <a:xfrm>
              <a:off x="2250" y="1524"/>
              <a:ext cx="115" cy="1"/>
            </a:xfrm>
            <a:prstGeom prst="line">
              <a:avLst/>
            </a:prstGeom>
            <a:noFill/>
            <a:ln w="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</a:pPr>
              <a:endParaRPr lang="en-US" sz="1400">
                <a:solidFill>
                  <a:srgbClr val="000000"/>
                </a:solidFill>
              </a:endParaRPr>
            </a:p>
          </p:txBody>
        </p:sp>
        <p:sp>
          <p:nvSpPr>
            <p:cNvPr id="953362" name="Line 18"/>
            <p:cNvSpPr>
              <a:spLocks noChangeShapeType="1"/>
            </p:cNvSpPr>
            <p:nvPr/>
          </p:nvSpPr>
          <p:spPr bwMode="auto">
            <a:xfrm>
              <a:off x="2314" y="1473"/>
              <a:ext cx="1" cy="115"/>
            </a:xfrm>
            <a:prstGeom prst="line">
              <a:avLst/>
            </a:prstGeom>
            <a:noFill/>
            <a:ln w="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</a:pPr>
              <a:endParaRPr lang="en-US" sz="1400">
                <a:solidFill>
                  <a:srgbClr val="000000"/>
                </a:solidFill>
              </a:endParaRPr>
            </a:p>
          </p:txBody>
        </p:sp>
        <p:sp>
          <p:nvSpPr>
            <p:cNvPr id="953363" name="Line 19"/>
            <p:cNvSpPr>
              <a:spLocks noChangeShapeType="1"/>
            </p:cNvSpPr>
            <p:nvPr/>
          </p:nvSpPr>
          <p:spPr bwMode="auto">
            <a:xfrm>
              <a:off x="2250" y="1332"/>
              <a:ext cx="115" cy="1"/>
            </a:xfrm>
            <a:prstGeom prst="line">
              <a:avLst/>
            </a:prstGeom>
            <a:noFill/>
            <a:ln w="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</a:pPr>
              <a:endParaRPr lang="en-US" sz="1400">
                <a:solidFill>
                  <a:srgbClr val="000000"/>
                </a:solidFill>
              </a:endParaRPr>
            </a:p>
          </p:txBody>
        </p:sp>
        <p:sp>
          <p:nvSpPr>
            <p:cNvPr id="953364" name="Line 20"/>
            <p:cNvSpPr>
              <a:spLocks noChangeShapeType="1"/>
            </p:cNvSpPr>
            <p:nvPr/>
          </p:nvSpPr>
          <p:spPr bwMode="auto">
            <a:xfrm>
              <a:off x="2314" y="1280"/>
              <a:ext cx="1" cy="103"/>
            </a:xfrm>
            <a:prstGeom prst="line">
              <a:avLst/>
            </a:prstGeom>
            <a:noFill/>
            <a:ln w="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</a:pPr>
              <a:endParaRPr lang="en-US" sz="1400">
                <a:solidFill>
                  <a:srgbClr val="000000"/>
                </a:solidFill>
              </a:endParaRPr>
            </a:p>
          </p:txBody>
        </p:sp>
        <p:sp>
          <p:nvSpPr>
            <p:cNvPr id="953365" name="Line 21"/>
            <p:cNvSpPr>
              <a:spLocks noChangeShapeType="1"/>
            </p:cNvSpPr>
            <p:nvPr/>
          </p:nvSpPr>
          <p:spPr bwMode="auto">
            <a:xfrm>
              <a:off x="2250" y="5708"/>
              <a:ext cx="115" cy="1"/>
            </a:xfrm>
            <a:prstGeom prst="line">
              <a:avLst/>
            </a:prstGeom>
            <a:noFill/>
            <a:ln w="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</a:pPr>
              <a:endParaRPr lang="en-US" sz="1400">
                <a:solidFill>
                  <a:srgbClr val="000000"/>
                </a:solidFill>
              </a:endParaRPr>
            </a:p>
          </p:txBody>
        </p:sp>
        <p:sp>
          <p:nvSpPr>
            <p:cNvPr id="953366" name="Line 22"/>
            <p:cNvSpPr>
              <a:spLocks noChangeShapeType="1"/>
            </p:cNvSpPr>
            <p:nvPr/>
          </p:nvSpPr>
          <p:spPr bwMode="auto">
            <a:xfrm>
              <a:off x="2314" y="5657"/>
              <a:ext cx="1" cy="103"/>
            </a:xfrm>
            <a:prstGeom prst="line">
              <a:avLst/>
            </a:prstGeom>
            <a:noFill/>
            <a:ln w="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</a:pPr>
              <a:endParaRPr 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953368" name="Line 24"/>
          <p:cNvSpPr>
            <a:spLocks noChangeShapeType="1"/>
          </p:cNvSpPr>
          <p:nvPr/>
        </p:nvSpPr>
        <p:spPr bwMode="auto">
          <a:xfrm>
            <a:off x="9029700" y="1441449"/>
            <a:ext cx="457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</a:pPr>
            <a:endParaRPr lang="en-US" sz="1400">
              <a:solidFill>
                <a:srgbClr val="000000"/>
              </a:solidFill>
            </a:endParaRPr>
          </a:p>
        </p:txBody>
      </p:sp>
      <p:sp>
        <p:nvSpPr>
          <p:cNvPr id="953369" name="Text Box 25"/>
          <p:cNvSpPr txBox="1">
            <a:spLocks noChangeArrowheads="1"/>
          </p:cNvSpPr>
          <p:nvPr/>
        </p:nvSpPr>
        <p:spPr bwMode="auto">
          <a:xfrm>
            <a:off x="9486900" y="1296986"/>
            <a:ext cx="1181100" cy="355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</a:pPr>
            <a:r>
              <a:rPr lang="en-US" sz="2000">
                <a:solidFill>
                  <a:srgbClr val="000000"/>
                </a:solidFill>
              </a:rPr>
              <a:t>outlier</a:t>
            </a:r>
          </a:p>
        </p:txBody>
      </p:sp>
      <p:sp>
        <p:nvSpPr>
          <p:cNvPr id="953371" name="Line 27"/>
          <p:cNvSpPr>
            <a:spLocks noChangeShapeType="1"/>
          </p:cNvSpPr>
          <p:nvPr/>
        </p:nvSpPr>
        <p:spPr bwMode="auto">
          <a:xfrm>
            <a:off x="9029700" y="5783261"/>
            <a:ext cx="457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</a:pPr>
            <a:endParaRPr lang="en-US" sz="1400">
              <a:solidFill>
                <a:srgbClr val="000000"/>
              </a:solidFill>
            </a:endParaRPr>
          </a:p>
        </p:txBody>
      </p:sp>
      <p:sp>
        <p:nvSpPr>
          <p:cNvPr id="953372" name="Text Box 28"/>
          <p:cNvSpPr txBox="1">
            <a:spLocks noChangeArrowheads="1"/>
          </p:cNvSpPr>
          <p:nvPr/>
        </p:nvSpPr>
        <p:spPr bwMode="auto">
          <a:xfrm>
            <a:off x="9486900" y="5638800"/>
            <a:ext cx="2019300" cy="53498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</a:pPr>
            <a:r>
              <a:rPr lang="en-US" sz="2000">
                <a:solidFill>
                  <a:srgbClr val="000000"/>
                </a:solidFill>
              </a:rPr>
              <a:t>10</a:t>
            </a:r>
            <a:r>
              <a:rPr lang="en-US" sz="2000" baseline="30000">
                <a:solidFill>
                  <a:srgbClr val="000000"/>
                </a:solidFill>
              </a:rPr>
              <a:t>th</a:t>
            </a:r>
            <a:r>
              <a:rPr lang="en-US" sz="2000">
                <a:solidFill>
                  <a:srgbClr val="000000"/>
                </a:solidFill>
              </a:rPr>
              <a:t> percentile</a:t>
            </a:r>
          </a:p>
        </p:txBody>
      </p:sp>
      <p:sp>
        <p:nvSpPr>
          <p:cNvPr id="953374" name="Line 30"/>
          <p:cNvSpPr>
            <a:spLocks noChangeShapeType="1"/>
          </p:cNvSpPr>
          <p:nvPr/>
        </p:nvSpPr>
        <p:spPr bwMode="auto">
          <a:xfrm>
            <a:off x="9029700" y="4619624"/>
            <a:ext cx="457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</a:pPr>
            <a:endParaRPr lang="en-US" sz="1400">
              <a:solidFill>
                <a:srgbClr val="000000"/>
              </a:solidFill>
            </a:endParaRPr>
          </a:p>
        </p:txBody>
      </p:sp>
      <p:sp>
        <p:nvSpPr>
          <p:cNvPr id="953375" name="Text Box 31"/>
          <p:cNvSpPr txBox="1">
            <a:spLocks noChangeArrowheads="1"/>
          </p:cNvSpPr>
          <p:nvPr/>
        </p:nvSpPr>
        <p:spPr bwMode="auto">
          <a:xfrm>
            <a:off x="9486900" y="4467225"/>
            <a:ext cx="1943100" cy="53498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</a:pPr>
            <a:r>
              <a:rPr lang="en-US" sz="2000">
                <a:solidFill>
                  <a:srgbClr val="000000"/>
                </a:solidFill>
              </a:rPr>
              <a:t>25</a:t>
            </a:r>
            <a:r>
              <a:rPr lang="en-US" sz="2000" baseline="30000">
                <a:solidFill>
                  <a:srgbClr val="000000"/>
                </a:solidFill>
              </a:rPr>
              <a:t>th</a:t>
            </a:r>
            <a:r>
              <a:rPr lang="en-US" sz="2000">
                <a:solidFill>
                  <a:srgbClr val="000000"/>
                </a:solidFill>
              </a:rPr>
              <a:t> percentile</a:t>
            </a:r>
          </a:p>
        </p:txBody>
      </p:sp>
      <p:sp>
        <p:nvSpPr>
          <p:cNvPr id="953377" name="Line 33"/>
          <p:cNvSpPr>
            <a:spLocks noChangeShapeType="1"/>
          </p:cNvSpPr>
          <p:nvPr/>
        </p:nvSpPr>
        <p:spPr bwMode="auto">
          <a:xfrm>
            <a:off x="9029700" y="3648074"/>
            <a:ext cx="457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</a:pPr>
            <a:endParaRPr lang="en-US" sz="1400">
              <a:solidFill>
                <a:srgbClr val="000000"/>
              </a:solidFill>
            </a:endParaRPr>
          </a:p>
        </p:txBody>
      </p:sp>
      <p:sp>
        <p:nvSpPr>
          <p:cNvPr id="953378" name="Text Box 34"/>
          <p:cNvSpPr txBox="1">
            <a:spLocks noChangeArrowheads="1"/>
          </p:cNvSpPr>
          <p:nvPr/>
        </p:nvSpPr>
        <p:spPr bwMode="auto">
          <a:xfrm>
            <a:off x="9486900" y="3503611"/>
            <a:ext cx="2019300" cy="533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</a:pPr>
            <a:r>
              <a:rPr lang="en-US" sz="2000">
                <a:solidFill>
                  <a:srgbClr val="000000"/>
                </a:solidFill>
              </a:rPr>
              <a:t>75</a:t>
            </a:r>
            <a:r>
              <a:rPr lang="en-US" sz="2000" baseline="30000">
                <a:solidFill>
                  <a:srgbClr val="000000"/>
                </a:solidFill>
              </a:rPr>
              <a:t>th</a:t>
            </a:r>
            <a:r>
              <a:rPr lang="en-US" sz="2000">
                <a:solidFill>
                  <a:srgbClr val="000000"/>
                </a:solidFill>
              </a:rPr>
              <a:t> percentile</a:t>
            </a:r>
          </a:p>
        </p:txBody>
      </p:sp>
      <p:sp>
        <p:nvSpPr>
          <p:cNvPr id="953380" name="Line 36"/>
          <p:cNvSpPr>
            <a:spLocks noChangeShapeType="1"/>
          </p:cNvSpPr>
          <p:nvPr/>
        </p:nvSpPr>
        <p:spPr bwMode="auto">
          <a:xfrm>
            <a:off x="9029700" y="4192586"/>
            <a:ext cx="457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</a:pPr>
            <a:endParaRPr lang="en-US" sz="1400">
              <a:solidFill>
                <a:srgbClr val="000000"/>
              </a:solidFill>
            </a:endParaRPr>
          </a:p>
        </p:txBody>
      </p:sp>
      <p:sp>
        <p:nvSpPr>
          <p:cNvPr id="953381" name="Text Box 37"/>
          <p:cNvSpPr txBox="1">
            <a:spLocks noChangeArrowheads="1"/>
          </p:cNvSpPr>
          <p:nvPr/>
        </p:nvSpPr>
        <p:spPr bwMode="auto">
          <a:xfrm>
            <a:off x="9486900" y="4040187"/>
            <a:ext cx="1866900" cy="43021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</a:pPr>
            <a:r>
              <a:rPr lang="en-US" sz="2000">
                <a:solidFill>
                  <a:srgbClr val="000000"/>
                </a:solidFill>
              </a:rPr>
              <a:t>50</a:t>
            </a:r>
            <a:r>
              <a:rPr lang="en-US" sz="2000" baseline="30000">
                <a:solidFill>
                  <a:srgbClr val="000000"/>
                </a:solidFill>
              </a:rPr>
              <a:t>th</a:t>
            </a:r>
            <a:r>
              <a:rPr lang="en-US" sz="2000">
                <a:solidFill>
                  <a:srgbClr val="000000"/>
                </a:solidFill>
              </a:rPr>
              <a:t> percentile</a:t>
            </a:r>
          </a:p>
        </p:txBody>
      </p:sp>
      <p:sp>
        <p:nvSpPr>
          <p:cNvPr id="953383" name="Line 39"/>
          <p:cNvSpPr>
            <a:spLocks noChangeShapeType="1"/>
          </p:cNvSpPr>
          <p:nvPr/>
        </p:nvSpPr>
        <p:spPr bwMode="auto">
          <a:xfrm>
            <a:off x="9029700" y="2287586"/>
            <a:ext cx="457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</a:pPr>
            <a:endParaRPr lang="en-US" sz="1400">
              <a:solidFill>
                <a:srgbClr val="000000"/>
              </a:solidFill>
            </a:endParaRPr>
          </a:p>
        </p:txBody>
      </p:sp>
      <p:sp>
        <p:nvSpPr>
          <p:cNvPr id="953384" name="Text Box 40"/>
          <p:cNvSpPr txBox="1">
            <a:spLocks noChangeArrowheads="1"/>
          </p:cNvSpPr>
          <p:nvPr/>
        </p:nvSpPr>
        <p:spPr bwMode="auto">
          <a:xfrm>
            <a:off x="9486900" y="2135186"/>
            <a:ext cx="1866900" cy="53498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</a:pPr>
            <a:r>
              <a:rPr lang="en-US" sz="2000">
                <a:solidFill>
                  <a:srgbClr val="000000"/>
                </a:solidFill>
              </a:rPr>
              <a:t>90</a:t>
            </a:r>
            <a:r>
              <a:rPr lang="en-US" sz="2000" baseline="30000">
                <a:solidFill>
                  <a:srgbClr val="000000"/>
                </a:solidFill>
              </a:rPr>
              <a:t>th</a:t>
            </a:r>
            <a:r>
              <a:rPr lang="en-US" sz="2000">
                <a:solidFill>
                  <a:srgbClr val="000000"/>
                </a:solidFill>
              </a:rPr>
              <a:t> percentile</a:t>
            </a:r>
          </a:p>
        </p:txBody>
      </p:sp>
      <p:pic>
        <p:nvPicPr>
          <p:cNvPr id="32" name="Picture 3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524000"/>
            <a:ext cx="6654800" cy="4568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848508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7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isualization Techniques: Scatter Plots</a:t>
            </a:r>
          </a:p>
        </p:txBody>
      </p:sp>
      <p:sp>
        <p:nvSpPr>
          <p:cNvPr id="957443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762000" y="1524000"/>
            <a:ext cx="10668000" cy="685800"/>
          </a:xfrm>
        </p:spPr>
        <p:txBody>
          <a:bodyPr/>
          <a:lstStyle/>
          <a:p>
            <a:r>
              <a:rPr lang="en-US" dirty="0"/>
              <a:t>Useful to </a:t>
            </a:r>
            <a:r>
              <a:rPr lang="en-US" dirty="0">
                <a:latin typeface="+mn-lt"/>
              </a:rPr>
              <a:t>have</a:t>
            </a:r>
            <a:r>
              <a:rPr lang="en-US" dirty="0"/>
              <a:t> arrays of scatter plots can compactly summarize the relationships of several pairs of attributes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>
          <a:xfrm>
            <a:off x="329247" y="990600"/>
            <a:ext cx="11196956" cy="395287"/>
          </a:xfrm>
        </p:spPr>
        <p:txBody>
          <a:bodyPr>
            <a:normAutofit lnSpcReduction="10000"/>
          </a:bodyPr>
          <a:lstStyle/>
          <a:p>
            <a:pPr marL="0" lvl="1" indent="0">
              <a:spcBef>
                <a:spcPts val="1000"/>
              </a:spcBef>
              <a:buNone/>
            </a:pPr>
            <a:r>
              <a:rPr lang="en-US" dirty="0"/>
              <a:t>Attributes values determine the position</a:t>
            </a:r>
          </a:p>
          <a:p>
            <a:endParaRPr lang="en-IN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138" b="2779"/>
          <a:stretch>
            <a:fillRect/>
          </a:stretch>
        </p:blipFill>
        <p:spPr bwMode="auto">
          <a:xfrm>
            <a:off x="1143000" y="2057400"/>
            <a:ext cx="9448800" cy="457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051884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792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r Plots for Iris Data</a:t>
            </a:r>
          </a:p>
        </p:txBody>
      </p:sp>
      <p:sp>
        <p:nvSpPr>
          <p:cNvPr id="977925" name="Rectangle 1029"/>
          <p:cNvSpPr>
            <a:spLocks noGrp="1" noChangeArrowheads="1"/>
          </p:cNvSpPr>
          <p:nvPr>
            <p:ph type="body" sz="quarter" idx="13"/>
          </p:nvPr>
        </p:nvSpPr>
        <p:spPr>
          <a:noFill/>
          <a:ln/>
        </p:spPr>
        <p:txBody>
          <a:bodyPr>
            <a:normAutofit fontScale="85000" lnSpcReduction="20000"/>
          </a:bodyPr>
          <a:lstStyle/>
          <a:p>
            <a:pPr>
              <a:lnSpc>
                <a:spcPct val="90000"/>
              </a:lnSpc>
              <a:buFont typeface="Monotype Sorts" charset="2"/>
              <a:buNone/>
            </a:pPr>
            <a:r>
              <a:rPr lang="en-US" sz="2400"/>
              <a:t>Setosa</a:t>
            </a:r>
          </a:p>
          <a:p>
            <a:pPr>
              <a:lnSpc>
                <a:spcPct val="90000"/>
              </a:lnSpc>
              <a:buFont typeface="Monotype Sorts" charset="2"/>
              <a:buNone/>
            </a:pPr>
            <a:endParaRPr lang="en-US" sz="2400"/>
          </a:p>
          <a:p>
            <a:pPr>
              <a:lnSpc>
                <a:spcPct val="90000"/>
              </a:lnSpc>
              <a:buFont typeface="Monotype Sorts" charset="2"/>
              <a:buNone/>
            </a:pPr>
            <a:endParaRPr lang="en-US" sz="2400"/>
          </a:p>
          <a:p>
            <a:pPr>
              <a:lnSpc>
                <a:spcPct val="90000"/>
              </a:lnSpc>
              <a:buFont typeface="Monotype Sorts" charset="2"/>
              <a:buNone/>
            </a:pPr>
            <a:endParaRPr lang="en-US" sz="2400"/>
          </a:p>
          <a:p>
            <a:pPr>
              <a:lnSpc>
                <a:spcPct val="90000"/>
              </a:lnSpc>
              <a:buFont typeface="Monotype Sorts" charset="2"/>
              <a:buNone/>
            </a:pPr>
            <a:r>
              <a:rPr lang="en-US" sz="2400"/>
              <a:t>Versicolour</a:t>
            </a:r>
          </a:p>
          <a:p>
            <a:pPr>
              <a:lnSpc>
                <a:spcPct val="90000"/>
              </a:lnSpc>
              <a:buFont typeface="Monotype Sorts" charset="2"/>
              <a:buNone/>
            </a:pPr>
            <a:endParaRPr lang="en-US" sz="2400"/>
          </a:p>
          <a:p>
            <a:pPr>
              <a:lnSpc>
                <a:spcPct val="90000"/>
              </a:lnSpc>
              <a:buFont typeface="Monotype Sorts" charset="2"/>
              <a:buNone/>
            </a:pPr>
            <a:endParaRPr lang="en-US" sz="2400"/>
          </a:p>
          <a:p>
            <a:pPr>
              <a:lnSpc>
                <a:spcPct val="90000"/>
              </a:lnSpc>
              <a:buFont typeface="Monotype Sorts" charset="2"/>
              <a:buNone/>
            </a:pPr>
            <a:r>
              <a:rPr lang="en-US" sz="2400"/>
              <a:t>Virginica</a:t>
            </a:r>
          </a:p>
          <a:p>
            <a:pPr>
              <a:lnSpc>
                <a:spcPct val="90000"/>
              </a:lnSpc>
              <a:buFont typeface="Monotype Sorts" charset="2"/>
              <a:buNone/>
            </a:pPr>
            <a:endParaRPr lang="en-US" sz="2400"/>
          </a:p>
          <a:p>
            <a:pPr>
              <a:lnSpc>
                <a:spcPct val="90000"/>
              </a:lnSpc>
              <a:buFont typeface="Monotype Sorts" charset="2"/>
              <a:buNone/>
            </a:pPr>
            <a:endParaRPr lang="en-US" sz="2400"/>
          </a:p>
          <a:p>
            <a:pPr>
              <a:lnSpc>
                <a:spcPct val="90000"/>
              </a:lnSpc>
              <a:buFont typeface="Monotype Sorts" charset="2"/>
              <a:buNone/>
            </a:pPr>
            <a:endParaRPr lang="en-US" sz="2400"/>
          </a:p>
        </p:txBody>
      </p:sp>
      <p:pic>
        <p:nvPicPr>
          <p:cNvPr id="977924" name="Picture 102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716" t="18285" r="6215" b="17870"/>
          <a:stretch>
            <a:fillRect/>
          </a:stretch>
        </p:blipFill>
        <p:spPr bwMode="auto">
          <a:xfrm>
            <a:off x="2057400" y="1600200"/>
            <a:ext cx="7138988" cy="426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989774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9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ernoff Faces for Iris Data</a:t>
            </a:r>
          </a:p>
        </p:txBody>
      </p:sp>
      <p:sp>
        <p:nvSpPr>
          <p:cNvPr id="979974" name="Rectangle 6"/>
          <p:cNvSpPr>
            <a:spLocks noGrp="1" noChangeArrowheads="1"/>
          </p:cNvSpPr>
          <p:nvPr>
            <p:ph type="body" sz="quarter" idx="13"/>
          </p:nvPr>
        </p:nvSpPr>
        <p:spPr>
          <a:noFill/>
          <a:ln/>
        </p:spPr>
        <p:txBody>
          <a:bodyPr>
            <a:normAutofit fontScale="62500" lnSpcReduction="20000"/>
          </a:bodyPr>
          <a:lstStyle/>
          <a:p>
            <a:pPr>
              <a:lnSpc>
                <a:spcPct val="80000"/>
              </a:lnSpc>
              <a:buFont typeface="Monotype Sorts" charset="2"/>
              <a:buNone/>
            </a:pPr>
            <a:r>
              <a:rPr lang="en-US" sz="2400"/>
              <a:t>Setosa</a:t>
            </a:r>
          </a:p>
          <a:p>
            <a:pPr>
              <a:lnSpc>
                <a:spcPct val="80000"/>
              </a:lnSpc>
            </a:pPr>
            <a:endParaRPr lang="en-US" sz="2400"/>
          </a:p>
          <a:p>
            <a:pPr>
              <a:lnSpc>
                <a:spcPct val="80000"/>
              </a:lnSpc>
            </a:pPr>
            <a:endParaRPr lang="en-US" sz="2400"/>
          </a:p>
          <a:p>
            <a:pPr>
              <a:lnSpc>
                <a:spcPct val="80000"/>
              </a:lnSpc>
            </a:pPr>
            <a:endParaRPr lang="en-US" sz="2400"/>
          </a:p>
          <a:p>
            <a:pPr>
              <a:lnSpc>
                <a:spcPct val="80000"/>
              </a:lnSpc>
              <a:buFont typeface="Monotype Sorts" charset="2"/>
              <a:buNone/>
            </a:pPr>
            <a:r>
              <a:rPr lang="en-US" sz="2400"/>
              <a:t>Versicolour</a:t>
            </a:r>
          </a:p>
          <a:p>
            <a:pPr>
              <a:lnSpc>
                <a:spcPct val="80000"/>
              </a:lnSpc>
            </a:pPr>
            <a:endParaRPr lang="en-US" sz="2400"/>
          </a:p>
          <a:p>
            <a:pPr>
              <a:lnSpc>
                <a:spcPct val="80000"/>
              </a:lnSpc>
            </a:pPr>
            <a:endParaRPr lang="en-US" sz="2400"/>
          </a:p>
          <a:p>
            <a:pPr>
              <a:lnSpc>
                <a:spcPct val="80000"/>
              </a:lnSpc>
              <a:buFont typeface="Monotype Sorts" charset="2"/>
              <a:buNone/>
            </a:pPr>
            <a:endParaRPr lang="en-US" sz="2400"/>
          </a:p>
          <a:p>
            <a:pPr>
              <a:lnSpc>
                <a:spcPct val="80000"/>
              </a:lnSpc>
              <a:buFont typeface="Monotype Sorts" charset="2"/>
              <a:buNone/>
            </a:pPr>
            <a:endParaRPr lang="en-US" sz="2400"/>
          </a:p>
          <a:p>
            <a:pPr>
              <a:lnSpc>
                <a:spcPct val="80000"/>
              </a:lnSpc>
              <a:buFont typeface="Monotype Sorts" charset="2"/>
              <a:buNone/>
            </a:pPr>
            <a:r>
              <a:rPr lang="en-US" sz="2400"/>
              <a:t>Virginica</a:t>
            </a:r>
          </a:p>
          <a:p>
            <a:pPr>
              <a:lnSpc>
                <a:spcPct val="80000"/>
              </a:lnSpc>
            </a:pPr>
            <a:endParaRPr lang="en-US" sz="2400"/>
          </a:p>
          <a:p>
            <a:pPr>
              <a:lnSpc>
                <a:spcPct val="80000"/>
              </a:lnSpc>
            </a:pPr>
            <a:endParaRPr lang="en-US" sz="2400"/>
          </a:p>
          <a:p>
            <a:pPr>
              <a:lnSpc>
                <a:spcPct val="80000"/>
              </a:lnSpc>
              <a:buFont typeface="Monotype Sorts" charset="2"/>
              <a:buNone/>
            </a:pPr>
            <a:endParaRPr lang="en-US" sz="2400"/>
          </a:p>
        </p:txBody>
      </p:sp>
      <p:pic>
        <p:nvPicPr>
          <p:cNvPr id="97997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23" t="24202" r="14157" b="19345"/>
          <a:stretch>
            <a:fillRect/>
          </a:stretch>
        </p:blipFill>
        <p:spPr bwMode="auto">
          <a:xfrm>
            <a:off x="1524000" y="1295400"/>
            <a:ext cx="73914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11872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3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isualization Techniques: Box Plots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/>
              <a:t>Display distribution of data</a:t>
            </a:r>
          </a:p>
        </p:txBody>
      </p:sp>
      <p:pic>
        <p:nvPicPr>
          <p:cNvPr id="2050" name="Picture 2" descr="Boxplots">
            <a:extLst>
              <a:ext uri="{FF2B5EF4-FFF2-40B4-BE49-F238E27FC236}">
                <a16:creationId xmlns="" xmlns:a16="http://schemas.microsoft.com/office/drawing/2014/main" id="{BFB24281-4E25-2C89-EBA8-CEBFB11B17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143001"/>
            <a:ext cx="8509000" cy="53606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62802665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Topic 5</a:t>
            </a:r>
            <a:endParaRPr lang="en-IN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45226516"/>
              </p:ext>
            </p:extLst>
          </p:nvPr>
        </p:nvGraphicFramePr>
        <p:xfrm>
          <a:off x="533401" y="2514600"/>
          <a:ext cx="11201398" cy="231257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52399"/>
                <a:gridCol w="10896600"/>
                <a:gridCol w="152399"/>
              </a:tblGrid>
              <a:tr h="2312575">
                <a:tc>
                  <a:txBody>
                    <a:bodyPr/>
                    <a:lstStyle/>
                    <a:p>
                      <a:pPr algn="ctr">
                        <a:spcBef>
                          <a:spcPts val="720"/>
                        </a:spcBef>
                        <a:spcAft>
                          <a:spcPts val="720"/>
                        </a:spcAft>
                      </a:pPr>
                      <a:endParaRPr lang="en-IN" sz="2800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31750" marR="63500" marT="63500" marB="635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6000" dirty="0" smtClean="0"/>
                        <a:t>Software Tools for ML</a:t>
                      </a:r>
                      <a:endParaRPr lang="en-US" sz="6000" dirty="0"/>
                    </a:p>
                  </a:txBody>
                  <a:tcPr marL="31750" marR="63500" marT="63500" marB="63500" anchor="ctr"/>
                </a:tc>
                <a:tc>
                  <a:txBody>
                    <a:bodyPr/>
                    <a:lstStyle/>
                    <a:p>
                      <a:pPr marR="260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IN" sz="2800" dirty="0" smtClean="0">
                        <a:effectLst/>
                      </a:endParaRPr>
                    </a:p>
                    <a:p>
                      <a:pPr marR="260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IN" sz="2800" dirty="0">
                          <a:effectLst/>
                        </a:rPr>
                        <a:t> </a:t>
                      </a:r>
                      <a:endParaRPr lang="en-IN" sz="28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31750" marR="63500" marT="63500" marB="6350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59552541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9224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erequisites</a:t>
            </a:r>
          </a:p>
        </p:txBody>
      </p:sp>
      <p:sp>
        <p:nvSpPr>
          <p:cNvPr id="649225" name="Rectangle 9"/>
          <p:cNvSpPr>
            <a:spLocks noGrp="1" noChangeArrowheads="1"/>
          </p:cNvSpPr>
          <p:nvPr>
            <p:ph type="body" sz="quarter" idx="13"/>
          </p:nvPr>
        </p:nvSpPr>
        <p:spPr>
          <a:xfrm>
            <a:off x="609600" y="924933"/>
            <a:ext cx="10744200" cy="5628267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b="1" dirty="0" err="1">
                <a:latin typeface="+mn-lt"/>
              </a:rPr>
              <a:t>Jupyter</a:t>
            </a:r>
            <a:r>
              <a:rPr lang="en-US" b="1" dirty="0">
                <a:latin typeface="+mn-lt"/>
              </a:rPr>
              <a:t> Notebook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Open-source web application to create and share live code, equations, visualizations and narrative text. 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Used for data cleaning and transformation, numerical simulation, statistical modeling, data visualization, machine learning, and much more.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Easy to tinker with code and execute it in steps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Run in local browser: </a:t>
            </a:r>
            <a:r>
              <a:rPr lang="en-US" dirty="0">
                <a:latin typeface="+mn-lt"/>
                <a:hlinkClick r:id="rId3"/>
              </a:rPr>
              <a:t>https://jupyter.org/try</a:t>
            </a:r>
            <a:endParaRPr lang="en-US" dirty="0">
              <a:latin typeface="+mn-lt"/>
            </a:endParaRPr>
          </a:p>
          <a:p>
            <a:pPr lvl="1">
              <a:lnSpc>
                <a:spcPct val="10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Local installation: </a:t>
            </a:r>
            <a:r>
              <a:rPr lang="en-US" dirty="0">
                <a:latin typeface="+mn-lt"/>
                <a:hlinkClick r:id="rId4"/>
              </a:rPr>
              <a:t>https://jupyter.org/install.html</a:t>
            </a:r>
            <a:endParaRPr lang="en-US" dirty="0">
              <a:latin typeface="+mn-lt"/>
            </a:endParaRPr>
          </a:p>
          <a:p>
            <a:pPr lvl="1">
              <a:lnSpc>
                <a:spcPct val="10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b="1" dirty="0">
                <a:latin typeface="+mn-lt"/>
              </a:rPr>
              <a:t>Repository</a:t>
            </a:r>
            <a:r>
              <a:rPr lang="en-US" dirty="0">
                <a:latin typeface="+mn-lt"/>
              </a:rPr>
              <a:t> of </a:t>
            </a:r>
            <a:r>
              <a:rPr lang="en-US" dirty="0" err="1">
                <a:latin typeface="+mn-lt"/>
              </a:rPr>
              <a:t>Jupyter</a:t>
            </a:r>
            <a:r>
              <a:rPr lang="en-US" dirty="0">
                <a:latin typeface="+mn-lt"/>
              </a:rPr>
              <a:t> Notebooks: </a:t>
            </a:r>
            <a:r>
              <a:rPr lang="en-IN" dirty="0">
                <a:latin typeface="+mn-lt"/>
              </a:rPr>
              <a:t> </a:t>
            </a:r>
            <a:r>
              <a:rPr lang="en-IN" dirty="0">
                <a:latin typeface="+mn-lt"/>
                <a:hlinkClick r:id="rId5"/>
              </a:rPr>
              <a:t>https://github.com/ageron/handson-ml</a:t>
            </a:r>
            <a:endParaRPr lang="en-US" dirty="0">
              <a:latin typeface="+mn-lt"/>
            </a:endParaRP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b="1" dirty="0" err="1">
                <a:latin typeface="+mn-lt"/>
              </a:rPr>
              <a:t>Colab</a:t>
            </a:r>
            <a:endParaRPr lang="en-US" b="1" dirty="0">
              <a:latin typeface="+mn-lt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Google’s flavor of </a:t>
            </a:r>
            <a:r>
              <a:rPr lang="en-US" dirty="0" err="1">
                <a:latin typeface="+mn-lt"/>
              </a:rPr>
              <a:t>Jupyter</a:t>
            </a:r>
            <a:r>
              <a:rPr lang="en-US" dirty="0">
                <a:latin typeface="+mn-lt"/>
              </a:rPr>
              <a:t> notebooks tailored for machine learning and data analysis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Runs entirely in the </a:t>
            </a:r>
            <a:r>
              <a:rPr lang="en-US" i="1" dirty="0">
                <a:latin typeface="+mn-lt"/>
              </a:rPr>
              <a:t>cloud</a:t>
            </a:r>
            <a:r>
              <a:rPr lang="en-US" dirty="0">
                <a:latin typeface="+mn-lt"/>
              </a:rPr>
              <a:t>. 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free access to hardware accelerators like GPUs and TPUs (with some restrictions).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  <a:hlinkClick r:id="rId6"/>
              </a:rPr>
              <a:t>http://colab.research.google.com</a:t>
            </a:r>
            <a:endParaRPr lang="en-US" dirty="0">
              <a:latin typeface="+mn-lt"/>
            </a:endParaRP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IN" b="1" dirty="0">
                <a:latin typeface="+mn-lt"/>
              </a:rPr>
              <a:t>Popular Datasets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IN" dirty="0">
                <a:latin typeface="+mn-lt"/>
              </a:rPr>
              <a:t>UC Irvine Machine Learning Repository: http://archive.ics.uci.edu/ml/ 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IN" dirty="0" err="1">
                <a:latin typeface="+mn-lt"/>
              </a:rPr>
              <a:t>Kaggle</a:t>
            </a:r>
            <a:r>
              <a:rPr lang="en-IN" dirty="0">
                <a:latin typeface="+mn-lt"/>
              </a:rPr>
              <a:t> datasets: https://www.kaggle.com/datasets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IN" dirty="0">
                <a:latin typeface="+mn-lt"/>
              </a:rPr>
              <a:t>Amazon’s AWS datasets: http://aws.amazon.com/fr/datasets/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7715084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Local Installatio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857739" y="1600201"/>
            <a:ext cx="10160000" cy="990599"/>
          </a:xfrm>
        </p:spPr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en-IN" dirty="0">
                <a:latin typeface="+mn-lt"/>
              </a:rPr>
              <a:t>Install a virtual environment via Anaconda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IN" dirty="0">
                <a:latin typeface="+mn-lt"/>
              </a:rPr>
              <a:t>Free Anaconda Python distribution: </a:t>
            </a:r>
            <a:r>
              <a:rPr lang="en-IN" dirty="0">
                <a:latin typeface="+mn-lt"/>
                <a:hlinkClick r:id="rId2"/>
              </a:rPr>
              <a:t>https://www.anaconda.com/products/individual</a:t>
            </a:r>
            <a:endParaRPr lang="en-IN" dirty="0">
              <a:latin typeface="+mn-lt"/>
            </a:endParaRPr>
          </a:p>
          <a:p>
            <a:pPr lvl="1">
              <a:buFont typeface="Courier New" panose="02070309020205020404" pitchFamily="49" charset="0"/>
              <a:buChar char="o"/>
            </a:pPr>
            <a:r>
              <a:rPr lang="en-IN" dirty="0">
                <a:latin typeface="+mn-lt"/>
              </a:rPr>
              <a:t>Download Python 3.* version</a:t>
            </a:r>
          </a:p>
          <a:p>
            <a:pPr lvl="1"/>
            <a:endParaRPr lang="en-IN" dirty="0"/>
          </a:p>
          <a:p>
            <a:pPr marL="0" indent="0">
              <a:buNone/>
            </a:pPr>
            <a:endParaRPr lang="en-IN" dirty="0"/>
          </a:p>
          <a:p>
            <a:pPr lvl="1"/>
            <a:endParaRPr lang="en-IN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/>
              <a:t>Preferred Mode</a:t>
            </a:r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6095967" y="-138499"/>
            <a:ext cx="65" cy="276999"/>
          </a:xfrm>
          <a:prstGeom prst="rect">
            <a:avLst/>
          </a:prstGeom>
          <a:solidFill>
            <a:srgbClr val="EEEE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7738" y="2648231"/>
            <a:ext cx="10496061" cy="3581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1110430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9224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erequisites</a:t>
            </a:r>
          </a:p>
        </p:txBody>
      </p:sp>
      <p:sp>
        <p:nvSpPr>
          <p:cNvPr id="649225" name="Rectangle 9"/>
          <p:cNvSpPr>
            <a:spLocks noGrp="1" noChangeArrowheads="1"/>
          </p:cNvSpPr>
          <p:nvPr>
            <p:ph type="body" sz="quarter" idx="13"/>
          </p:nvPr>
        </p:nvSpPr>
        <p:spPr>
          <a:xfrm>
            <a:off x="457200" y="1371600"/>
            <a:ext cx="11069003" cy="4800600"/>
          </a:xfrm>
        </p:spPr>
        <p:txBody>
          <a:bodyPr>
            <a:no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US" b="1" dirty="0">
                <a:latin typeface="+mn-lt"/>
              </a:rPr>
              <a:t>Python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high-level, dynamically typed </a:t>
            </a:r>
            <a:r>
              <a:rPr lang="en-US" dirty="0" err="1">
                <a:latin typeface="+mn-lt"/>
              </a:rPr>
              <a:t>multiparadigm</a:t>
            </a:r>
            <a:r>
              <a:rPr lang="en-US" dirty="0">
                <a:latin typeface="+mn-lt"/>
              </a:rPr>
              <a:t> programming language. 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almost like </a:t>
            </a:r>
            <a:r>
              <a:rPr lang="en-US" dirty="0" err="1">
                <a:latin typeface="+mn-lt"/>
              </a:rPr>
              <a:t>pseudocode</a:t>
            </a:r>
            <a:r>
              <a:rPr lang="en-US" dirty="0">
                <a:latin typeface="+mn-lt"/>
              </a:rPr>
              <a:t>, very readable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Platform: Linux/Windows/</a:t>
            </a:r>
            <a:r>
              <a:rPr lang="en-US" dirty="0" err="1">
                <a:latin typeface="+mn-lt"/>
              </a:rPr>
              <a:t>MacOS</a:t>
            </a:r>
            <a:endParaRPr lang="en-US" dirty="0">
              <a:latin typeface="+mn-lt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Documentation: </a:t>
            </a:r>
            <a:r>
              <a:rPr lang="en-US" dirty="0">
                <a:latin typeface="+mn-lt"/>
                <a:hlinkClick r:id="rId3"/>
              </a:rPr>
              <a:t>https://www.python.org/doc/</a:t>
            </a:r>
            <a:endParaRPr lang="en-US" dirty="0">
              <a:latin typeface="+mn-lt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Interactive Python tutorial: http://learnpython.org/ 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Stand alone installation: (preferably 3.7 or higher) </a:t>
            </a:r>
            <a:r>
              <a:rPr lang="en-US" dirty="0">
                <a:latin typeface="+mn-lt"/>
                <a:hlinkClick r:id="rId4"/>
              </a:rPr>
              <a:t>https://www.python.org/downloads/</a:t>
            </a:r>
            <a:endParaRPr lang="en-US" dirty="0">
              <a:latin typeface="+mn-lt"/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b="1" dirty="0" err="1">
                <a:latin typeface="+mn-lt"/>
              </a:rPr>
              <a:t>scikit</a:t>
            </a:r>
            <a:r>
              <a:rPr lang="en-US" b="1" dirty="0">
                <a:latin typeface="+mn-lt"/>
              </a:rPr>
              <a:t>-learn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Open source library that supports supervised and unsupervised learning. 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Various model fitting, data preprocessing, model selection and evaluation tools, and other utilities.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Platform: Linux/Windows/</a:t>
            </a:r>
            <a:r>
              <a:rPr lang="en-US" dirty="0" err="1">
                <a:latin typeface="+mn-lt"/>
              </a:rPr>
              <a:t>MacOS</a:t>
            </a:r>
            <a:endParaRPr lang="en-US" dirty="0">
              <a:latin typeface="+mn-lt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User guide: </a:t>
            </a:r>
            <a:r>
              <a:rPr lang="en-US" dirty="0">
                <a:latin typeface="+mn-lt"/>
                <a:hlinkClick r:id="rId5"/>
              </a:rPr>
              <a:t>https://scikit-learn.org/stable/user_guide.html</a:t>
            </a:r>
            <a:endParaRPr lang="en-US" dirty="0">
              <a:latin typeface="+mn-lt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Stand alone installation: </a:t>
            </a:r>
            <a:r>
              <a:rPr lang="en-US" dirty="0">
                <a:latin typeface="+mn-lt"/>
                <a:hlinkClick r:id="rId6"/>
              </a:rPr>
              <a:t>https://scikit-learn.org/stable/install.html</a:t>
            </a:r>
            <a:endParaRPr lang="en-US" dirty="0">
              <a:latin typeface="+mn-lt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>
          <a:xfrm>
            <a:off x="329247" y="990600"/>
            <a:ext cx="11196956" cy="395287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150860"/>
                </a:solidFill>
              </a:rPr>
              <a:t>Python and several scientific libraries </a:t>
            </a:r>
          </a:p>
        </p:txBody>
      </p:sp>
    </p:spTree>
    <p:extLst>
      <p:ext uri="{BB962C8B-B14F-4D97-AF65-F5344CB8AC3E}">
        <p14:creationId xmlns:p14="http://schemas.microsoft.com/office/powerpoint/2010/main" val="418325054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oice of Model</a:t>
            </a:r>
            <a:endParaRPr lang="en-I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857739" y="1600201"/>
            <a:ext cx="10160000" cy="4343399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dirty="0">
                <a:latin typeface="+mn-lt"/>
                <a:cs typeface="Helvetica" panose="020B0604020202020204" pitchFamily="34" charset="0"/>
              </a:rPr>
              <a:t>Supervised or unsupervised? Prediction or classification? Online Vs. Batch? Instance-based or Model-based?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dirty="0">
                <a:latin typeface="+mn-lt"/>
                <a:cs typeface="Helvetica" panose="020B0604020202020204" pitchFamily="34" charset="0"/>
              </a:rPr>
              <a:t>Analyze the dataset</a:t>
            </a:r>
          </a:p>
          <a:p>
            <a:pPr lvl="1">
              <a:lnSpc>
                <a:spcPct val="150000"/>
              </a:lnSpc>
            </a:pPr>
            <a:r>
              <a:rPr lang="en-US" dirty="0">
                <a:latin typeface="+mn-lt"/>
              </a:rPr>
              <a:t>Each instance comes with the expected output, i.e., the district’s median housing price.</a:t>
            </a:r>
          </a:p>
          <a:p>
            <a:pPr lvl="2">
              <a:lnSpc>
                <a:spcPct val="150000"/>
              </a:lnSpc>
            </a:pPr>
            <a:r>
              <a:rPr lang="en-US" dirty="0">
                <a:latin typeface="+mn-lt"/>
              </a:rPr>
              <a:t>            supervised</a:t>
            </a:r>
          </a:p>
          <a:p>
            <a:pPr lvl="1">
              <a:lnSpc>
                <a:spcPct val="150000"/>
              </a:lnSpc>
            </a:pPr>
            <a:r>
              <a:rPr lang="en-US" dirty="0">
                <a:latin typeface="+mn-lt"/>
              </a:rPr>
              <a:t>Goal is to predict a real valued price based on multiple variables line population, income etc.</a:t>
            </a:r>
          </a:p>
          <a:p>
            <a:pPr lvl="2">
              <a:lnSpc>
                <a:spcPct val="150000"/>
              </a:lnSpc>
            </a:pPr>
            <a:r>
              <a:rPr lang="en-US" dirty="0">
                <a:latin typeface="+mn-lt"/>
              </a:rPr>
              <a:t>         regression</a:t>
            </a:r>
          </a:p>
          <a:p>
            <a:pPr lvl="1">
              <a:lnSpc>
                <a:spcPct val="150000"/>
              </a:lnSpc>
            </a:pPr>
            <a:r>
              <a:rPr lang="en-US" dirty="0">
                <a:latin typeface="+mn-lt"/>
              </a:rPr>
              <a:t>Output is based on input data at rest, not rapidly changing data rapidly.</a:t>
            </a:r>
          </a:p>
          <a:p>
            <a:pPr lvl="1">
              <a:lnSpc>
                <a:spcPct val="150000"/>
              </a:lnSpc>
            </a:pPr>
            <a:r>
              <a:rPr lang="en-US" dirty="0">
                <a:latin typeface="+mn-lt"/>
              </a:rPr>
              <a:t>Dataset small enough to fit in memory</a:t>
            </a:r>
          </a:p>
          <a:p>
            <a:pPr lvl="2">
              <a:lnSpc>
                <a:spcPct val="150000"/>
              </a:lnSpc>
            </a:pPr>
            <a:r>
              <a:rPr lang="en-US" dirty="0">
                <a:latin typeface="+mn-lt"/>
              </a:rPr>
              <a:t>         batch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dirty="0">
                <a:latin typeface="+mn-lt"/>
              </a:rPr>
              <a:t>So, it’s a </a:t>
            </a:r>
            <a:r>
              <a:rPr lang="en-US" b="1" dirty="0">
                <a:solidFill>
                  <a:srgbClr val="002060"/>
                </a:solidFill>
                <a:latin typeface="+mn-lt"/>
              </a:rPr>
              <a:t>supervised multivariate batch regression </a:t>
            </a:r>
            <a:r>
              <a:rPr lang="en-US" dirty="0">
                <a:latin typeface="+mn-lt"/>
              </a:rPr>
              <a:t>problem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/>
              <a:t>Choose between Different techniques</a:t>
            </a:r>
          </a:p>
        </p:txBody>
      </p:sp>
      <p:sp>
        <p:nvSpPr>
          <p:cNvPr id="5" name="Right Arrow 4"/>
          <p:cNvSpPr/>
          <p:nvPr/>
        </p:nvSpPr>
        <p:spPr>
          <a:xfrm>
            <a:off x="2057400" y="4343400"/>
            <a:ext cx="381000" cy="228600"/>
          </a:xfrm>
          <a:prstGeom prst="rightArrow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dirty="0"/>
              <a:t>cv</a:t>
            </a:r>
          </a:p>
        </p:txBody>
      </p:sp>
      <p:sp>
        <p:nvSpPr>
          <p:cNvPr id="6" name="Right Arrow 5"/>
          <p:cNvSpPr/>
          <p:nvPr/>
        </p:nvSpPr>
        <p:spPr>
          <a:xfrm>
            <a:off x="2057400" y="3581400"/>
            <a:ext cx="381000" cy="228600"/>
          </a:xfrm>
          <a:prstGeom prst="rightArrow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7" name="Right Arrow 6"/>
          <p:cNvSpPr/>
          <p:nvPr/>
        </p:nvSpPr>
        <p:spPr>
          <a:xfrm>
            <a:off x="2057400" y="5638800"/>
            <a:ext cx="381000" cy="228600"/>
          </a:xfrm>
          <a:prstGeom prst="rightArrow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dirty="0"/>
              <a:t>cv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8" name="Ink 7"/>
              <p14:cNvContentPartPr/>
              <p14:nvPr/>
            </p14:nvContentPartPr>
            <p14:xfrm>
              <a:off x="1282320" y="1112040"/>
              <a:ext cx="8175240" cy="4843080"/>
            </p14:xfrm>
          </p:contentPart>
        </mc:Choice>
        <mc:Fallback>
          <p:pic>
            <p:nvPicPr>
              <p:cNvPr id="8" name="Ink 7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279800" y="1104840"/>
                <a:ext cx="8183880" cy="48542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518262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9224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erequisites</a:t>
            </a:r>
          </a:p>
        </p:txBody>
      </p:sp>
      <p:sp>
        <p:nvSpPr>
          <p:cNvPr id="649225" name="Rectangle 9"/>
          <p:cNvSpPr>
            <a:spLocks noGrp="1" noChangeArrowheads="1"/>
          </p:cNvSpPr>
          <p:nvPr>
            <p:ph type="body" sz="quarter" idx="13"/>
          </p:nvPr>
        </p:nvSpPr>
        <p:spPr>
          <a:xfrm>
            <a:off x="609600" y="1219200"/>
            <a:ext cx="11125200" cy="5181600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b="1" dirty="0" err="1">
                <a:latin typeface="+mn-lt"/>
              </a:rPr>
              <a:t>Numpy</a:t>
            </a:r>
            <a:endParaRPr lang="en-US" b="1" dirty="0">
              <a:latin typeface="+mn-lt"/>
            </a:endParaRPr>
          </a:p>
          <a:p>
            <a:pPr lvl="1">
              <a:lnSpc>
                <a:spcPct val="10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Scientific computing library with Python 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Provides high-performance multidimensional array (e.g., vector, matrix) and basic tools to compute with and manipulate these arrays, linear algebra, random number generators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https://numpy.org/doc/stable/reference/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  <a:hlinkClick r:id="rId3"/>
              </a:rPr>
              <a:t>https://numpy.org/install/</a:t>
            </a:r>
            <a:endParaRPr lang="en-US" dirty="0">
              <a:latin typeface="+mn-lt"/>
            </a:endParaRP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b="1" dirty="0" err="1">
                <a:latin typeface="+mn-lt"/>
              </a:rPr>
              <a:t>SciPy</a:t>
            </a:r>
            <a:endParaRPr lang="en-US" b="1" dirty="0">
              <a:latin typeface="+mn-lt"/>
            </a:endParaRPr>
          </a:p>
          <a:p>
            <a:pPr lvl="1">
              <a:lnSpc>
                <a:spcPct val="10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Builds on </a:t>
            </a:r>
            <a:r>
              <a:rPr lang="en-US" dirty="0" err="1">
                <a:latin typeface="+mn-lt"/>
              </a:rPr>
              <a:t>numpy</a:t>
            </a:r>
            <a:r>
              <a:rPr lang="en-US" dirty="0">
                <a:latin typeface="+mn-lt"/>
              </a:rPr>
              <a:t>, provides functions that operate on </a:t>
            </a:r>
            <a:r>
              <a:rPr lang="en-US" dirty="0" err="1">
                <a:latin typeface="+mn-lt"/>
              </a:rPr>
              <a:t>numpy</a:t>
            </a:r>
            <a:r>
              <a:rPr lang="en-US" dirty="0">
                <a:latin typeface="+mn-lt"/>
              </a:rPr>
              <a:t> arrays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Useful for different types of scientific and engineering applications, integration, image processing, …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https://docs.scipy.org/doc/scipy/reference/tutorial/index.html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Standalone installation: https://scipy.org/install.html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b="1" dirty="0" err="1">
                <a:latin typeface="+mn-lt"/>
              </a:rPr>
              <a:t>Matplotlib</a:t>
            </a:r>
            <a:endParaRPr lang="en-US" b="1" dirty="0">
              <a:latin typeface="+mn-lt"/>
            </a:endParaRPr>
          </a:p>
          <a:p>
            <a:pPr lvl="1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dirty="0">
                <a:latin typeface="+mn-lt"/>
              </a:rPr>
              <a:t>Plotting library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dirty="0">
                <a:latin typeface="+mn-lt"/>
                <a:hlinkClick r:id="rId4"/>
              </a:rPr>
              <a:t>https://matplotlib.org/</a:t>
            </a:r>
            <a:endParaRPr lang="en-US" dirty="0">
              <a:latin typeface="+mn-lt"/>
            </a:endParaRPr>
          </a:p>
          <a:p>
            <a:pPr lvl="1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dirty="0">
                <a:latin typeface="+mn-lt"/>
                <a:hlinkClick r:id="rId5"/>
              </a:rPr>
              <a:t>https://matplotlib.org/tutorials/index.html</a:t>
            </a:r>
            <a:endParaRPr lang="en-US" dirty="0">
              <a:latin typeface="+mn-lt"/>
            </a:endParaRPr>
          </a:p>
          <a:p>
            <a:pPr lvl="1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dirty="0">
                <a:latin typeface="+mn-lt"/>
              </a:rPr>
              <a:t>https://matplotlib.org/users/installing.html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>
          <a:xfrm>
            <a:off x="304800" y="990600"/>
            <a:ext cx="11196956" cy="395287"/>
          </a:xfrm>
        </p:spPr>
        <p:txBody>
          <a:bodyPr>
            <a:normAutofit/>
          </a:bodyPr>
          <a:lstStyle/>
          <a:p>
            <a:r>
              <a:rPr lang="en-US" dirty="0"/>
              <a:t>Important libraries</a:t>
            </a:r>
          </a:p>
        </p:txBody>
      </p:sp>
    </p:spTree>
    <p:extLst>
      <p:ext uri="{BB962C8B-B14F-4D97-AF65-F5344CB8AC3E}">
        <p14:creationId xmlns:p14="http://schemas.microsoft.com/office/powerpoint/2010/main" val="4092547958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9224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ortant ML Steps and Functions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2743200"/>
            <a:ext cx="29718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71600" y="990600"/>
            <a:ext cx="6392598" cy="1427241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2000" y="2209800"/>
            <a:ext cx="6734175" cy="3038475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990600" y="5334000"/>
            <a:ext cx="108204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Courier New" panose="02070309020205020404" pitchFamily="49" charset="0"/>
              <a:buChar char="o"/>
            </a:pPr>
            <a:r>
              <a:rPr lang="en-US" dirty="0">
                <a:cs typeface="Helvetica" panose="020B0604020202020204" pitchFamily="34" charset="0"/>
              </a:rPr>
              <a:t>20,640 data instances in the dataset – fairly small </a:t>
            </a:r>
          </a:p>
          <a:p>
            <a:pPr marL="285750" indent="-285750">
              <a:buFont typeface="Courier New" panose="02070309020205020404" pitchFamily="49" charset="0"/>
              <a:buChar char="o"/>
            </a:pPr>
            <a:r>
              <a:rPr lang="en-US" dirty="0">
                <a:cs typeface="Helvetica" panose="020B0604020202020204" pitchFamily="34" charset="0"/>
              </a:rPr>
              <a:t>207 districts are missing </a:t>
            </a:r>
            <a:r>
              <a:rPr lang="en-US" dirty="0" err="1">
                <a:cs typeface="Courier New" panose="02070309020205020404" pitchFamily="49" charset="0"/>
              </a:rPr>
              <a:t>total_bedrooms</a:t>
            </a:r>
            <a:r>
              <a:rPr lang="en-US" dirty="0">
                <a:cs typeface="Helvetica" panose="020B0604020202020204" pitchFamily="34" charset="0"/>
              </a:rPr>
              <a:t> attribute</a:t>
            </a:r>
          </a:p>
          <a:p>
            <a:pPr marL="285750" indent="-285750">
              <a:buFont typeface="Courier New" panose="02070309020205020404" pitchFamily="49" charset="0"/>
              <a:buChar char="o"/>
            </a:pPr>
            <a:r>
              <a:rPr lang="en-US" dirty="0">
                <a:cs typeface="Helvetica" panose="020B0604020202020204" pitchFamily="34" charset="0"/>
              </a:rPr>
              <a:t>except </a:t>
            </a:r>
            <a:r>
              <a:rPr lang="en-US" dirty="0" err="1">
                <a:cs typeface="Courier New" panose="02070309020205020404" pitchFamily="49" charset="0"/>
              </a:rPr>
              <a:t>ocean_proximity</a:t>
            </a:r>
            <a:r>
              <a:rPr lang="en-US" dirty="0">
                <a:cs typeface="Helvetica" panose="020B0604020202020204" pitchFamily="34" charset="0"/>
              </a:rPr>
              <a:t>, rest of the attributes numerical</a:t>
            </a:r>
          </a:p>
          <a:p>
            <a:pPr marL="285750" indent="-285750">
              <a:buFont typeface="Courier New" panose="02070309020205020404" pitchFamily="49" charset="0"/>
              <a:buChar char="o"/>
            </a:pPr>
            <a:r>
              <a:rPr lang="en-US" dirty="0">
                <a:cs typeface="Helvetica" panose="020B0604020202020204" pitchFamily="34" charset="0"/>
              </a:rPr>
              <a:t>type of </a:t>
            </a:r>
            <a:r>
              <a:rPr lang="en-US" dirty="0" err="1">
                <a:cs typeface="Courier New" panose="02070309020205020404" pitchFamily="49" charset="0"/>
              </a:rPr>
              <a:t>ocean_proximity</a:t>
            </a:r>
            <a:r>
              <a:rPr lang="en-US" dirty="0">
                <a:cs typeface="Helvetica" panose="020B0604020202020204" pitchFamily="34" charset="0"/>
              </a:rPr>
              <a:t> is object, so it must be a text attribute - a repeated categorical attribute!</a:t>
            </a:r>
            <a:endParaRPr lang="en-IN" dirty="0">
              <a:cs typeface="Helvetica" panose="020B0604020202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696200" y="2438400"/>
            <a:ext cx="4057650" cy="1362075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1600200" y="1066800"/>
            <a:ext cx="20574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5" name="Rectangle 4"/>
          <p:cNvSpPr/>
          <p:nvPr/>
        </p:nvSpPr>
        <p:spPr>
          <a:xfrm>
            <a:off x="914400" y="990600"/>
            <a:ext cx="107442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IN" b="1"/>
              <a:t>https://github.com/ageron/handson-ml/blob/master/02_end_to_end_machine_learning_project.ipynb</a:t>
            </a:r>
            <a:endParaRPr lang="en-IN" b="1" dirty="0"/>
          </a:p>
        </p:txBody>
      </p:sp>
    </p:spTree>
    <p:extLst>
      <p:ext uri="{BB962C8B-B14F-4D97-AF65-F5344CB8AC3E}">
        <p14:creationId xmlns:p14="http://schemas.microsoft.com/office/powerpoint/2010/main" val="4045989770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9224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ortant ML Steps and Functions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2743200"/>
            <a:ext cx="29718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71600" y="990600"/>
            <a:ext cx="6392598" cy="1427241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2000" y="2209800"/>
            <a:ext cx="6734175" cy="3038475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990600" y="5334000"/>
            <a:ext cx="108204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20,640 data instances in the dataset – fairly small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207 districts are missing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tal_bedrooms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attribut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except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ocean_proximity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, rest of the attributes numerica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type of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ocean_proximity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is object, so it must be a text attribute - a repeated categorical attribute!</a:t>
            </a:r>
            <a:endParaRPr lang="en-IN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696200" y="2438400"/>
            <a:ext cx="4057650" cy="1362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55565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9224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ttribute Visualization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2743200"/>
            <a:ext cx="29718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" y="990600"/>
            <a:ext cx="6400800" cy="1213223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71600" y="2086486"/>
            <a:ext cx="8991600" cy="2256914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95400" y="4384040"/>
            <a:ext cx="9067800" cy="2245360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2743200" y="2057400"/>
            <a:ext cx="6400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4" name="Rectangle 13"/>
          <p:cNvSpPr/>
          <p:nvPr/>
        </p:nvSpPr>
        <p:spPr>
          <a:xfrm>
            <a:off x="2743200" y="4343400"/>
            <a:ext cx="6400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4" name="TextBox 3"/>
          <p:cNvSpPr txBox="1"/>
          <p:nvPr/>
        </p:nvSpPr>
        <p:spPr>
          <a:xfrm>
            <a:off x="2438400" y="2667000"/>
            <a:ext cx="18133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>
                <a:latin typeface="Helvetica" panose="020B0604020202020204" pitchFamily="34" charset="0"/>
                <a:cs typeface="Helvetica" panose="020B0604020202020204" pitchFamily="34" charset="0"/>
              </a:rPr>
              <a:t># of households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839200" y="2514600"/>
            <a:ext cx="928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>
                <a:latin typeface="Helvetica" panose="020B0604020202020204" pitchFamily="34" charset="0"/>
                <a:cs typeface="Helvetica" panose="020B0604020202020204" pitchFamily="34" charset="0"/>
              </a:rPr>
              <a:t>latitude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981200" y="4724400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>
                <a:latin typeface="Helvetica" panose="020B0604020202020204" pitchFamily="34" charset="0"/>
                <a:cs typeface="Helvetica" panose="020B0604020202020204" pitchFamily="34" charset="0"/>
              </a:rPr>
              <a:t>longitude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6019800" y="4648200"/>
            <a:ext cx="6848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>
                <a:latin typeface="Helvetica" panose="020B0604020202020204" pitchFamily="34" charset="0"/>
                <a:cs typeface="Helvetica" panose="020B0604020202020204" pitchFamily="34" charset="0"/>
              </a:rPr>
              <a:t>price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5791200" y="2438400"/>
            <a:ext cx="5693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>
                <a:latin typeface="Helvetica" panose="020B0604020202020204" pitchFamily="34" charset="0"/>
                <a:cs typeface="Helvetica" panose="020B0604020202020204" pitchFamily="34" charset="0"/>
              </a:rPr>
              <a:t>age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8915400" y="4648200"/>
            <a:ext cx="928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>
                <a:latin typeface="Helvetica" panose="020B0604020202020204" pitchFamily="34" charset="0"/>
                <a:cs typeface="Helvetica" panose="020B0604020202020204" pitchFamily="34" charset="0"/>
              </a:rPr>
              <a:t>income</a:t>
            </a:r>
          </a:p>
        </p:txBody>
      </p:sp>
    </p:spTree>
    <p:extLst>
      <p:ext uri="{BB962C8B-B14F-4D97-AF65-F5344CB8AC3E}">
        <p14:creationId xmlns:p14="http://schemas.microsoft.com/office/powerpoint/2010/main" val="2339915770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Visualizing Training Data for Insights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1066800"/>
            <a:ext cx="5800725" cy="100012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11276" y="1981200"/>
            <a:ext cx="6487451" cy="457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5927808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Correlations in Training Data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1692442"/>
            <a:ext cx="6172200" cy="2273969"/>
          </a:xfrm>
          <a:prstGeom prst="rect">
            <a:avLst/>
          </a:prstGeom>
        </p:spPr>
      </p:pic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685800" y="3962400"/>
            <a:ext cx="5867400" cy="2438400"/>
          </a:xfrm>
        </p:spPr>
        <p:txBody>
          <a:bodyPr>
            <a:noAutofit/>
          </a:bodyPr>
          <a:lstStyle/>
          <a:p>
            <a:r>
              <a:rPr lang="en-US" dirty="0"/>
              <a:t>House prices are strongly correlated with income</a:t>
            </a:r>
          </a:p>
          <a:p>
            <a:r>
              <a:rPr lang="en-US" dirty="0"/>
              <a:t>small negative correlation between the latitude and the median house value</a:t>
            </a:r>
          </a:p>
          <a:p>
            <a:pPr lvl="1"/>
            <a:r>
              <a:rPr lang="en-US" dirty="0"/>
              <a:t>i.e., prices have a slight tendency to go down when you go north)</a:t>
            </a:r>
          </a:p>
          <a:p>
            <a:r>
              <a:rPr lang="en-US" dirty="0"/>
              <a:t>price cap clearly visible as a horizontal line at $500K.</a:t>
            </a:r>
          </a:p>
          <a:p>
            <a:r>
              <a:rPr lang="en-US" dirty="0"/>
              <a:t>Additional horizontal lines around $450k, $350K, perhaps one around $280K, ...</a:t>
            </a:r>
            <a:endParaRPr lang="en-IN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5800" y="1066800"/>
            <a:ext cx="3733800" cy="48722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26624" y="990600"/>
            <a:ext cx="5365376" cy="5334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57999" y="1524000"/>
            <a:ext cx="5312229" cy="30480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820025" y="1752600"/>
            <a:ext cx="714375" cy="19050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753225" y="1981200"/>
            <a:ext cx="5438775" cy="3571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3308328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Experimenting with Attribute Combination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857738" y="1600201"/>
            <a:ext cx="10496061" cy="1142999"/>
          </a:xfrm>
        </p:spPr>
        <p:txBody>
          <a:bodyPr/>
          <a:lstStyle/>
          <a:p>
            <a:r>
              <a:rPr lang="en-US" dirty="0"/>
              <a:t>Total number of rooms in a district not very useful </a:t>
            </a:r>
          </a:p>
          <a:p>
            <a:r>
              <a:rPr lang="en-US" dirty="0"/>
              <a:t>What  may be important is the number of rooms per household. </a:t>
            </a:r>
          </a:p>
          <a:p>
            <a:r>
              <a:rPr lang="en-US" dirty="0"/>
              <a:t>Similarly, the total number of bedrooms compared to the number of rooms may be more meaningful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IN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6800" y="2667000"/>
            <a:ext cx="7898969" cy="8382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6800" y="3429000"/>
            <a:ext cx="5134279" cy="2362200"/>
          </a:xfrm>
          <a:prstGeom prst="rect">
            <a:avLst/>
          </a:prstGeom>
        </p:spPr>
      </p:pic>
      <p:sp>
        <p:nvSpPr>
          <p:cNvPr id="7" name="Text Placeholder 2"/>
          <p:cNvSpPr txBox="1">
            <a:spLocks/>
          </p:cNvSpPr>
          <p:nvPr/>
        </p:nvSpPr>
        <p:spPr>
          <a:xfrm>
            <a:off x="838200" y="5744571"/>
            <a:ext cx="10496061" cy="42762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rooms_per_household</a:t>
            </a:r>
            <a:r>
              <a:rPr lang="en-US" dirty="0"/>
              <a:t> is more correlated with price than total number of bedrooms or rooms.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798599323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Data Cleaning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914400" y="1066800"/>
            <a:ext cx="10160000" cy="380999"/>
          </a:xfrm>
        </p:spPr>
        <p:txBody>
          <a:bodyPr/>
          <a:lstStyle/>
          <a:p>
            <a:r>
              <a:rPr lang="en-IN" dirty="0"/>
              <a:t>Some of the instances don’t have </a:t>
            </a:r>
            <a:r>
              <a:rPr lang="en-IN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tal_bedroom</a:t>
            </a:r>
            <a:r>
              <a:rPr lang="en-IN" dirty="0"/>
              <a:t> values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6800" y="1371600"/>
            <a:ext cx="6220496" cy="10668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43000" y="2819400"/>
            <a:ext cx="4096365" cy="8382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43000" y="4419600"/>
            <a:ext cx="2582333" cy="3810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19200" y="4038600"/>
            <a:ext cx="4926724" cy="38100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143000" y="6019800"/>
            <a:ext cx="4114800" cy="405755"/>
          </a:xfrm>
          <a:prstGeom prst="rect">
            <a:avLst/>
          </a:prstGeom>
        </p:spPr>
      </p:pic>
      <p:sp>
        <p:nvSpPr>
          <p:cNvPr id="13" name="Text Placeholder 2"/>
          <p:cNvSpPr txBox="1">
            <a:spLocks/>
          </p:cNvSpPr>
          <p:nvPr/>
        </p:nvSpPr>
        <p:spPr>
          <a:xfrm>
            <a:off x="914400" y="2514600"/>
            <a:ext cx="10160000" cy="3809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IN" dirty="0"/>
              <a:t>Imputer utility in </a:t>
            </a:r>
            <a:r>
              <a:rPr lang="en-IN" dirty="0" err="1"/>
              <a:t>scikit</a:t>
            </a:r>
            <a:r>
              <a:rPr lang="en-IN" dirty="0"/>
              <a:t>-learn</a:t>
            </a:r>
          </a:p>
        </p:txBody>
      </p:sp>
      <p:sp>
        <p:nvSpPr>
          <p:cNvPr id="14" name="Text Placeholder 2"/>
          <p:cNvSpPr txBox="1">
            <a:spLocks/>
          </p:cNvSpPr>
          <p:nvPr/>
        </p:nvSpPr>
        <p:spPr>
          <a:xfrm>
            <a:off x="914400" y="3657600"/>
            <a:ext cx="10668000" cy="3809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IN" dirty="0"/>
              <a:t>Since median applies only to numerical data, create an copy of the data without  </a:t>
            </a:r>
            <a:r>
              <a:rPr lang="en-IN" dirty="0">
                <a:latin typeface="Courier New" panose="02070309020205020404" pitchFamily="49" charset="0"/>
                <a:cs typeface="Courier New" panose="02070309020205020404" pitchFamily="49" charset="0"/>
              </a:rPr>
              <a:t>ocean-proximity</a:t>
            </a:r>
          </a:p>
        </p:txBody>
      </p:sp>
      <p:sp>
        <p:nvSpPr>
          <p:cNvPr id="15" name="Rectangle 14"/>
          <p:cNvSpPr/>
          <p:nvPr/>
        </p:nvSpPr>
        <p:spPr>
          <a:xfrm>
            <a:off x="914400" y="4800600"/>
            <a:ext cx="101346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The imputer stores the median of each attribute the result in its statistics_ instance variable.</a:t>
            </a:r>
            <a:endParaRPr lang="en-IN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219200" y="5105400"/>
            <a:ext cx="7741920" cy="533400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914400" y="5638800"/>
            <a:ext cx="10058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Use this “trained” imputer to replace any missing values by the learned medians</a:t>
            </a:r>
            <a:endParaRPr lang="en-IN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8289269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Handling Textual and Categorical Data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685800" y="1600200"/>
            <a:ext cx="10160000" cy="3047999"/>
          </a:xfrm>
        </p:spPr>
        <p:txBody>
          <a:bodyPr>
            <a:normAutofit fontScale="92500" lnSpcReduction="20000"/>
          </a:bodyPr>
          <a:lstStyle/>
          <a:p>
            <a:r>
              <a:rPr lang="en-IN" dirty="0" err="1"/>
              <a:t>Scikit</a:t>
            </a:r>
            <a:r>
              <a:rPr lang="en-IN" dirty="0"/>
              <a:t>-learn provides a transformer</a:t>
            </a:r>
          </a:p>
          <a:p>
            <a:endParaRPr lang="en-IN" dirty="0"/>
          </a:p>
          <a:p>
            <a:endParaRPr lang="en-IN" dirty="0"/>
          </a:p>
          <a:p>
            <a:endParaRPr lang="en-IN" dirty="0"/>
          </a:p>
          <a:p>
            <a:endParaRPr lang="en-IN" dirty="0"/>
          </a:p>
          <a:p>
            <a:endParaRPr lang="en-IN" dirty="0"/>
          </a:p>
          <a:p>
            <a:endParaRPr lang="en-IN" dirty="0"/>
          </a:p>
          <a:p>
            <a:r>
              <a:rPr lang="en-IN" dirty="0"/>
              <a:t>ML algorithms assume closer values are more similar. But ‘</a:t>
            </a:r>
            <a:r>
              <a:rPr lang="en-IN" dirty="0">
                <a:latin typeface="Courier New" panose="02070309020205020404" pitchFamily="49" charset="0"/>
                <a:cs typeface="Courier New" panose="02070309020205020404" pitchFamily="49" charset="0"/>
              </a:rPr>
              <a:t>&lt;1H OCEAN’ </a:t>
            </a:r>
            <a:r>
              <a:rPr lang="en-IN" dirty="0"/>
              <a:t>and ‘</a:t>
            </a:r>
            <a:r>
              <a:rPr lang="en-IN" dirty="0">
                <a:latin typeface="Courier New" panose="02070309020205020404" pitchFamily="49" charset="0"/>
                <a:cs typeface="Courier New" panose="02070309020205020404" pitchFamily="49" charset="0"/>
              </a:rPr>
              <a:t>NEAR OCEAN</a:t>
            </a:r>
            <a:r>
              <a:rPr lang="en-IN" dirty="0"/>
              <a:t>’ are far away in values! </a:t>
            </a:r>
          </a:p>
          <a:p>
            <a:r>
              <a:rPr lang="en-IN" dirty="0"/>
              <a:t>Solution! Use 1-hot encoding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/>
              <a:t>Convert the text attributes to numbers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1881187"/>
            <a:ext cx="5851559" cy="1319213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6800" y="3048000"/>
            <a:ext cx="5872163" cy="68580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14399" y="4495800"/>
            <a:ext cx="5257801" cy="22606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5933186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" y="5105400"/>
            <a:ext cx="7058939" cy="134302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Test Set Creation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1066800"/>
            <a:ext cx="7038975" cy="781050"/>
          </a:xfrm>
          <a:prstGeom prst="rect">
            <a:avLst/>
          </a:prstGeom>
        </p:spPr>
      </p:pic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609600" y="1828800"/>
            <a:ext cx="6781800" cy="2514600"/>
          </a:xfrm>
        </p:spPr>
        <p:txBody>
          <a:bodyPr>
            <a:noAutofit/>
          </a:bodyPr>
          <a:lstStyle/>
          <a:p>
            <a:r>
              <a:rPr lang="en-IN" dirty="0"/>
              <a:t>Test set size is 20% of training set</a:t>
            </a:r>
          </a:p>
          <a:p>
            <a:r>
              <a:rPr lang="en-IN" dirty="0"/>
              <a:t>Uses uniform sampling of data. </a:t>
            </a:r>
          </a:p>
          <a:p>
            <a:r>
              <a:rPr lang="en-IN" dirty="0"/>
              <a:t>Not appropriate for heavy tailed distribution</a:t>
            </a:r>
          </a:p>
          <a:p>
            <a:r>
              <a:rPr lang="en-US" dirty="0"/>
              <a:t>income very important to predict house prices. </a:t>
            </a:r>
          </a:p>
          <a:p>
            <a:r>
              <a:rPr lang="en-US" dirty="0"/>
              <a:t>Important that test set is representative of the various categories of incomes in the dataset. </a:t>
            </a:r>
          </a:p>
          <a:p>
            <a:r>
              <a:rPr lang="en-US" dirty="0"/>
              <a:t>Most income values are around $20–$50K, but some &gt;&gt; $60K. 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8200" y="4343400"/>
            <a:ext cx="6477000" cy="515331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396121" y="2362200"/>
            <a:ext cx="4795879" cy="2989301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8610600" y="5334000"/>
            <a:ext cx="31498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/>
              <a:t>Histogram of income categories</a:t>
            </a:r>
          </a:p>
        </p:txBody>
      </p:sp>
      <p:cxnSp>
        <p:nvCxnSpPr>
          <p:cNvPr id="12" name="Straight Arrow Connector 11"/>
          <p:cNvCxnSpPr/>
          <p:nvPr/>
        </p:nvCxnSpPr>
        <p:spPr>
          <a:xfrm>
            <a:off x="7086600" y="1676400"/>
            <a:ext cx="457200" cy="22860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7543800" y="1600200"/>
            <a:ext cx="2590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/>
              <a:t>Ensures reproducibility of results</a:t>
            </a:r>
          </a:p>
        </p:txBody>
      </p:sp>
      <p:sp>
        <p:nvSpPr>
          <p:cNvPr id="14" name="Right Arrow 13"/>
          <p:cNvSpPr/>
          <p:nvPr/>
        </p:nvSpPr>
        <p:spPr>
          <a:xfrm>
            <a:off x="7162800" y="4419600"/>
            <a:ext cx="304800" cy="304800"/>
          </a:xfrm>
          <a:prstGeom prst="rightArrow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56422894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oice of Performance Metrics</a:t>
            </a:r>
            <a:endParaRPr lang="en-I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838200" y="2590801"/>
            <a:ext cx="10160000" cy="914400"/>
          </a:xfrm>
        </p:spPr>
        <p:txBody>
          <a:bodyPr>
            <a:noAutofit/>
          </a:bodyPr>
          <a:lstStyle/>
          <a:p>
            <a:pPr algn="just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en-US" sz="2000" i="1" dirty="0">
                <a:latin typeface="+mn-lt"/>
                <a:cs typeface="Helvetica" panose="020B0604020202020204" pitchFamily="34" charset="0"/>
              </a:rPr>
              <a:t>h</a:t>
            </a:r>
            <a:r>
              <a:rPr lang="en-US" sz="2000" dirty="0">
                <a:latin typeface="+mn-lt"/>
                <a:cs typeface="Helvetica" panose="020B0604020202020204" pitchFamily="34" charset="0"/>
              </a:rPr>
              <a:t> is the model, </a:t>
            </a:r>
            <a:r>
              <a:rPr lang="en-US" sz="2000" b="1" dirty="0">
                <a:latin typeface="+mn-lt"/>
                <a:cs typeface="Helvetica" panose="020B0604020202020204" pitchFamily="34" charset="0"/>
              </a:rPr>
              <a:t>X</a:t>
            </a:r>
            <a:r>
              <a:rPr lang="en-US" sz="2000" dirty="0">
                <a:latin typeface="+mn-lt"/>
                <a:cs typeface="Helvetica" panose="020B0604020202020204" pitchFamily="34" charset="0"/>
              </a:rPr>
              <a:t> is the training dataset, </a:t>
            </a:r>
            <a:r>
              <a:rPr lang="en-US" sz="2000" i="1" dirty="0">
                <a:latin typeface="+mn-lt"/>
                <a:cs typeface="Helvetica" panose="020B0604020202020204" pitchFamily="34" charset="0"/>
              </a:rPr>
              <a:t>m</a:t>
            </a:r>
            <a:r>
              <a:rPr lang="en-US" sz="2000" dirty="0">
                <a:latin typeface="+mn-lt"/>
                <a:cs typeface="Helvetica" panose="020B0604020202020204" pitchFamily="34" charset="0"/>
              </a:rPr>
              <a:t> is number of instances, </a:t>
            </a:r>
            <a:r>
              <a:rPr lang="en-US" sz="2000" b="1" dirty="0">
                <a:latin typeface="+mn-lt"/>
                <a:cs typeface="Helvetica" panose="020B0604020202020204" pitchFamily="34" charset="0"/>
              </a:rPr>
              <a:t>x</a:t>
            </a:r>
            <a:r>
              <a:rPr lang="en-US" sz="2000" baseline="30000" dirty="0">
                <a:latin typeface="+mn-lt"/>
                <a:cs typeface="Helvetica" panose="020B0604020202020204" pitchFamily="34" charset="0"/>
              </a:rPr>
              <a:t>(</a:t>
            </a:r>
            <a:r>
              <a:rPr lang="en-US" sz="2000" i="1" baseline="30000" dirty="0" err="1">
                <a:latin typeface="+mn-lt"/>
                <a:cs typeface="Helvetica" panose="020B0604020202020204" pitchFamily="34" charset="0"/>
              </a:rPr>
              <a:t>i</a:t>
            </a:r>
            <a:r>
              <a:rPr lang="en-US" sz="2000" baseline="30000" dirty="0">
                <a:latin typeface="+mn-lt"/>
                <a:cs typeface="Helvetica" panose="020B0604020202020204" pitchFamily="34" charset="0"/>
              </a:rPr>
              <a:t>) </a:t>
            </a:r>
            <a:r>
              <a:rPr lang="en-US" sz="2000" dirty="0">
                <a:latin typeface="+mn-lt"/>
                <a:cs typeface="Helvetica" panose="020B0604020202020204" pitchFamily="34" charset="0"/>
              </a:rPr>
              <a:t> is </a:t>
            </a:r>
            <a:r>
              <a:rPr lang="en-US" sz="2000" i="1" dirty="0" err="1">
                <a:latin typeface="+mn-lt"/>
                <a:cs typeface="Helvetica" panose="020B0604020202020204" pitchFamily="34" charset="0"/>
              </a:rPr>
              <a:t>i</a:t>
            </a:r>
            <a:r>
              <a:rPr lang="en-US" sz="2000" dirty="0" err="1">
                <a:latin typeface="+mn-lt"/>
                <a:cs typeface="Helvetica" panose="020B0604020202020204" pitchFamily="34" charset="0"/>
              </a:rPr>
              <a:t>-th</a:t>
            </a:r>
            <a:r>
              <a:rPr lang="en-US" sz="2000" dirty="0">
                <a:latin typeface="+mn-lt"/>
                <a:cs typeface="Helvetica" panose="020B0604020202020204" pitchFamily="34" charset="0"/>
              </a:rPr>
              <a:t> instance, </a:t>
            </a:r>
            <a:r>
              <a:rPr lang="en-US" sz="2000" i="1" dirty="0">
                <a:latin typeface="+mn-lt"/>
                <a:cs typeface="Helvetica" panose="020B0604020202020204" pitchFamily="34" charset="0"/>
              </a:rPr>
              <a:t>y</a:t>
            </a:r>
            <a:r>
              <a:rPr lang="en-US" sz="2000" baseline="30000" dirty="0">
                <a:latin typeface="+mn-lt"/>
                <a:cs typeface="Helvetica" panose="020B0604020202020204" pitchFamily="34" charset="0"/>
              </a:rPr>
              <a:t>(</a:t>
            </a:r>
            <a:r>
              <a:rPr lang="en-US" sz="2000" i="1" baseline="30000" dirty="0" err="1">
                <a:latin typeface="+mn-lt"/>
                <a:cs typeface="Helvetica" panose="020B0604020202020204" pitchFamily="34" charset="0"/>
              </a:rPr>
              <a:t>i</a:t>
            </a:r>
            <a:r>
              <a:rPr lang="en-US" sz="2000" baseline="30000" dirty="0">
                <a:latin typeface="+mn-lt"/>
                <a:cs typeface="Helvetica" panose="020B0604020202020204" pitchFamily="34" charset="0"/>
              </a:rPr>
              <a:t>)</a:t>
            </a:r>
            <a:r>
              <a:rPr lang="en-US" sz="2000" dirty="0">
                <a:latin typeface="+mn-lt"/>
                <a:cs typeface="Helvetica" panose="020B0604020202020204" pitchFamily="34" charset="0"/>
              </a:rPr>
              <a:t> is the actual price for the </a:t>
            </a:r>
            <a:r>
              <a:rPr lang="en-US" sz="2000" i="1" dirty="0" err="1">
                <a:latin typeface="+mn-lt"/>
                <a:cs typeface="Helvetica" panose="020B0604020202020204" pitchFamily="34" charset="0"/>
              </a:rPr>
              <a:t>i</a:t>
            </a:r>
            <a:r>
              <a:rPr lang="en-US" sz="2000" dirty="0" err="1">
                <a:latin typeface="+mn-lt"/>
                <a:cs typeface="Helvetica" panose="020B0604020202020204" pitchFamily="34" charset="0"/>
              </a:rPr>
              <a:t>-th</a:t>
            </a:r>
            <a:r>
              <a:rPr lang="en-US" sz="2000" dirty="0">
                <a:latin typeface="+mn-lt"/>
                <a:cs typeface="Helvetica" panose="020B0604020202020204" pitchFamily="34" charset="0"/>
              </a:rPr>
              <a:t> instance.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/>
          </a:bodyPr>
          <a:lstStyle/>
          <a:p>
            <a:r>
              <a:rPr lang="en-IN" dirty="0"/>
              <a:t>A typical Choice for Regression: Root Mean Square Error (RMSE)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67000" y="1600200"/>
            <a:ext cx="4572000" cy="84107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33800" y="3962400"/>
            <a:ext cx="4305300" cy="809625"/>
          </a:xfrm>
          <a:prstGeom prst="rect">
            <a:avLst/>
          </a:prstGeom>
        </p:spPr>
      </p:pic>
      <p:sp>
        <p:nvSpPr>
          <p:cNvPr id="7" name="Text Placeholder 3"/>
          <p:cNvSpPr txBox="1">
            <a:spLocks/>
          </p:cNvSpPr>
          <p:nvPr/>
        </p:nvSpPr>
        <p:spPr>
          <a:xfrm>
            <a:off x="533400" y="3581400"/>
            <a:ext cx="11196956" cy="3952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b="1" kern="1200">
                <a:solidFill>
                  <a:srgbClr val="1C1573"/>
                </a:solidFill>
                <a:latin typeface="Helvetica" panose="020B0604020202030204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1" kern="1200">
                <a:solidFill>
                  <a:srgbClr val="1C1573"/>
                </a:solidFill>
                <a:latin typeface="Helvetica" panose="020B0604020202030204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 kern="1200">
                <a:solidFill>
                  <a:srgbClr val="1C1573"/>
                </a:solidFill>
                <a:latin typeface="Helvetica" panose="020B060402020203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1" kern="1200">
                <a:solidFill>
                  <a:srgbClr val="1C1573"/>
                </a:solidFill>
                <a:latin typeface="Helvetica" panose="020B0604020202030204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1" kern="1200">
                <a:solidFill>
                  <a:srgbClr val="1C1573"/>
                </a:solidFill>
                <a:latin typeface="Helvetica" panose="020B060402020203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IN" dirty="0"/>
              <a:t>Mean Absolute Error (MAE)</a:t>
            </a:r>
          </a:p>
        </p:txBody>
      </p:sp>
      <p:sp>
        <p:nvSpPr>
          <p:cNvPr id="8" name="Text Placeholder 2"/>
          <p:cNvSpPr txBox="1">
            <a:spLocks/>
          </p:cNvSpPr>
          <p:nvPr/>
        </p:nvSpPr>
        <p:spPr>
          <a:xfrm>
            <a:off x="1143000" y="4648200"/>
            <a:ext cx="10160000" cy="533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en-US" sz="2000" dirty="0">
                <a:latin typeface="+mn-lt"/>
                <a:cs typeface="Helvetica" panose="020B0604020202020204" pitchFamily="34" charset="0"/>
              </a:rPr>
              <a:t>MAE is preferred for a large number of outliers. </a:t>
            </a:r>
            <a:r>
              <a:rPr lang="en-US" sz="2000" i="1" dirty="0">
                <a:latin typeface="+mn-lt"/>
                <a:cs typeface="Helvetica" panose="020B0604020202020204" pitchFamily="34" charset="0"/>
              </a:rPr>
              <a:t>aka</a:t>
            </a:r>
            <a:r>
              <a:rPr lang="en-US" sz="2000" dirty="0">
                <a:latin typeface="+mn-lt"/>
                <a:cs typeface="Helvetica" panose="020B0604020202020204" pitchFamily="34" charset="0"/>
              </a:rPr>
              <a:t> L</a:t>
            </a:r>
            <a:r>
              <a:rPr lang="en-US" sz="2000" baseline="-25000" dirty="0">
                <a:latin typeface="+mn-lt"/>
                <a:cs typeface="Helvetica" panose="020B0604020202020204" pitchFamily="34" charset="0"/>
              </a:rPr>
              <a:t>1 </a:t>
            </a:r>
            <a:r>
              <a:rPr lang="en-US" sz="2000" dirty="0">
                <a:latin typeface="+mn-lt"/>
                <a:cs typeface="Helvetica" panose="020B0604020202020204" pitchFamily="34" charset="0"/>
              </a:rPr>
              <a:t>norm or Manhattan distance/norm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</a:p>
        </p:txBody>
      </p:sp>
      <p:sp>
        <p:nvSpPr>
          <p:cNvPr id="9" name="Text Placeholder 3"/>
          <p:cNvSpPr txBox="1">
            <a:spLocks/>
          </p:cNvSpPr>
          <p:nvPr/>
        </p:nvSpPr>
        <p:spPr>
          <a:xfrm>
            <a:off x="609600" y="5181600"/>
            <a:ext cx="11196956" cy="3952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b="1" kern="1200">
                <a:solidFill>
                  <a:srgbClr val="1C1573"/>
                </a:solidFill>
                <a:latin typeface="Helvetica" panose="020B0604020202030204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1" kern="1200">
                <a:solidFill>
                  <a:srgbClr val="1C1573"/>
                </a:solidFill>
                <a:latin typeface="Helvetica" panose="020B0604020202030204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 kern="1200">
                <a:solidFill>
                  <a:srgbClr val="1C1573"/>
                </a:solidFill>
                <a:latin typeface="Helvetica" panose="020B060402020203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1" kern="1200">
                <a:solidFill>
                  <a:srgbClr val="1C1573"/>
                </a:solidFill>
                <a:latin typeface="Helvetica" panose="020B0604020202030204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1" kern="1200">
                <a:solidFill>
                  <a:srgbClr val="1C1573"/>
                </a:solidFill>
                <a:latin typeface="Helvetica" panose="020B060402020203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IN" dirty="0"/>
              <a:t>General Form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33800" y="5562600"/>
            <a:ext cx="4191000" cy="542636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11" name="Ink 10"/>
              <p14:cNvContentPartPr/>
              <p14:nvPr/>
            </p14:nvContentPartPr>
            <p14:xfrm>
              <a:off x="2851200" y="847800"/>
              <a:ext cx="8830800" cy="5269320"/>
            </p14:xfrm>
          </p:contentPart>
        </mc:Choice>
        <mc:Fallback>
          <p:pic>
            <p:nvPicPr>
              <p:cNvPr id="11" name="Ink 10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845080" y="845280"/>
                <a:ext cx="8845560" cy="52768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351978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3657600"/>
            <a:ext cx="10515600" cy="904875"/>
          </a:xfrm>
        </p:spPr>
        <p:txBody>
          <a:bodyPr/>
          <a:lstStyle/>
          <a:p>
            <a:r>
              <a:rPr lang="en-US" dirty="0"/>
              <a:t>Thank You!</a:t>
            </a:r>
          </a:p>
        </p:txBody>
      </p:sp>
    </p:spTree>
    <p:extLst>
      <p:ext uri="{BB962C8B-B14F-4D97-AF65-F5344CB8AC3E}">
        <p14:creationId xmlns:p14="http://schemas.microsoft.com/office/powerpoint/2010/main" val="360336749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93BB9DCE8645E4D85AE066637E9DA4B" ma:contentTypeVersion="5" ma:contentTypeDescription="Create a new document." ma:contentTypeScope="" ma:versionID="3b0ad083c9fce93758d7c1cd03ef0ba8">
  <xsd:schema xmlns:xsd="http://www.w3.org/2001/XMLSchema" xmlns:xs="http://www.w3.org/2001/XMLSchema" xmlns:p="http://schemas.microsoft.com/office/2006/metadata/properties" xmlns:ns2="8a1544a5-6ec8-4bbc-8101-c341ae766efb" targetNamespace="http://schemas.microsoft.com/office/2006/metadata/properties" ma:root="true" ma:fieldsID="e5875d53c4ed6633c8e7937ece795cb4" ns2:_="">
    <xsd:import namespace="8a1544a5-6ec8-4bbc-8101-c341ae766efb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ObjectDetectorVersions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a1544a5-6ec8-4bbc-8101-c341ae766ef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LengthInSeconds" ma:index="12" nillable="true" ma:displayName="MediaLengthInSeconds" ma:hidden="true" ma:internalName="MediaLengthInSeconds" ma:readOnly="tru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7A97C89E-1B9B-4E3C-8048-6829675F5695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426B842A-40AA-49B8-8666-D7FE387725AC}">
  <ds:schemaRefs>
    <ds:schemaRef ds:uri="http://schemas.microsoft.com/office/2006/metadata/properties"/>
    <ds:schemaRef ds:uri="http://schemas.microsoft.com/office/infopath/2007/PartnerControls"/>
    <ds:schemaRef ds:uri="74b486a2-e692-43f8-8749-c3aa65fb85b9"/>
    <ds:schemaRef ds:uri="424312df-fb55-4ed5-a29a-7c5d7d1f5f6a"/>
  </ds:schemaRefs>
</ds:datastoreItem>
</file>

<file path=customXml/itemProps3.xml><?xml version="1.0" encoding="utf-8"?>
<ds:datastoreItem xmlns:ds="http://schemas.openxmlformats.org/officeDocument/2006/customXml" ds:itemID="{D5567CDB-B2B0-4087-B8E0-41EA5C337448}"/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719</TotalTime>
  <Words>4178</Words>
  <Application>Microsoft Office PowerPoint</Application>
  <PresentationFormat>Widescreen</PresentationFormat>
  <Paragraphs>766</Paragraphs>
  <Slides>90</Slides>
  <Notes>50</Notes>
  <HiddenSlides>19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90</vt:i4>
      </vt:variant>
    </vt:vector>
  </HeadingPairs>
  <TitlesOfParts>
    <vt:vector size="108" baseType="lpstr">
      <vt:lpstr>MS Mincho</vt:lpstr>
      <vt:lpstr>Arial</vt:lpstr>
      <vt:lpstr>Calibri</vt:lpstr>
      <vt:lpstr>Calibri Light</vt:lpstr>
      <vt:lpstr>Cambria Math</vt:lpstr>
      <vt:lpstr>Courier New</vt:lpstr>
      <vt:lpstr>Helvetica</vt:lpstr>
      <vt:lpstr>Helvetica Light</vt:lpstr>
      <vt:lpstr>Helvetica Neue</vt:lpstr>
      <vt:lpstr>Monotype Sorts</vt:lpstr>
      <vt:lpstr>Symbol</vt:lpstr>
      <vt:lpstr>Times New Roman</vt:lpstr>
      <vt:lpstr>Wingdings</vt:lpstr>
      <vt:lpstr>Office Theme</vt:lpstr>
      <vt:lpstr>Document</vt:lpstr>
      <vt:lpstr>VISIO</vt:lpstr>
      <vt:lpstr>Worksheet</vt:lpstr>
      <vt:lpstr>Equation</vt:lpstr>
      <vt:lpstr>Applied Machine Learning SEZG568/SSZG568 </vt:lpstr>
      <vt:lpstr>PowerPoint Presentation</vt:lpstr>
      <vt:lpstr>Session 2 – 29th July 2023</vt:lpstr>
      <vt:lpstr>Topic 1</vt:lpstr>
      <vt:lpstr>Key Elements of a Machine Learning Project</vt:lpstr>
      <vt:lpstr>An Example Problem Statement</vt:lpstr>
      <vt:lpstr>Framing the Problem</vt:lpstr>
      <vt:lpstr>Choice of Model</vt:lpstr>
      <vt:lpstr>Choice of Performance Metrics</vt:lpstr>
      <vt:lpstr>Stepping Back</vt:lpstr>
      <vt:lpstr>Topic 2</vt:lpstr>
      <vt:lpstr>What is Data?</vt:lpstr>
      <vt:lpstr>Discrete and Continuous Attributes </vt:lpstr>
      <vt:lpstr>Types and properties of Attributes </vt:lpstr>
      <vt:lpstr>Categorization of Attributes</vt:lpstr>
      <vt:lpstr>Transformation of Attributes</vt:lpstr>
      <vt:lpstr>Important Characteristics of Data</vt:lpstr>
      <vt:lpstr>Types of data sets </vt:lpstr>
      <vt:lpstr>Types of data sets </vt:lpstr>
      <vt:lpstr>Types of data sets </vt:lpstr>
      <vt:lpstr>Graph Data </vt:lpstr>
      <vt:lpstr>Ordered Data </vt:lpstr>
      <vt:lpstr>Ordered Data </vt:lpstr>
      <vt:lpstr>Ordered Data</vt:lpstr>
      <vt:lpstr>Topic 3</vt:lpstr>
      <vt:lpstr>In this segment </vt:lpstr>
      <vt:lpstr>Noise</vt:lpstr>
      <vt:lpstr>Outliers</vt:lpstr>
      <vt:lpstr>Missing Values</vt:lpstr>
      <vt:lpstr>Duplicate Data</vt:lpstr>
      <vt:lpstr>Aggregation</vt:lpstr>
      <vt:lpstr>Sampling </vt:lpstr>
      <vt:lpstr>Sampling … </vt:lpstr>
      <vt:lpstr>Discretization</vt:lpstr>
      <vt:lpstr>Binarization</vt:lpstr>
      <vt:lpstr>Attribute Transformation</vt:lpstr>
      <vt:lpstr>Curse of Dimensionality</vt:lpstr>
      <vt:lpstr>Dimensionality Reduction</vt:lpstr>
      <vt:lpstr>Feature Subset Selection</vt:lpstr>
      <vt:lpstr>Feature Creation</vt:lpstr>
      <vt:lpstr>Mapping Data to a New Space</vt:lpstr>
      <vt:lpstr>Topic - 4 </vt:lpstr>
      <vt:lpstr>What is data exploration?</vt:lpstr>
      <vt:lpstr>Summary Statistics of Data</vt:lpstr>
      <vt:lpstr>Measures of Location: Mean and Median</vt:lpstr>
      <vt:lpstr>Measures of Spread: Range and Variance</vt:lpstr>
      <vt:lpstr>Similarity and Dissimilarity Measures</vt:lpstr>
      <vt:lpstr>Similarity/Dissimilarity for Simple Attributes</vt:lpstr>
      <vt:lpstr> Euclidean Distance</vt:lpstr>
      <vt:lpstr>Euclidean Distance</vt:lpstr>
      <vt:lpstr>Minkowski Distance</vt:lpstr>
      <vt:lpstr>Minkowski Distance: Examples</vt:lpstr>
      <vt:lpstr>Minkowski Distance</vt:lpstr>
      <vt:lpstr>Mahalanobis Distance</vt:lpstr>
      <vt:lpstr>Mahalanobis Distance</vt:lpstr>
      <vt:lpstr>Similarity Between Binary Vectors</vt:lpstr>
      <vt:lpstr>SMC versus Jaccard: Example</vt:lpstr>
      <vt:lpstr>Cosine Similarity</vt:lpstr>
      <vt:lpstr>Correlation measures the linear relationship between objects</vt:lpstr>
      <vt:lpstr>Correlation vs Cosine vs Euclidean Distance</vt:lpstr>
      <vt:lpstr>Correlation vs cosine vs Euclidean distance</vt:lpstr>
      <vt:lpstr>Comparison of Proximity Measures</vt:lpstr>
      <vt:lpstr>Entropy</vt:lpstr>
      <vt:lpstr>Entropy Examples</vt:lpstr>
      <vt:lpstr>Entropy for Sample Data: Example</vt:lpstr>
      <vt:lpstr>Entropy for Sample Data</vt:lpstr>
      <vt:lpstr>Topic 5</vt:lpstr>
      <vt:lpstr>Visualization</vt:lpstr>
      <vt:lpstr>Representation</vt:lpstr>
      <vt:lpstr>Visualization Techniques: Histograms</vt:lpstr>
      <vt:lpstr>Visualization Techniques: Box Plots</vt:lpstr>
      <vt:lpstr>Visualization Techniques: Scatter Plots</vt:lpstr>
      <vt:lpstr>Star Plots for Iris Data</vt:lpstr>
      <vt:lpstr>Chernoff Faces for Iris Data</vt:lpstr>
      <vt:lpstr>Visualization Techniques: Box Plots</vt:lpstr>
      <vt:lpstr>Topic 5</vt:lpstr>
      <vt:lpstr>Prerequisites</vt:lpstr>
      <vt:lpstr>Local Installation</vt:lpstr>
      <vt:lpstr>Prerequisites</vt:lpstr>
      <vt:lpstr>Prerequisites</vt:lpstr>
      <vt:lpstr>Important ML Steps and Functions</vt:lpstr>
      <vt:lpstr>Important ML Steps and Functions</vt:lpstr>
      <vt:lpstr>Attribute Visualization</vt:lpstr>
      <vt:lpstr>Visualizing Training Data for Insights</vt:lpstr>
      <vt:lpstr>Correlations in Training Data</vt:lpstr>
      <vt:lpstr>Experimenting with Attribute Combinations</vt:lpstr>
      <vt:lpstr>Data Cleaning</vt:lpstr>
      <vt:lpstr>Handling Textual and Categorical Data</vt:lpstr>
      <vt:lpstr>Test Set Creation</vt:lpstr>
      <vt:lpstr>Thank You!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User</dc:creator>
  <cp:lastModifiedBy>BITS2</cp:lastModifiedBy>
  <cp:revision>381</cp:revision>
  <dcterms:created xsi:type="dcterms:W3CDTF">2018-10-16T06:13:57Z</dcterms:created>
  <dcterms:modified xsi:type="dcterms:W3CDTF">2023-07-29T12:18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93BB9DCE8645E4D85AE066637E9DA4B</vt:lpwstr>
  </property>
</Properties>
</file>